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0052B" w14:textId="77777777" w:rsidR="005101E2" w:rsidRPr="00197CBD" w:rsidRDefault="005101E2" w:rsidP="005101E2">
      <w:pPr>
        <w:jc w:val="center"/>
        <w:rPr>
          <w:b/>
        </w:rPr>
      </w:pPr>
      <w:bookmarkStart w:id="0" w:name="_Hlk525243692"/>
      <w:r w:rsidRPr="00197CBD">
        <w:rPr>
          <w:b/>
        </w:rPr>
        <w:t xml:space="preserve">TEHNISKĀ SPECIFIKĀCIJA/ TECHNICAL SPECIFICATION Nr. </w:t>
      </w:r>
      <w:r>
        <w:rPr>
          <w:b/>
        </w:rPr>
        <w:t xml:space="preserve">TS </w:t>
      </w:r>
      <w:r w:rsidRPr="00197CBD">
        <w:rPr>
          <w:b/>
        </w:rPr>
        <w:t>3101.2xx v1</w:t>
      </w:r>
    </w:p>
    <w:p w14:paraId="5E830DFF" w14:textId="77777777" w:rsidR="005101E2" w:rsidRPr="00197CBD" w:rsidRDefault="005101E2" w:rsidP="005101E2">
      <w:pPr>
        <w:jc w:val="center"/>
        <w:rPr>
          <w:b/>
        </w:rPr>
      </w:pPr>
      <w:r w:rsidRPr="00197CBD">
        <w:rPr>
          <w:b/>
        </w:rPr>
        <w:t xml:space="preserve">Uzskaites sadalnes 4 - 15 elektroenerģijas skaitītājiem/ </w:t>
      </w:r>
      <w:r w:rsidRPr="00197CBD">
        <w:rPr>
          <w:b/>
          <w:szCs w:val="22"/>
        </w:rPr>
        <w:t xml:space="preserve">Metering switchgears (Meter boxes) for </w:t>
      </w:r>
      <w:r w:rsidRPr="00197CBD">
        <w:rPr>
          <w:b/>
        </w:rPr>
        <w:t>4 - 15 electricity meters</w:t>
      </w:r>
    </w:p>
    <w:tbl>
      <w:tblPr>
        <w:tblW w:w="14872" w:type="dxa"/>
        <w:tblLook w:val="04A0" w:firstRow="1" w:lastRow="0" w:firstColumn="1" w:lastColumn="0" w:noHBand="0" w:noVBand="1"/>
      </w:tblPr>
      <w:tblGrid>
        <w:gridCol w:w="845"/>
        <w:gridCol w:w="7373"/>
        <w:gridCol w:w="2732"/>
        <w:gridCol w:w="1795"/>
        <w:gridCol w:w="975"/>
        <w:gridCol w:w="1152"/>
      </w:tblGrid>
      <w:tr w:rsidR="0081096B" w:rsidRPr="0081096B" w14:paraId="6143CA84" w14:textId="77777777" w:rsidTr="0081096B">
        <w:trPr>
          <w:cantSplit/>
          <w:tblHeader/>
        </w:trPr>
        <w:tc>
          <w:tcPr>
            <w:tcW w:w="845" w:type="dxa"/>
            <w:tcBorders>
              <w:top w:val="single" w:sz="4" w:space="0" w:color="auto"/>
              <w:left w:val="single" w:sz="4" w:space="0" w:color="auto"/>
              <w:bottom w:val="single" w:sz="4" w:space="0" w:color="auto"/>
              <w:right w:val="single" w:sz="4" w:space="0" w:color="auto"/>
            </w:tcBorders>
            <w:vAlign w:val="center"/>
            <w:hideMark/>
          </w:tcPr>
          <w:p w14:paraId="2D63378B" w14:textId="77777777" w:rsidR="00395E30" w:rsidRPr="0081096B" w:rsidRDefault="00395E30" w:rsidP="00433BF7">
            <w:pPr>
              <w:pStyle w:val="ListParagraph"/>
              <w:spacing w:after="0" w:line="240" w:lineRule="auto"/>
              <w:ind w:left="28"/>
              <w:jc w:val="center"/>
              <w:rPr>
                <w:rFonts w:cs="Times New Roman"/>
                <w:b/>
                <w:bCs/>
                <w:color w:val="000000" w:themeColor="text1"/>
                <w:sz w:val="22"/>
                <w:lang w:eastAsia="lv-LV"/>
              </w:rPr>
            </w:pPr>
            <w:r w:rsidRPr="0081096B">
              <w:rPr>
                <w:rFonts w:cs="Times New Roman"/>
                <w:b/>
                <w:bCs/>
                <w:color w:val="000000" w:themeColor="text1"/>
                <w:sz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A01E" w14:textId="77777777" w:rsidR="00395E30" w:rsidRPr="0081096B" w:rsidRDefault="00395E30" w:rsidP="00433BF7">
            <w:pPr>
              <w:spacing w:line="276" w:lineRule="auto"/>
              <w:rPr>
                <w:b/>
                <w:bCs/>
                <w:color w:val="000000" w:themeColor="text1"/>
                <w:sz w:val="22"/>
                <w:szCs w:val="22"/>
                <w:lang w:eastAsia="lv-LV"/>
              </w:rPr>
            </w:pPr>
            <w:r w:rsidRPr="0081096B">
              <w:rPr>
                <w:b/>
                <w:bCs/>
                <w:color w:val="000000" w:themeColor="text1"/>
                <w:sz w:val="22"/>
                <w:szCs w:val="22"/>
                <w:lang w:eastAsia="lv-LV"/>
              </w:rPr>
              <w:t>Apraksts</w:t>
            </w:r>
            <w:r w:rsidRPr="0081096B">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604989D2" w14:textId="0A7EC526"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 xml:space="preserve">Minimālā tehniskā prasība/ </w:t>
            </w:r>
            <w:r w:rsidRPr="0081096B">
              <w:rPr>
                <w:rFonts w:eastAsia="Calibri"/>
                <w:b/>
                <w:bCs/>
                <w:color w:val="000000" w:themeColor="text1"/>
                <w:sz w:val="22"/>
                <w:szCs w:val="22"/>
                <w:lang w:val="en-US"/>
              </w:rPr>
              <w:t>Minimum technical requirement</w:t>
            </w:r>
            <w:r w:rsidR="00FA0E5D" w:rsidRPr="0081096B">
              <w:rPr>
                <w:rStyle w:val="FootnoteReference"/>
                <w:rFonts w:eastAsia="Calibri"/>
                <w:b/>
                <w:bCs/>
                <w:color w:val="000000" w:themeColor="text1"/>
                <w:sz w:val="22"/>
                <w:szCs w:val="22"/>
                <w:lang w:val="en-US"/>
              </w:rPr>
              <w:footnoteReference w:id="2"/>
            </w:r>
          </w:p>
        </w:tc>
        <w:tc>
          <w:tcPr>
            <w:tcW w:w="0" w:type="auto"/>
            <w:tcBorders>
              <w:top w:val="single" w:sz="4" w:space="0" w:color="auto"/>
              <w:left w:val="nil"/>
              <w:bottom w:val="single" w:sz="4" w:space="0" w:color="auto"/>
              <w:right w:val="single" w:sz="4" w:space="0" w:color="auto"/>
            </w:tcBorders>
            <w:vAlign w:val="center"/>
            <w:hideMark/>
          </w:tcPr>
          <w:p w14:paraId="00391EDA" w14:textId="77777777"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Piedāvātās preces konkrētais tehniskais apraksts</w:t>
            </w:r>
            <w:r w:rsidRPr="0081096B">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13157" w14:textId="77777777" w:rsidR="00395E30" w:rsidRPr="0081096B" w:rsidRDefault="00395E30" w:rsidP="00433BF7">
            <w:pPr>
              <w:spacing w:line="276" w:lineRule="auto"/>
              <w:jc w:val="center"/>
              <w:rPr>
                <w:b/>
                <w:bCs/>
                <w:color w:val="000000" w:themeColor="text1"/>
                <w:sz w:val="22"/>
                <w:szCs w:val="22"/>
                <w:lang w:eastAsia="lv-LV"/>
              </w:rPr>
            </w:pPr>
            <w:r w:rsidRPr="0081096B">
              <w:rPr>
                <w:rFonts w:eastAsia="Calibri"/>
                <w:b/>
                <w:bCs/>
                <w:color w:val="000000" w:themeColor="text1"/>
                <w:sz w:val="22"/>
                <w:szCs w:val="22"/>
              </w:rPr>
              <w:t>Avots/ Source</w:t>
            </w:r>
            <w:r w:rsidRPr="0081096B">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hideMark/>
          </w:tcPr>
          <w:p w14:paraId="6DAEAD85" w14:textId="77777777"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Piezīmes</w:t>
            </w:r>
            <w:r w:rsidRPr="0081096B">
              <w:rPr>
                <w:rFonts w:eastAsia="Calibri"/>
                <w:b/>
                <w:bCs/>
                <w:color w:val="000000" w:themeColor="text1"/>
                <w:sz w:val="22"/>
                <w:szCs w:val="22"/>
                <w:lang w:val="en-US"/>
              </w:rPr>
              <w:t>/ Remarks</w:t>
            </w:r>
          </w:p>
        </w:tc>
      </w:tr>
      <w:tr w:rsidR="0081096B" w:rsidRPr="0081096B" w14:paraId="034DEAD4"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0BD05E5" w14:textId="77777777" w:rsidR="00395E30" w:rsidRPr="0081096B"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E97D0CB" w14:textId="77777777" w:rsidR="00395E30" w:rsidRPr="0081096B" w:rsidRDefault="00395E30" w:rsidP="00433BF7">
            <w:pPr>
              <w:spacing w:line="276" w:lineRule="auto"/>
              <w:rPr>
                <w:b/>
                <w:color w:val="000000" w:themeColor="text1"/>
                <w:sz w:val="22"/>
                <w:szCs w:val="22"/>
                <w:lang w:eastAsia="lv-LV"/>
              </w:rPr>
            </w:pPr>
            <w:r w:rsidRPr="0081096B">
              <w:rPr>
                <w:b/>
                <w:color w:val="000000" w:themeColor="text1"/>
                <w:sz w:val="22"/>
                <w:szCs w:val="22"/>
                <w:lang w:eastAsia="lv-LV"/>
              </w:rPr>
              <w:t>Pamatinformācija/ produkts</w:t>
            </w:r>
            <w:r w:rsidRPr="0081096B">
              <w:rPr>
                <w:rFonts w:eastAsia="Calibri"/>
                <w:b/>
                <w:color w:val="000000" w:themeColor="text1"/>
                <w:sz w:val="22"/>
                <w:szCs w:val="22"/>
                <w:vertAlign w:val="superscript"/>
              </w:rPr>
              <w:footnoteReference w:id="4"/>
            </w:r>
            <w:r w:rsidRPr="0081096B">
              <w:rPr>
                <w:b/>
                <w:color w:val="000000" w:themeColor="text1"/>
                <w:sz w:val="22"/>
                <w:szCs w:val="22"/>
                <w:lang w:eastAsia="lv-LV"/>
              </w:rPr>
              <w:t xml:space="preserve">/ </w:t>
            </w:r>
            <w:r w:rsidRPr="0081096B">
              <w:rPr>
                <w:b/>
                <w:color w:val="000000" w:themeColor="text1"/>
                <w:sz w:val="22"/>
                <w:szCs w:val="22"/>
              </w:rPr>
              <w:t>Basic information/ product</w:t>
            </w:r>
            <w:r w:rsidRPr="0081096B">
              <w:rPr>
                <w:b/>
                <w:color w:val="000000" w:themeColor="text1"/>
                <w:sz w:val="22"/>
                <w:szCs w:val="22"/>
                <w:vertAlign w:val="superscript"/>
              </w:rPr>
              <w:footnoteReference w:id="5"/>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31FB33"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7EB7DC"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9602EB6"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9ECFA5F" w14:textId="77777777" w:rsidR="00395E30" w:rsidRPr="0081096B" w:rsidRDefault="00395E30" w:rsidP="00433BF7">
            <w:pPr>
              <w:spacing w:line="276" w:lineRule="auto"/>
              <w:jc w:val="center"/>
              <w:rPr>
                <w:b/>
                <w:color w:val="000000" w:themeColor="text1"/>
                <w:sz w:val="22"/>
                <w:szCs w:val="22"/>
                <w:lang w:eastAsia="lv-LV"/>
              </w:rPr>
            </w:pPr>
          </w:p>
        </w:tc>
      </w:tr>
      <w:tr w:rsidR="0081096B" w:rsidRPr="0081096B" w14:paraId="4F35FD9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367219"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2" w:name="_Hlk116079596"/>
          </w:p>
        </w:tc>
        <w:tc>
          <w:tcPr>
            <w:tcW w:w="0" w:type="auto"/>
            <w:tcBorders>
              <w:top w:val="nil"/>
              <w:left w:val="single" w:sz="4" w:space="0" w:color="auto"/>
              <w:bottom w:val="single" w:sz="4" w:space="0" w:color="auto"/>
              <w:right w:val="single" w:sz="4" w:space="0" w:color="auto"/>
            </w:tcBorders>
            <w:vAlign w:val="center"/>
            <w:hideMark/>
          </w:tcPr>
          <w:p w14:paraId="46C413EF" w14:textId="06CC5BBF" w:rsidR="00395E30" w:rsidRPr="0081096B" w:rsidRDefault="00395E30" w:rsidP="00433BF7">
            <w:pPr>
              <w:spacing w:line="276" w:lineRule="auto"/>
              <w:rPr>
                <w:bCs/>
                <w:color w:val="000000" w:themeColor="text1"/>
                <w:sz w:val="22"/>
                <w:szCs w:val="22"/>
                <w:lang w:eastAsia="lv-LV"/>
              </w:rPr>
            </w:pPr>
            <w:r w:rsidRPr="0081096B">
              <w:rPr>
                <w:color w:val="000000" w:themeColor="text1"/>
                <w:sz w:val="22"/>
                <w:szCs w:val="22"/>
                <w:lang w:eastAsia="lv-LV"/>
              </w:rPr>
              <w:t>Ražotājs (materiāla ražotāja nosaukums un ražotājvalsts)</w:t>
            </w:r>
            <w:r w:rsidR="00BE60B9">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Manufacturer (name of the manufacturer of the material and the country of manufacturing)</w:t>
            </w:r>
            <w:r w:rsidR="00BE60B9">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B3D830D" w14:textId="0E8D1B76"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Norādīt/ </w:t>
            </w:r>
            <w:r w:rsidRPr="0081096B">
              <w:rPr>
                <w:color w:val="000000" w:themeColor="text1"/>
                <w:sz w:val="22"/>
                <w:szCs w:val="22"/>
              </w:rPr>
              <w:t>Specif</w:t>
            </w:r>
            <w:r w:rsidR="00175F73">
              <w:rPr>
                <w:color w:val="000000" w:themeColor="text1"/>
                <w:sz w:val="22"/>
                <w:szCs w:val="22"/>
              </w:rPr>
              <w:t>y</w:t>
            </w:r>
          </w:p>
        </w:tc>
        <w:tc>
          <w:tcPr>
            <w:tcW w:w="0" w:type="auto"/>
            <w:tcBorders>
              <w:top w:val="single" w:sz="4" w:space="0" w:color="auto"/>
              <w:left w:val="nil"/>
              <w:bottom w:val="single" w:sz="4" w:space="0" w:color="auto"/>
              <w:right w:val="single" w:sz="4" w:space="0" w:color="auto"/>
            </w:tcBorders>
            <w:vAlign w:val="center"/>
          </w:tcPr>
          <w:p w14:paraId="31D971A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E9C4B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DAC41"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397F5461"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654DC09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3" w:name="_Hlk116079676"/>
          </w:p>
        </w:tc>
        <w:tc>
          <w:tcPr>
            <w:tcW w:w="0" w:type="auto"/>
            <w:tcBorders>
              <w:top w:val="single" w:sz="4" w:space="0" w:color="auto"/>
              <w:left w:val="nil"/>
              <w:bottom w:val="single" w:sz="4" w:space="0" w:color="auto"/>
              <w:right w:val="single" w:sz="4" w:space="0" w:color="auto"/>
            </w:tcBorders>
            <w:vAlign w:val="center"/>
            <w:hideMark/>
          </w:tcPr>
          <w:p w14:paraId="72E1AEE0" w14:textId="7E0D378C" w:rsidR="00395E30" w:rsidRPr="0081096B" w:rsidRDefault="00395E30" w:rsidP="00433BF7">
            <w:pPr>
              <w:spacing w:line="276" w:lineRule="auto"/>
              <w:rPr>
                <w:color w:val="000000" w:themeColor="text1"/>
                <w:sz w:val="22"/>
                <w:szCs w:val="22"/>
              </w:rPr>
            </w:pPr>
            <w:r w:rsidRPr="0081096B">
              <w:rPr>
                <w:color w:val="000000" w:themeColor="text1"/>
                <w:sz w:val="22"/>
                <w:szCs w:val="22"/>
              </w:rPr>
              <w:t xml:space="preserve">3101.201 sadalne uzskaites, gabarīts 5, 4 gab. 3-fāzu skaitītājiem, </w:t>
            </w:r>
            <w:bookmarkStart w:id="4" w:name="_Hlk116076949"/>
            <w:r w:rsidRPr="0081096B">
              <w:rPr>
                <w:color w:val="000000" w:themeColor="text1"/>
                <w:sz w:val="22"/>
                <w:szCs w:val="22"/>
              </w:rPr>
              <w:t>U5-3/4</w:t>
            </w:r>
            <w:bookmarkEnd w:id="4"/>
            <w:r w:rsidR="00BE60B9">
              <w:rPr>
                <w:color w:val="000000" w:themeColor="text1"/>
                <w:sz w:val="22"/>
                <w:szCs w:val="22"/>
              </w:rPr>
              <w:t>.</w:t>
            </w:r>
            <w:r w:rsidRPr="0081096B">
              <w:rPr>
                <w:color w:val="000000" w:themeColor="text1"/>
                <w:sz w:val="22"/>
                <w:szCs w:val="22"/>
              </w:rPr>
              <w:t xml:space="preserve">/ </w:t>
            </w:r>
            <w:r w:rsidR="00BE60B9" w:rsidRPr="0081096B">
              <w:rPr>
                <w:color w:val="000000" w:themeColor="text1"/>
                <w:sz w:val="22"/>
                <w:szCs w:val="22"/>
              </w:rPr>
              <w:t xml:space="preserve">3101.202 </w:t>
            </w:r>
            <w:r w:rsidR="00BE60B9">
              <w:rPr>
                <w:color w:val="000000" w:themeColor="text1"/>
                <w:sz w:val="22"/>
                <w:szCs w:val="22"/>
              </w:rPr>
              <w:t>M</w:t>
            </w:r>
            <w:r w:rsidRPr="0081096B">
              <w:rPr>
                <w:color w:val="000000" w:themeColor="text1"/>
                <w:sz w:val="22"/>
                <w:szCs w:val="22"/>
              </w:rPr>
              <w:t xml:space="preserve">etering switchgear, dimension 5, for 4 pcs. 3-phase meters, </w:t>
            </w:r>
            <w:r w:rsidR="00BE60B9">
              <w:rPr>
                <w:color w:val="000000" w:themeColor="text1"/>
                <w:sz w:val="22"/>
                <w:szCs w:val="22"/>
              </w:rPr>
              <w:t xml:space="preserve">               </w:t>
            </w:r>
            <w:r w:rsidRPr="0081096B">
              <w:rPr>
                <w:color w:val="000000" w:themeColor="text1"/>
                <w:sz w:val="22"/>
                <w:szCs w:val="22"/>
              </w:rPr>
              <w:t>U5-3/4</w:t>
            </w:r>
            <w:r w:rsidRPr="0081096B">
              <w:rPr>
                <w:rStyle w:val="FootnoteReference"/>
                <w:color w:val="000000" w:themeColor="text1"/>
                <w:sz w:val="22"/>
                <w:szCs w:val="22"/>
                <w:lang w:eastAsia="lv-LV"/>
              </w:rPr>
              <w:footnoteReference w:id="6"/>
            </w:r>
            <w:r w:rsidR="00BE60B9">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56FEC1A8"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3/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5834A8"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0E8D6B8"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F820178"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2DA82777"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64D4CEF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ACA3753" w14:textId="77777777" w:rsidR="00BE60B9" w:rsidRDefault="00395E30" w:rsidP="00433BF7">
            <w:pPr>
              <w:spacing w:line="276" w:lineRule="auto"/>
              <w:rPr>
                <w:color w:val="000000" w:themeColor="text1"/>
                <w:sz w:val="22"/>
                <w:szCs w:val="22"/>
              </w:rPr>
            </w:pPr>
            <w:r w:rsidRPr="0081096B">
              <w:rPr>
                <w:color w:val="000000" w:themeColor="text1"/>
                <w:sz w:val="22"/>
                <w:szCs w:val="22"/>
              </w:rPr>
              <w:t xml:space="preserve">3101.202 sadalne uzskaites, gabarīts 5, 2.gab. 3-fāžu un 3 gab. vienfāžu skaitītājiem, </w:t>
            </w:r>
            <w:bookmarkStart w:id="5" w:name="_Hlk116076977"/>
            <w:r w:rsidRPr="0081096B">
              <w:rPr>
                <w:color w:val="000000" w:themeColor="text1"/>
                <w:sz w:val="22"/>
                <w:szCs w:val="22"/>
              </w:rPr>
              <w:t>U5-1/3-3/2</w:t>
            </w:r>
            <w:bookmarkEnd w:id="5"/>
            <w:r w:rsidR="00BE60B9">
              <w:rPr>
                <w:color w:val="000000" w:themeColor="text1"/>
                <w:sz w:val="22"/>
                <w:szCs w:val="22"/>
              </w:rPr>
              <w:t>.</w:t>
            </w:r>
            <w:r w:rsidRPr="0081096B">
              <w:rPr>
                <w:color w:val="000000" w:themeColor="text1"/>
                <w:sz w:val="22"/>
                <w:szCs w:val="22"/>
              </w:rPr>
              <w:t>/</w:t>
            </w:r>
          </w:p>
          <w:p w14:paraId="53142594" w14:textId="5C18ED12"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 </w:t>
            </w:r>
            <w:r w:rsidR="00BE60B9" w:rsidRPr="0081096B">
              <w:rPr>
                <w:color w:val="000000" w:themeColor="text1"/>
                <w:sz w:val="22"/>
                <w:szCs w:val="22"/>
              </w:rPr>
              <w:t xml:space="preserve">3101.202 </w:t>
            </w:r>
            <w:r w:rsidR="00BE60B9">
              <w:rPr>
                <w:color w:val="000000" w:themeColor="text1"/>
                <w:sz w:val="22"/>
                <w:szCs w:val="22"/>
              </w:rPr>
              <w:t>m</w:t>
            </w:r>
            <w:r w:rsidR="00BE60B9" w:rsidRPr="0081096B">
              <w:rPr>
                <w:color w:val="000000" w:themeColor="text1"/>
                <w:sz w:val="22"/>
                <w:szCs w:val="22"/>
              </w:rPr>
              <w:t xml:space="preserve">etering </w:t>
            </w:r>
            <w:r w:rsidRPr="0081096B">
              <w:rPr>
                <w:color w:val="000000" w:themeColor="text1"/>
                <w:sz w:val="22"/>
                <w:szCs w:val="22"/>
              </w:rPr>
              <w:t>switchgear, dimension 5, for 2 pcs. 3-phase and</w:t>
            </w:r>
            <w:r w:rsidR="00BE60B9">
              <w:rPr>
                <w:color w:val="000000" w:themeColor="text1"/>
                <w:sz w:val="22"/>
                <w:szCs w:val="22"/>
              </w:rPr>
              <w:t xml:space="preserve">               </w:t>
            </w:r>
            <w:r w:rsidRPr="0081096B">
              <w:rPr>
                <w:color w:val="000000" w:themeColor="text1"/>
                <w:sz w:val="22"/>
                <w:szCs w:val="22"/>
              </w:rPr>
              <w:t xml:space="preserve"> 3 pcs single phase meters, U5-1/3-3/2</w:t>
            </w:r>
            <w:r w:rsidR="00BE60B9">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46F28EC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3-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25C7DB3"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14F1D3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206AA6"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5E62422"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26FECCCF"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803ED1B" w14:textId="4F2760C6"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3101.203 sadalne uzskaites, gabarīts 5, 6 gab. 1-fāžu skaitītājiem, U5-1/6</w:t>
            </w:r>
            <w:r w:rsidR="00BE60B9">
              <w:rPr>
                <w:color w:val="000000" w:themeColor="text1"/>
                <w:sz w:val="22"/>
                <w:szCs w:val="22"/>
              </w:rPr>
              <w:t>.</w:t>
            </w:r>
            <w:r w:rsidRPr="0081096B">
              <w:rPr>
                <w:color w:val="000000" w:themeColor="text1"/>
                <w:sz w:val="22"/>
                <w:szCs w:val="22"/>
              </w:rPr>
              <w:t xml:space="preserve">/ </w:t>
            </w:r>
            <w:r w:rsidR="000A411D" w:rsidRPr="0081096B">
              <w:rPr>
                <w:color w:val="000000" w:themeColor="text1"/>
                <w:sz w:val="22"/>
                <w:szCs w:val="22"/>
              </w:rPr>
              <w:t xml:space="preserve">3101.203 </w:t>
            </w:r>
            <w:r w:rsidRPr="0081096B">
              <w:rPr>
                <w:color w:val="000000" w:themeColor="text1"/>
                <w:sz w:val="22"/>
                <w:szCs w:val="22"/>
              </w:rPr>
              <w:t xml:space="preserve">metering switchgear, dimension 5, for 6 pcs. 1-phase meters, </w:t>
            </w:r>
            <w:bookmarkStart w:id="6" w:name="_Hlk116077183"/>
            <w:r w:rsidRPr="0081096B">
              <w:rPr>
                <w:color w:val="000000" w:themeColor="text1"/>
                <w:sz w:val="22"/>
                <w:szCs w:val="22"/>
              </w:rPr>
              <w:t>U5-1/6</w:t>
            </w:r>
            <w:bookmarkEnd w:id="6"/>
            <w:r w:rsidR="00BE60B9">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69ABD85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981A1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62CAD1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F8CD3B" w14:textId="77777777" w:rsidR="00395E30" w:rsidRPr="0081096B" w:rsidRDefault="00395E30" w:rsidP="00433BF7">
            <w:pPr>
              <w:spacing w:line="276" w:lineRule="auto"/>
              <w:jc w:val="center"/>
              <w:rPr>
                <w:color w:val="000000" w:themeColor="text1"/>
                <w:sz w:val="22"/>
                <w:szCs w:val="22"/>
                <w:lang w:eastAsia="lv-LV"/>
              </w:rPr>
            </w:pPr>
          </w:p>
        </w:tc>
      </w:tr>
      <w:bookmarkEnd w:id="2"/>
      <w:bookmarkEnd w:id="3"/>
      <w:tr w:rsidR="0081096B" w:rsidRPr="0081096B" w14:paraId="7AD7DB86"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3904DBB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CE08265" w14:textId="77777777" w:rsidR="00BE60B9" w:rsidRDefault="00395E30" w:rsidP="00433BF7">
            <w:pPr>
              <w:spacing w:line="276" w:lineRule="auto"/>
              <w:rPr>
                <w:color w:val="000000" w:themeColor="text1"/>
                <w:sz w:val="22"/>
                <w:szCs w:val="22"/>
              </w:rPr>
            </w:pPr>
            <w:r w:rsidRPr="0081096B">
              <w:rPr>
                <w:color w:val="000000" w:themeColor="text1"/>
                <w:sz w:val="22"/>
                <w:szCs w:val="22"/>
              </w:rPr>
              <w:t>3101.205 sadalne uzskaites, gabarīts 5, 6 gab. 1-fāžu un 2 gab. 3-fāžu skaitītāju uzstādīšanai, U5-1/6-3/2</w:t>
            </w:r>
            <w:r w:rsidR="00BE60B9">
              <w:rPr>
                <w:color w:val="000000" w:themeColor="text1"/>
                <w:sz w:val="22"/>
                <w:szCs w:val="22"/>
              </w:rPr>
              <w:t>.</w:t>
            </w:r>
            <w:r w:rsidRPr="0081096B">
              <w:rPr>
                <w:color w:val="000000" w:themeColor="text1"/>
                <w:sz w:val="22"/>
                <w:szCs w:val="22"/>
              </w:rPr>
              <w:t xml:space="preserve">/ </w:t>
            </w:r>
          </w:p>
          <w:p w14:paraId="0A6D80CE" w14:textId="116FADA7" w:rsidR="00395E30" w:rsidRPr="0081096B" w:rsidRDefault="00BE60B9" w:rsidP="00433BF7">
            <w:pPr>
              <w:spacing w:line="276" w:lineRule="auto"/>
              <w:rPr>
                <w:color w:val="000000" w:themeColor="text1"/>
                <w:sz w:val="22"/>
                <w:szCs w:val="22"/>
              </w:rPr>
            </w:pPr>
            <w:r w:rsidRPr="0081096B">
              <w:rPr>
                <w:color w:val="000000" w:themeColor="text1"/>
                <w:sz w:val="22"/>
                <w:szCs w:val="22"/>
              </w:rPr>
              <w:t xml:space="preserve">3101.205 </w:t>
            </w:r>
            <w:r w:rsidR="00395E30" w:rsidRPr="0081096B">
              <w:rPr>
                <w:color w:val="000000" w:themeColor="text1"/>
                <w:sz w:val="22"/>
                <w:szCs w:val="22"/>
              </w:rPr>
              <w:t>metering switchgear, dimension 5, for 6 pcs. 1-phase and 2 pcs.</w:t>
            </w:r>
            <w:r>
              <w:rPr>
                <w:color w:val="000000" w:themeColor="text1"/>
                <w:sz w:val="22"/>
                <w:szCs w:val="22"/>
              </w:rPr>
              <w:t xml:space="preserve">                 </w:t>
            </w:r>
            <w:r w:rsidR="00395E30" w:rsidRPr="0081096B">
              <w:rPr>
                <w:color w:val="000000" w:themeColor="text1"/>
                <w:sz w:val="22"/>
                <w:szCs w:val="22"/>
              </w:rPr>
              <w:t xml:space="preserve"> 3-phase meters, U5-1/6-3/2</w:t>
            </w:r>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tcPr>
          <w:p w14:paraId="25F30E58" w14:textId="77777777" w:rsidR="00395E30" w:rsidRPr="0081096B" w:rsidRDefault="00395E30" w:rsidP="00433BF7">
            <w:pPr>
              <w:spacing w:line="276" w:lineRule="auto"/>
              <w:jc w:val="center"/>
              <w:rPr>
                <w:color w:val="000000" w:themeColor="text1"/>
                <w:sz w:val="22"/>
                <w:szCs w:val="22"/>
              </w:rPr>
            </w:pPr>
            <w:r w:rsidRPr="0081096B">
              <w:rPr>
                <w:color w:val="000000" w:themeColor="text1"/>
                <w:sz w:val="22"/>
                <w:szCs w:val="22"/>
              </w:rPr>
              <w:t>U5-1/6-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879FF9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B4F117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5E7C6B"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27085D6"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460DAEE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C2B126A" w14:textId="4A26CEF8" w:rsidR="00BE60B9" w:rsidRDefault="00395E30" w:rsidP="00433BF7">
            <w:pPr>
              <w:spacing w:line="276" w:lineRule="auto"/>
              <w:rPr>
                <w:color w:val="000000" w:themeColor="text1"/>
                <w:sz w:val="22"/>
                <w:szCs w:val="22"/>
              </w:rPr>
            </w:pPr>
            <w:r w:rsidRPr="0081096B">
              <w:rPr>
                <w:color w:val="000000" w:themeColor="text1"/>
                <w:sz w:val="22"/>
                <w:szCs w:val="22"/>
              </w:rPr>
              <w:t xml:space="preserve">3101.206 sadalne uzskaites, gabarīts 5, 9 gab. 1-fāžu skaitītāju uzstādīšanai, </w:t>
            </w:r>
            <w:r w:rsidR="00BE60B9">
              <w:rPr>
                <w:color w:val="000000" w:themeColor="text1"/>
                <w:sz w:val="22"/>
                <w:szCs w:val="22"/>
              </w:rPr>
              <w:t xml:space="preserve">  </w:t>
            </w:r>
            <w:r w:rsidRPr="0081096B">
              <w:rPr>
                <w:color w:val="000000" w:themeColor="text1"/>
                <w:sz w:val="22"/>
                <w:szCs w:val="22"/>
              </w:rPr>
              <w:t> U5-1/9</w:t>
            </w:r>
            <w:r w:rsidR="00BE60B9">
              <w:rPr>
                <w:color w:val="000000" w:themeColor="text1"/>
                <w:sz w:val="22"/>
                <w:szCs w:val="22"/>
              </w:rPr>
              <w:t>.</w:t>
            </w:r>
            <w:r w:rsidRPr="0081096B">
              <w:rPr>
                <w:color w:val="000000" w:themeColor="text1"/>
                <w:sz w:val="22"/>
                <w:szCs w:val="22"/>
              </w:rPr>
              <w:t xml:space="preserve">/ </w:t>
            </w:r>
          </w:p>
          <w:p w14:paraId="15FB73EA" w14:textId="2510EA39" w:rsidR="00395E30" w:rsidRPr="0081096B" w:rsidRDefault="00BE60B9" w:rsidP="00433BF7">
            <w:pPr>
              <w:spacing w:line="276" w:lineRule="auto"/>
              <w:rPr>
                <w:color w:val="000000" w:themeColor="text1"/>
                <w:sz w:val="22"/>
                <w:szCs w:val="22"/>
              </w:rPr>
            </w:pPr>
            <w:r w:rsidRPr="0081096B">
              <w:rPr>
                <w:color w:val="000000" w:themeColor="text1"/>
                <w:sz w:val="22"/>
                <w:szCs w:val="22"/>
              </w:rPr>
              <w:t xml:space="preserve">3101.206 </w:t>
            </w:r>
            <w:r w:rsidR="00395E30" w:rsidRPr="0081096B">
              <w:rPr>
                <w:color w:val="000000" w:themeColor="text1"/>
                <w:sz w:val="22"/>
                <w:szCs w:val="22"/>
              </w:rPr>
              <w:t>metering switchgear, dimension 5, for 9 pcs. 1-phase meters,  U5-1/9</w:t>
            </w:r>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tcPr>
          <w:p w14:paraId="6A9AA0FC" w14:textId="77777777" w:rsidR="00395E30" w:rsidRPr="0081096B" w:rsidRDefault="00395E30" w:rsidP="00433BF7">
            <w:pPr>
              <w:spacing w:line="276" w:lineRule="auto"/>
              <w:jc w:val="center"/>
              <w:rPr>
                <w:color w:val="000000" w:themeColor="text1"/>
                <w:sz w:val="22"/>
                <w:szCs w:val="22"/>
              </w:rPr>
            </w:pPr>
            <w:r w:rsidRPr="0081096B">
              <w:rPr>
                <w:color w:val="000000" w:themeColor="text1"/>
                <w:sz w:val="22"/>
                <w:szCs w:val="22"/>
              </w:rPr>
              <w:t>U5-1/9</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91EE09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09B53DB"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1ECBF38"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2C9588A8"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01CB28F4"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9EED3AF" w14:textId="274D788D"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04 sadalne uzskaites, gabarīts 8, 6 gab. 3-fāžu skaitītājiem, </w:t>
            </w:r>
            <w:bookmarkStart w:id="7" w:name="_Hlk116077203"/>
            <w:r w:rsidRPr="0081096B">
              <w:rPr>
                <w:color w:val="000000" w:themeColor="text1"/>
                <w:sz w:val="22"/>
                <w:szCs w:val="22"/>
              </w:rPr>
              <w:t>U8-3/6</w:t>
            </w:r>
            <w:bookmarkEnd w:id="7"/>
            <w:r w:rsidR="00BE60B9">
              <w:rPr>
                <w:color w:val="000000" w:themeColor="text1"/>
                <w:sz w:val="22"/>
                <w:szCs w:val="22"/>
              </w:rPr>
              <w:t>.</w:t>
            </w:r>
            <w:r w:rsidRPr="0081096B">
              <w:rPr>
                <w:color w:val="000000" w:themeColor="text1"/>
                <w:sz w:val="22"/>
                <w:szCs w:val="22"/>
              </w:rPr>
              <w:t xml:space="preserve">/ </w:t>
            </w:r>
            <w:r w:rsidR="00BE60B9" w:rsidRPr="0081096B">
              <w:rPr>
                <w:color w:val="000000" w:themeColor="text1"/>
                <w:sz w:val="22"/>
                <w:szCs w:val="22"/>
              </w:rPr>
              <w:t xml:space="preserve">3101.204 </w:t>
            </w:r>
            <w:r w:rsidRPr="0081096B">
              <w:rPr>
                <w:color w:val="000000" w:themeColor="text1"/>
                <w:sz w:val="22"/>
                <w:szCs w:val="22"/>
              </w:rPr>
              <w:t>metering switchgear, dimension 5, for 6 pcs. 3-phase meters, U8-3/6</w:t>
            </w:r>
            <w:r w:rsidR="00BE60B9">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0A3BBF84"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3/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12ED46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C96C4F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F0EF9E4"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0B2684F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FA84D00"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EFB3B6A" w14:textId="77777777" w:rsidR="00BE60B9" w:rsidRDefault="00395E30" w:rsidP="00433BF7">
            <w:pPr>
              <w:spacing w:line="276" w:lineRule="auto"/>
              <w:rPr>
                <w:color w:val="000000" w:themeColor="text1"/>
                <w:sz w:val="22"/>
                <w:szCs w:val="22"/>
              </w:rPr>
            </w:pPr>
            <w:r w:rsidRPr="0081096B">
              <w:rPr>
                <w:color w:val="000000" w:themeColor="text1"/>
                <w:sz w:val="22"/>
                <w:szCs w:val="22"/>
              </w:rPr>
              <w:t xml:space="preserve">3101.209 sadalne uzskaites, gabarīts 8, 8 gab. 1-fāžu skaitītāju uzstādīšanai un </w:t>
            </w:r>
            <w:r w:rsidR="00BE60B9">
              <w:rPr>
                <w:color w:val="000000" w:themeColor="text1"/>
                <w:sz w:val="22"/>
                <w:szCs w:val="22"/>
              </w:rPr>
              <w:t xml:space="preserve"> </w:t>
            </w:r>
            <w:r w:rsidRPr="0081096B">
              <w:rPr>
                <w:color w:val="000000" w:themeColor="text1"/>
                <w:sz w:val="22"/>
                <w:szCs w:val="22"/>
              </w:rPr>
              <w:t>3. gab 3-fāzu skaitītāju uzstādīšanai, U8-1/8-3/3</w:t>
            </w:r>
            <w:r w:rsidR="00BE60B9">
              <w:rPr>
                <w:color w:val="000000" w:themeColor="text1"/>
                <w:sz w:val="22"/>
                <w:szCs w:val="22"/>
              </w:rPr>
              <w:t>.</w:t>
            </w:r>
            <w:r w:rsidRPr="0081096B">
              <w:rPr>
                <w:color w:val="000000" w:themeColor="text1"/>
                <w:sz w:val="22"/>
                <w:szCs w:val="22"/>
              </w:rPr>
              <w:t xml:space="preserve">/ </w:t>
            </w:r>
          </w:p>
          <w:p w14:paraId="769EED23" w14:textId="6352EA81"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209 </w:t>
            </w:r>
            <w:r w:rsidR="00395E30" w:rsidRPr="0081096B">
              <w:rPr>
                <w:color w:val="000000" w:themeColor="text1"/>
                <w:sz w:val="22"/>
                <w:szCs w:val="22"/>
              </w:rPr>
              <w:t xml:space="preserve">metering switchgear, dimension 8, for 8 pcs. 1-phase meters and 3 pcs. 3-phase meters, </w:t>
            </w:r>
            <w:bookmarkStart w:id="8" w:name="_Hlk116077878"/>
            <w:r w:rsidR="00395E30" w:rsidRPr="0081096B">
              <w:rPr>
                <w:color w:val="000000" w:themeColor="text1"/>
                <w:sz w:val="22"/>
                <w:szCs w:val="22"/>
              </w:rPr>
              <w:t>U8-1/8-3/3</w:t>
            </w:r>
            <w:bookmarkEnd w:id="8"/>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49FC468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8-3/3</w:t>
            </w:r>
          </w:p>
        </w:tc>
        <w:tc>
          <w:tcPr>
            <w:tcW w:w="0" w:type="auto"/>
            <w:tcBorders>
              <w:top w:val="single" w:sz="4" w:space="0" w:color="auto"/>
              <w:left w:val="nil"/>
              <w:bottom w:val="single" w:sz="4" w:space="0" w:color="auto"/>
              <w:right w:val="single" w:sz="4" w:space="0" w:color="auto"/>
            </w:tcBorders>
            <w:vAlign w:val="center"/>
          </w:tcPr>
          <w:p w14:paraId="6E2AC21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65FC9F"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994630"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6392693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C7D64A"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5AE7AB0" w14:textId="77777777" w:rsidR="00BE60B9" w:rsidRDefault="00395E30" w:rsidP="00433BF7">
            <w:pPr>
              <w:spacing w:line="276" w:lineRule="auto"/>
              <w:rPr>
                <w:color w:val="000000" w:themeColor="text1"/>
                <w:sz w:val="22"/>
                <w:szCs w:val="22"/>
              </w:rPr>
            </w:pPr>
            <w:r w:rsidRPr="0081096B">
              <w:rPr>
                <w:color w:val="000000" w:themeColor="text1"/>
                <w:sz w:val="22"/>
                <w:szCs w:val="22"/>
              </w:rPr>
              <w:t>3101.210 sadalne uzskaites, gabarīts 8, 12 gab. 1-fāžu skaitītāju uzstādīšanai, U8-1/12</w:t>
            </w:r>
            <w:r w:rsidR="00BE60B9">
              <w:rPr>
                <w:color w:val="000000" w:themeColor="text1"/>
                <w:sz w:val="22"/>
                <w:szCs w:val="22"/>
              </w:rPr>
              <w:t>.</w:t>
            </w:r>
            <w:r w:rsidRPr="0081096B">
              <w:rPr>
                <w:color w:val="000000" w:themeColor="text1"/>
                <w:sz w:val="22"/>
                <w:szCs w:val="22"/>
              </w:rPr>
              <w:t xml:space="preserve">/ </w:t>
            </w:r>
          </w:p>
          <w:p w14:paraId="1074B791" w14:textId="15EC6DF6"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210 </w:t>
            </w:r>
            <w:r w:rsidR="00395E30" w:rsidRPr="0081096B">
              <w:rPr>
                <w:color w:val="000000" w:themeColor="text1"/>
                <w:sz w:val="22"/>
                <w:szCs w:val="22"/>
              </w:rPr>
              <w:t>metering switchgear, dimension 8, for 12 pcs. 1-phase meters,</w:t>
            </w:r>
            <w:r>
              <w:rPr>
                <w:color w:val="000000" w:themeColor="text1"/>
                <w:sz w:val="22"/>
                <w:szCs w:val="22"/>
              </w:rPr>
              <w:t xml:space="preserve">                </w:t>
            </w:r>
            <w:r w:rsidR="00395E30" w:rsidRPr="0081096B">
              <w:rPr>
                <w:color w:val="000000" w:themeColor="text1"/>
                <w:sz w:val="22"/>
                <w:szCs w:val="22"/>
              </w:rPr>
              <w:t xml:space="preserve"> </w:t>
            </w:r>
            <w:bookmarkStart w:id="9" w:name="_Hlk116077891"/>
            <w:r w:rsidR="00395E30" w:rsidRPr="0081096B">
              <w:rPr>
                <w:color w:val="000000" w:themeColor="text1"/>
                <w:sz w:val="22"/>
                <w:szCs w:val="22"/>
              </w:rPr>
              <w:t>U8-1/12</w:t>
            </w:r>
            <w:bookmarkEnd w:id="9"/>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68B2F19E"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12</w:t>
            </w:r>
          </w:p>
        </w:tc>
        <w:tc>
          <w:tcPr>
            <w:tcW w:w="0" w:type="auto"/>
            <w:tcBorders>
              <w:top w:val="single" w:sz="4" w:space="0" w:color="auto"/>
              <w:left w:val="nil"/>
              <w:bottom w:val="single" w:sz="4" w:space="0" w:color="auto"/>
              <w:right w:val="single" w:sz="4" w:space="0" w:color="auto"/>
            </w:tcBorders>
            <w:vAlign w:val="center"/>
          </w:tcPr>
          <w:p w14:paraId="33EC203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9D252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BA6A847"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53814E2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2DBFA8B"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B02ABCA" w14:textId="77777777" w:rsidR="00BE60B9" w:rsidRDefault="00395E30" w:rsidP="00433BF7">
            <w:pPr>
              <w:spacing w:line="276" w:lineRule="auto"/>
              <w:rPr>
                <w:color w:val="000000" w:themeColor="text1"/>
                <w:sz w:val="22"/>
                <w:szCs w:val="22"/>
              </w:rPr>
            </w:pPr>
            <w:r w:rsidRPr="0081096B">
              <w:rPr>
                <w:color w:val="000000" w:themeColor="text1"/>
                <w:sz w:val="22"/>
                <w:szCs w:val="22"/>
              </w:rPr>
              <w:t>3101.211 sadalne uzskaites, gabarīts 9, 15 gab. 1-fāžu skaitītāju uzstādīšanai, U9-1/15</w:t>
            </w:r>
            <w:r w:rsidR="00BE60B9">
              <w:rPr>
                <w:color w:val="000000" w:themeColor="text1"/>
                <w:sz w:val="22"/>
                <w:szCs w:val="22"/>
              </w:rPr>
              <w:t>.</w:t>
            </w:r>
            <w:r w:rsidRPr="0081096B">
              <w:rPr>
                <w:color w:val="000000" w:themeColor="text1"/>
                <w:sz w:val="22"/>
                <w:szCs w:val="22"/>
              </w:rPr>
              <w:t xml:space="preserve">/ </w:t>
            </w:r>
          </w:p>
          <w:p w14:paraId="4C274E82" w14:textId="069879FE"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211 </w:t>
            </w:r>
            <w:r w:rsidR="00395E30" w:rsidRPr="0081096B">
              <w:rPr>
                <w:color w:val="000000" w:themeColor="text1"/>
                <w:sz w:val="22"/>
                <w:szCs w:val="22"/>
              </w:rPr>
              <w:t xml:space="preserve">metering switchgear, dimension 9, for 15 pcs. 1-phase meters, </w:t>
            </w:r>
            <w:bookmarkStart w:id="10" w:name="_Hlk116077906"/>
            <w:r>
              <w:rPr>
                <w:color w:val="000000" w:themeColor="text1"/>
                <w:sz w:val="22"/>
                <w:szCs w:val="22"/>
              </w:rPr>
              <w:t xml:space="preserve">                   </w:t>
            </w:r>
            <w:r w:rsidR="00395E30" w:rsidRPr="0081096B">
              <w:rPr>
                <w:color w:val="000000" w:themeColor="text1"/>
                <w:sz w:val="22"/>
                <w:szCs w:val="22"/>
              </w:rPr>
              <w:t>U9-1/15</w:t>
            </w:r>
            <w:bookmarkEnd w:id="10"/>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1AFBAAEC"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9-1/15</w:t>
            </w:r>
          </w:p>
        </w:tc>
        <w:tc>
          <w:tcPr>
            <w:tcW w:w="0" w:type="auto"/>
            <w:tcBorders>
              <w:top w:val="single" w:sz="4" w:space="0" w:color="auto"/>
              <w:left w:val="nil"/>
              <w:bottom w:val="single" w:sz="4" w:space="0" w:color="auto"/>
              <w:right w:val="single" w:sz="4" w:space="0" w:color="auto"/>
            </w:tcBorders>
            <w:vAlign w:val="center"/>
          </w:tcPr>
          <w:p w14:paraId="43D8D41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4E0EB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9836F5"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13D816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2A07029"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DFF0AFC" w14:textId="77777777" w:rsidR="00BE60B9" w:rsidRDefault="00395E30" w:rsidP="00433BF7">
            <w:pPr>
              <w:spacing w:line="276" w:lineRule="auto"/>
              <w:rPr>
                <w:color w:val="000000" w:themeColor="text1"/>
                <w:sz w:val="22"/>
                <w:szCs w:val="22"/>
              </w:rPr>
            </w:pPr>
            <w:r w:rsidRPr="0081096B">
              <w:rPr>
                <w:color w:val="000000" w:themeColor="text1"/>
                <w:sz w:val="22"/>
                <w:szCs w:val="22"/>
              </w:rPr>
              <w:t>3101.610 sadalne uzskaites, gabarīts 5, 4 gab. 3-fāžu skaitītājiem, komplektēta ar kabeļu moduli, U5-3/4K</w:t>
            </w:r>
            <w:r w:rsidR="00BE60B9">
              <w:rPr>
                <w:color w:val="000000" w:themeColor="text1"/>
                <w:sz w:val="22"/>
                <w:szCs w:val="22"/>
              </w:rPr>
              <w:t>.</w:t>
            </w:r>
            <w:r w:rsidRPr="0081096B">
              <w:rPr>
                <w:color w:val="000000" w:themeColor="text1"/>
                <w:sz w:val="22"/>
                <w:szCs w:val="22"/>
              </w:rPr>
              <w:t xml:space="preserve">/ </w:t>
            </w:r>
          </w:p>
          <w:p w14:paraId="7FFB92A2" w14:textId="50ACEBAF"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610 </w:t>
            </w:r>
            <w:r w:rsidR="00395E30" w:rsidRPr="0081096B">
              <w:rPr>
                <w:color w:val="000000" w:themeColor="text1"/>
                <w:sz w:val="22"/>
                <w:szCs w:val="22"/>
              </w:rPr>
              <w:t xml:space="preserve">metering switchgear, dimension 5, for 4 pcs. 3-phase meters, assembled with cable module, </w:t>
            </w:r>
            <w:bookmarkStart w:id="11" w:name="_Hlk116077922"/>
            <w:r w:rsidR="00395E30" w:rsidRPr="0081096B">
              <w:rPr>
                <w:color w:val="000000" w:themeColor="text1"/>
                <w:sz w:val="22"/>
                <w:szCs w:val="22"/>
              </w:rPr>
              <w:t>U5-3/4K</w:t>
            </w:r>
            <w:bookmarkEnd w:id="11"/>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71354477"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3/4K</w:t>
            </w:r>
          </w:p>
        </w:tc>
        <w:tc>
          <w:tcPr>
            <w:tcW w:w="0" w:type="auto"/>
            <w:tcBorders>
              <w:top w:val="single" w:sz="4" w:space="0" w:color="auto"/>
              <w:left w:val="nil"/>
              <w:bottom w:val="single" w:sz="4" w:space="0" w:color="auto"/>
              <w:right w:val="single" w:sz="4" w:space="0" w:color="auto"/>
            </w:tcBorders>
            <w:vAlign w:val="center"/>
          </w:tcPr>
          <w:p w14:paraId="23906D9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C7E92D"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96891" w14:textId="77777777" w:rsidR="00395E30" w:rsidRPr="0081096B" w:rsidRDefault="00395E30" w:rsidP="00433BF7">
            <w:pPr>
              <w:spacing w:line="276" w:lineRule="auto"/>
              <w:jc w:val="center"/>
              <w:rPr>
                <w:b/>
                <w:color w:val="000000" w:themeColor="text1"/>
                <w:sz w:val="22"/>
                <w:szCs w:val="22"/>
              </w:rPr>
            </w:pPr>
          </w:p>
        </w:tc>
      </w:tr>
      <w:tr w:rsidR="0081096B" w:rsidRPr="0081096B" w14:paraId="63FC454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F994611"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786DBFE" w14:textId="77777777" w:rsidR="00BE60B9" w:rsidRDefault="00395E30" w:rsidP="00433BF7">
            <w:pPr>
              <w:spacing w:line="276" w:lineRule="auto"/>
              <w:rPr>
                <w:color w:val="000000" w:themeColor="text1"/>
                <w:sz w:val="22"/>
                <w:szCs w:val="22"/>
              </w:rPr>
            </w:pPr>
            <w:r w:rsidRPr="0081096B">
              <w:rPr>
                <w:color w:val="000000" w:themeColor="text1"/>
                <w:sz w:val="22"/>
                <w:szCs w:val="22"/>
              </w:rPr>
              <w:t>3101.620 sadalne uzskaites, gabarīts 5, 3 gab. 1-fāzes un 2 gab. 3-fāžu skaitītājiem, komplektēta ar kabeļu moduli, U5-1/3-3/2K</w:t>
            </w:r>
            <w:r w:rsidR="00BE60B9">
              <w:rPr>
                <w:color w:val="000000" w:themeColor="text1"/>
                <w:sz w:val="22"/>
                <w:szCs w:val="22"/>
              </w:rPr>
              <w:t>.</w:t>
            </w:r>
            <w:r w:rsidRPr="0081096B">
              <w:rPr>
                <w:color w:val="000000" w:themeColor="text1"/>
                <w:sz w:val="22"/>
                <w:szCs w:val="22"/>
              </w:rPr>
              <w:t>/</w:t>
            </w:r>
            <w:r w:rsidR="00BE60B9" w:rsidRPr="0081096B">
              <w:rPr>
                <w:color w:val="000000" w:themeColor="text1"/>
                <w:sz w:val="22"/>
                <w:szCs w:val="22"/>
              </w:rPr>
              <w:t xml:space="preserve"> </w:t>
            </w:r>
          </w:p>
          <w:p w14:paraId="36220698" w14:textId="7BA10E2B"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620 </w:t>
            </w:r>
            <w:r w:rsidR="00395E30" w:rsidRPr="0081096B">
              <w:rPr>
                <w:color w:val="000000" w:themeColor="text1"/>
                <w:sz w:val="22"/>
                <w:szCs w:val="22"/>
              </w:rPr>
              <w:t xml:space="preserve"> metering switchgear, dimension 5, for 2 pcs. 3-phase and 3 pcs single phase meters, assembled with cable module, </w:t>
            </w:r>
            <w:bookmarkStart w:id="12" w:name="_Hlk116077953"/>
            <w:r w:rsidR="00395E30" w:rsidRPr="0081096B">
              <w:rPr>
                <w:color w:val="000000" w:themeColor="text1"/>
                <w:sz w:val="22"/>
                <w:szCs w:val="22"/>
              </w:rPr>
              <w:t>U5-1/3-3/2K</w:t>
            </w:r>
            <w:bookmarkEnd w:id="12"/>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5263B7F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3-3/2K</w:t>
            </w:r>
          </w:p>
        </w:tc>
        <w:tc>
          <w:tcPr>
            <w:tcW w:w="0" w:type="auto"/>
            <w:tcBorders>
              <w:top w:val="single" w:sz="4" w:space="0" w:color="auto"/>
              <w:left w:val="nil"/>
              <w:bottom w:val="single" w:sz="4" w:space="0" w:color="auto"/>
              <w:right w:val="single" w:sz="4" w:space="0" w:color="auto"/>
            </w:tcBorders>
            <w:vAlign w:val="center"/>
          </w:tcPr>
          <w:p w14:paraId="5695EBF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89CC5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708071" w14:textId="77777777" w:rsidR="00395E30" w:rsidRPr="0081096B" w:rsidRDefault="00395E30" w:rsidP="00433BF7">
            <w:pPr>
              <w:spacing w:line="276" w:lineRule="auto"/>
              <w:jc w:val="center"/>
              <w:rPr>
                <w:b/>
                <w:color w:val="000000" w:themeColor="text1"/>
                <w:sz w:val="22"/>
                <w:szCs w:val="22"/>
              </w:rPr>
            </w:pPr>
          </w:p>
        </w:tc>
      </w:tr>
      <w:tr w:rsidR="0081096B" w:rsidRPr="0081096B" w14:paraId="4B35D78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FB2AB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327A22A" w14:textId="77777777" w:rsidR="00BE60B9" w:rsidRDefault="00395E30" w:rsidP="00433BF7">
            <w:pPr>
              <w:spacing w:line="276" w:lineRule="auto"/>
              <w:rPr>
                <w:color w:val="000000" w:themeColor="text1"/>
                <w:sz w:val="22"/>
                <w:szCs w:val="22"/>
              </w:rPr>
            </w:pPr>
            <w:r w:rsidRPr="0081096B">
              <w:rPr>
                <w:color w:val="000000" w:themeColor="text1"/>
                <w:sz w:val="22"/>
                <w:szCs w:val="22"/>
              </w:rPr>
              <w:t>3101.630 sadalne uzskaites, gabarīts 5, 6 gab. 1-fāzes skaitītājiem, komplektēta ar kabeļu moduli, U5-1/6K</w:t>
            </w:r>
            <w:r w:rsidR="00BE60B9">
              <w:rPr>
                <w:color w:val="000000" w:themeColor="text1"/>
                <w:sz w:val="22"/>
                <w:szCs w:val="22"/>
              </w:rPr>
              <w:t>,</w:t>
            </w:r>
            <w:r w:rsidRPr="0081096B">
              <w:rPr>
                <w:color w:val="000000" w:themeColor="text1"/>
                <w:sz w:val="22"/>
                <w:szCs w:val="22"/>
              </w:rPr>
              <w:t xml:space="preserve">/ </w:t>
            </w:r>
          </w:p>
          <w:p w14:paraId="41A24123" w14:textId="4698B4D2" w:rsidR="00395E30" w:rsidRPr="0081096B" w:rsidRDefault="00BE60B9" w:rsidP="00433BF7">
            <w:pPr>
              <w:spacing w:line="276" w:lineRule="auto"/>
              <w:rPr>
                <w:color w:val="000000" w:themeColor="text1"/>
                <w:sz w:val="22"/>
                <w:szCs w:val="22"/>
                <w:lang w:eastAsia="lv-LV"/>
              </w:rPr>
            </w:pPr>
            <w:r w:rsidRPr="0081096B">
              <w:rPr>
                <w:color w:val="000000" w:themeColor="text1"/>
                <w:sz w:val="22"/>
                <w:szCs w:val="22"/>
              </w:rPr>
              <w:t xml:space="preserve">3101.630 </w:t>
            </w:r>
            <w:r w:rsidR="00395E30" w:rsidRPr="0081096B">
              <w:rPr>
                <w:color w:val="000000" w:themeColor="text1"/>
                <w:sz w:val="22"/>
                <w:szCs w:val="22"/>
              </w:rPr>
              <w:t xml:space="preserve">metering switchgear, dimension 5, for 6 pcs. 1-phase meters, assembled with cable module, </w:t>
            </w:r>
            <w:bookmarkStart w:id="13" w:name="_Hlk116077969"/>
            <w:r w:rsidR="00395E30" w:rsidRPr="0081096B">
              <w:rPr>
                <w:color w:val="000000" w:themeColor="text1"/>
                <w:sz w:val="22"/>
                <w:szCs w:val="22"/>
              </w:rPr>
              <w:t>U5-1/6K</w:t>
            </w:r>
            <w:bookmarkEnd w:id="13"/>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08A9BE53"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K</w:t>
            </w:r>
          </w:p>
        </w:tc>
        <w:tc>
          <w:tcPr>
            <w:tcW w:w="0" w:type="auto"/>
            <w:tcBorders>
              <w:top w:val="single" w:sz="4" w:space="0" w:color="auto"/>
              <w:left w:val="nil"/>
              <w:bottom w:val="single" w:sz="4" w:space="0" w:color="auto"/>
              <w:right w:val="single" w:sz="4" w:space="0" w:color="auto"/>
            </w:tcBorders>
            <w:vAlign w:val="center"/>
          </w:tcPr>
          <w:p w14:paraId="72F72B2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3E549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53F5F3F" w14:textId="77777777" w:rsidR="00395E30" w:rsidRPr="0081096B" w:rsidRDefault="00395E30" w:rsidP="00433BF7">
            <w:pPr>
              <w:spacing w:line="276" w:lineRule="auto"/>
              <w:jc w:val="center"/>
              <w:rPr>
                <w:b/>
                <w:color w:val="000000" w:themeColor="text1"/>
                <w:sz w:val="22"/>
                <w:szCs w:val="22"/>
              </w:rPr>
            </w:pPr>
          </w:p>
        </w:tc>
      </w:tr>
      <w:tr w:rsidR="0081096B" w:rsidRPr="0081096B" w14:paraId="2FDBF097"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B9AB94C"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A8385D2" w14:textId="77777777" w:rsidR="003E1768" w:rsidRDefault="00395E30" w:rsidP="00433BF7">
            <w:pPr>
              <w:spacing w:line="276" w:lineRule="auto"/>
              <w:rPr>
                <w:color w:val="000000" w:themeColor="text1"/>
                <w:sz w:val="22"/>
                <w:szCs w:val="22"/>
              </w:rPr>
            </w:pPr>
            <w:r w:rsidRPr="0081096B">
              <w:rPr>
                <w:color w:val="000000" w:themeColor="text1"/>
                <w:sz w:val="22"/>
                <w:szCs w:val="22"/>
              </w:rPr>
              <w:t>3101.640 sadalne uzskaites, gabarīts 8, 6 gab. 3-fāžu skaitītājiem, komplektēta ar kabeļu moduli, U8-3/6K</w:t>
            </w:r>
            <w:r w:rsidR="003E1768">
              <w:rPr>
                <w:color w:val="000000" w:themeColor="text1"/>
                <w:sz w:val="22"/>
                <w:szCs w:val="22"/>
              </w:rPr>
              <w:t>.</w:t>
            </w:r>
            <w:r w:rsidRPr="0081096B">
              <w:rPr>
                <w:color w:val="000000" w:themeColor="text1"/>
                <w:sz w:val="22"/>
                <w:szCs w:val="22"/>
              </w:rPr>
              <w:t xml:space="preserve">/ </w:t>
            </w:r>
          </w:p>
          <w:p w14:paraId="29C39597" w14:textId="0B63274E" w:rsidR="00395E30" w:rsidRPr="0081096B" w:rsidRDefault="003E1768" w:rsidP="00433BF7">
            <w:pPr>
              <w:spacing w:line="276" w:lineRule="auto"/>
              <w:rPr>
                <w:color w:val="000000" w:themeColor="text1"/>
                <w:sz w:val="22"/>
                <w:szCs w:val="22"/>
                <w:lang w:eastAsia="lv-LV"/>
              </w:rPr>
            </w:pPr>
            <w:r w:rsidRPr="0081096B">
              <w:rPr>
                <w:color w:val="000000" w:themeColor="text1"/>
                <w:sz w:val="22"/>
                <w:szCs w:val="22"/>
              </w:rPr>
              <w:t xml:space="preserve">3101.640 </w:t>
            </w:r>
            <w:r w:rsidR="00395E30" w:rsidRPr="0081096B">
              <w:rPr>
                <w:color w:val="000000" w:themeColor="text1"/>
                <w:sz w:val="22"/>
                <w:szCs w:val="22"/>
              </w:rPr>
              <w:t xml:space="preserve">metering switchgear, dimension 5, for 6 pcs. 3-phase meters, assembled with cable module, </w:t>
            </w:r>
            <w:bookmarkStart w:id="14" w:name="_Hlk116077988"/>
            <w:r w:rsidR="00395E30" w:rsidRPr="0081096B">
              <w:rPr>
                <w:color w:val="000000" w:themeColor="text1"/>
                <w:sz w:val="22"/>
                <w:szCs w:val="22"/>
              </w:rPr>
              <w:t>U8-3/6K</w:t>
            </w:r>
            <w:bookmarkEnd w:id="14"/>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4F4E9AC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3/6K</w:t>
            </w:r>
          </w:p>
        </w:tc>
        <w:tc>
          <w:tcPr>
            <w:tcW w:w="0" w:type="auto"/>
            <w:tcBorders>
              <w:top w:val="single" w:sz="4" w:space="0" w:color="auto"/>
              <w:left w:val="nil"/>
              <w:bottom w:val="single" w:sz="4" w:space="0" w:color="auto"/>
              <w:right w:val="single" w:sz="4" w:space="0" w:color="auto"/>
            </w:tcBorders>
            <w:vAlign w:val="center"/>
          </w:tcPr>
          <w:p w14:paraId="15954EE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003EF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7B93A5" w14:textId="77777777" w:rsidR="00395E30" w:rsidRPr="0081096B" w:rsidRDefault="00395E30" w:rsidP="00433BF7">
            <w:pPr>
              <w:spacing w:line="276" w:lineRule="auto"/>
              <w:jc w:val="center"/>
              <w:rPr>
                <w:b/>
                <w:color w:val="000000" w:themeColor="text1"/>
                <w:sz w:val="22"/>
                <w:szCs w:val="22"/>
              </w:rPr>
            </w:pPr>
          </w:p>
        </w:tc>
      </w:tr>
      <w:tr w:rsidR="0081096B" w:rsidRPr="0081096B" w14:paraId="2352045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3A9ADEB"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032E161" w14:textId="77777777" w:rsidR="003E1768" w:rsidRDefault="00395E30" w:rsidP="00433BF7">
            <w:pPr>
              <w:spacing w:line="276" w:lineRule="auto"/>
              <w:rPr>
                <w:color w:val="000000" w:themeColor="text1"/>
                <w:sz w:val="22"/>
                <w:szCs w:val="22"/>
              </w:rPr>
            </w:pPr>
            <w:r w:rsidRPr="0081096B">
              <w:rPr>
                <w:color w:val="000000" w:themeColor="text1"/>
                <w:sz w:val="22"/>
                <w:szCs w:val="22"/>
              </w:rPr>
              <w:t>3101.650 sadalne uzskaites, gabarīts 5, 6 gab. 1-fāzes un 2 gab. 3-fāžu skaitītājiem, komplektēta ar kabeļu moduli, U5-1/6-3/2K</w:t>
            </w:r>
            <w:r w:rsidR="003E1768">
              <w:rPr>
                <w:color w:val="000000" w:themeColor="text1"/>
                <w:sz w:val="22"/>
                <w:szCs w:val="22"/>
              </w:rPr>
              <w:t>.</w:t>
            </w:r>
            <w:r w:rsidRPr="0081096B">
              <w:rPr>
                <w:color w:val="000000" w:themeColor="text1"/>
                <w:sz w:val="22"/>
                <w:szCs w:val="22"/>
              </w:rPr>
              <w:t xml:space="preserve">/ </w:t>
            </w:r>
          </w:p>
          <w:p w14:paraId="3F81DAC6" w14:textId="38DBCD61" w:rsidR="00395E30" w:rsidRPr="0081096B" w:rsidRDefault="003E1768" w:rsidP="00433BF7">
            <w:pPr>
              <w:spacing w:line="276" w:lineRule="auto"/>
              <w:rPr>
                <w:color w:val="000000" w:themeColor="text1"/>
                <w:sz w:val="22"/>
                <w:szCs w:val="22"/>
                <w:lang w:eastAsia="lv-LV"/>
              </w:rPr>
            </w:pPr>
            <w:r w:rsidRPr="0081096B">
              <w:rPr>
                <w:color w:val="000000" w:themeColor="text1"/>
                <w:sz w:val="22"/>
                <w:szCs w:val="22"/>
              </w:rPr>
              <w:t xml:space="preserve">3101.650 </w:t>
            </w:r>
            <w:r w:rsidR="00395E30" w:rsidRPr="0081096B">
              <w:rPr>
                <w:color w:val="000000" w:themeColor="text1"/>
                <w:sz w:val="22"/>
                <w:szCs w:val="22"/>
              </w:rPr>
              <w:t xml:space="preserve">metering switchgear, dimension 5, for 6 pcs. 1-phase and 2 pcs. 3-phase meters, assembled with cable module, </w:t>
            </w:r>
            <w:bookmarkStart w:id="15" w:name="_Hlk116078006"/>
            <w:r w:rsidR="00395E30" w:rsidRPr="0081096B">
              <w:rPr>
                <w:color w:val="000000" w:themeColor="text1"/>
                <w:sz w:val="22"/>
                <w:szCs w:val="22"/>
              </w:rPr>
              <w:t>U5-1/6-3/2K</w:t>
            </w:r>
            <w:bookmarkEnd w:id="15"/>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73B2C5ED"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3/2K</w:t>
            </w:r>
          </w:p>
        </w:tc>
        <w:tc>
          <w:tcPr>
            <w:tcW w:w="0" w:type="auto"/>
            <w:tcBorders>
              <w:top w:val="single" w:sz="4" w:space="0" w:color="auto"/>
              <w:left w:val="nil"/>
              <w:bottom w:val="single" w:sz="4" w:space="0" w:color="auto"/>
              <w:right w:val="single" w:sz="4" w:space="0" w:color="auto"/>
            </w:tcBorders>
            <w:vAlign w:val="center"/>
          </w:tcPr>
          <w:p w14:paraId="2C6019C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CA74F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F5D0A4" w14:textId="77777777" w:rsidR="00395E30" w:rsidRPr="0081096B" w:rsidRDefault="00395E30" w:rsidP="00433BF7">
            <w:pPr>
              <w:spacing w:line="276" w:lineRule="auto"/>
              <w:jc w:val="center"/>
              <w:rPr>
                <w:b/>
                <w:color w:val="000000" w:themeColor="text1"/>
                <w:sz w:val="22"/>
                <w:szCs w:val="22"/>
              </w:rPr>
            </w:pPr>
          </w:p>
        </w:tc>
      </w:tr>
      <w:tr w:rsidR="0081096B" w:rsidRPr="0081096B" w14:paraId="5F00211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C7C37A6"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F798250" w14:textId="77777777" w:rsidR="003E1768" w:rsidRDefault="00395E30" w:rsidP="00433BF7">
            <w:pPr>
              <w:spacing w:line="276" w:lineRule="auto"/>
              <w:rPr>
                <w:color w:val="000000" w:themeColor="text1"/>
                <w:sz w:val="22"/>
                <w:szCs w:val="22"/>
              </w:rPr>
            </w:pPr>
            <w:r w:rsidRPr="0081096B">
              <w:rPr>
                <w:color w:val="000000" w:themeColor="text1"/>
                <w:sz w:val="22"/>
                <w:szCs w:val="22"/>
              </w:rPr>
              <w:t>3101.660 sadalne uzskaites, gabarīts 5, 9 gab. 1-fāzes skaitītājiem, komplektēta ar kabeļu moduli, U5-1/9K</w:t>
            </w:r>
            <w:r w:rsidR="003E1768">
              <w:rPr>
                <w:color w:val="000000" w:themeColor="text1"/>
                <w:sz w:val="22"/>
                <w:szCs w:val="22"/>
              </w:rPr>
              <w:t>.</w:t>
            </w:r>
            <w:r w:rsidRPr="0081096B">
              <w:rPr>
                <w:color w:val="000000" w:themeColor="text1"/>
                <w:sz w:val="22"/>
                <w:szCs w:val="22"/>
              </w:rPr>
              <w:t xml:space="preserve">/ </w:t>
            </w:r>
          </w:p>
          <w:p w14:paraId="646F92D3" w14:textId="6608F317" w:rsidR="00395E30" w:rsidRPr="0081096B" w:rsidRDefault="003E1768" w:rsidP="00433BF7">
            <w:pPr>
              <w:spacing w:line="276" w:lineRule="auto"/>
              <w:rPr>
                <w:color w:val="000000" w:themeColor="text1"/>
                <w:sz w:val="22"/>
                <w:szCs w:val="22"/>
                <w:lang w:eastAsia="lv-LV"/>
              </w:rPr>
            </w:pPr>
            <w:r w:rsidRPr="0081096B">
              <w:rPr>
                <w:color w:val="000000" w:themeColor="text1"/>
                <w:sz w:val="22"/>
                <w:szCs w:val="22"/>
              </w:rPr>
              <w:t xml:space="preserve">3101.660 </w:t>
            </w:r>
            <w:r w:rsidR="00395E30" w:rsidRPr="0081096B">
              <w:rPr>
                <w:color w:val="000000" w:themeColor="text1"/>
                <w:sz w:val="22"/>
                <w:szCs w:val="22"/>
              </w:rPr>
              <w:t xml:space="preserve">metering switchgear, dimension 5, for 9 pcs. 1-phase meters, assembled with cable module, </w:t>
            </w:r>
            <w:bookmarkStart w:id="16" w:name="_Hlk116078020"/>
            <w:r w:rsidR="00395E30" w:rsidRPr="0081096B">
              <w:rPr>
                <w:color w:val="000000" w:themeColor="text1"/>
                <w:sz w:val="22"/>
                <w:szCs w:val="22"/>
              </w:rPr>
              <w:t>U5-1/9K</w:t>
            </w:r>
            <w:bookmarkEnd w:id="16"/>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2760995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9K</w:t>
            </w:r>
          </w:p>
        </w:tc>
        <w:tc>
          <w:tcPr>
            <w:tcW w:w="0" w:type="auto"/>
            <w:tcBorders>
              <w:top w:val="single" w:sz="4" w:space="0" w:color="auto"/>
              <w:left w:val="nil"/>
              <w:bottom w:val="single" w:sz="4" w:space="0" w:color="auto"/>
              <w:right w:val="single" w:sz="4" w:space="0" w:color="auto"/>
            </w:tcBorders>
            <w:vAlign w:val="center"/>
          </w:tcPr>
          <w:p w14:paraId="3FE7A60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D8307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C7C5E7" w14:textId="77777777" w:rsidR="00395E30" w:rsidRPr="0081096B" w:rsidRDefault="00395E30" w:rsidP="00433BF7">
            <w:pPr>
              <w:spacing w:line="276" w:lineRule="auto"/>
              <w:jc w:val="center"/>
              <w:rPr>
                <w:b/>
                <w:color w:val="000000" w:themeColor="text1"/>
                <w:sz w:val="22"/>
                <w:szCs w:val="22"/>
              </w:rPr>
            </w:pPr>
          </w:p>
        </w:tc>
      </w:tr>
      <w:tr w:rsidR="0081096B" w:rsidRPr="0081096B" w14:paraId="658B4B7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303021F"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D71085F" w14:textId="77777777" w:rsidR="003E1768" w:rsidRDefault="00395E30" w:rsidP="00433BF7">
            <w:pPr>
              <w:spacing w:line="276" w:lineRule="auto"/>
              <w:rPr>
                <w:color w:val="000000" w:themeColor="text1"/>
                <w:sz w:val="22"/>
                <w:szCs w:val="22"/>
              </w:rPr>
            </w:pPr>
            <w:r w:rsidRPr="0081096B">
              <w:rPr>
                <w:color w:val="000000" w:themeColor="text1"/>
                <w:sz w:val="22"/>
                <w:szCs w:val="22"/>
              </w:rPr>
              <w:t>3101.670 sadalne uzskaites, gabarīts 8, 8 gab. 1-fāzes un 3 gab. 3-fāzu skaitītājiem, komplektēta ar kabeļu moduli, U8-1/8-3/3K</w:t>
            </w:r>
            <w:r w:rsidR="003E1768">
              <w:rPr>
                <w:color w:val="000000" w:themeColor="text1"/>
                <w:sz w:val="22"/>
                <w:szCs w:val="22"/>
              </w:rPr>
              <w:t>.</w:t>
            </w:r>
            <w:r w:rsidRPr="0081096B">
              <w:rPr>
                <w:color w:val="000000" w:themeColor="text1"/>
                <w:sz w:val="22"/>
                <w:szCs w:val="22"/>
              </w:rPr>
              <w:t xml:space="preserve">/ </w:t>
            </w:r>
          </w:p>
          <w:p w14:paraId="457515A9" w14:textId="67766B63" w:rsidR="00395E30" w:rsidRPr="0081096B" w:rsidRDefault="003E1768" w:rsidP="00433BF7">
            <w:pPr>
              <w:spacing w:line="276" w:lineRule="auto"/>
              <w:rPr>
                <w:color w:val="000000" w:themeColor="text1"/>
                <w:sz w:val="22"/>
                <w:szCs w:val="22"/>
                <w:lang w:eastAsia="lv-LV"/>
              </w:rPr>
            </w:pPr>
            <w:r w:rsidRPr="0081096B">
              <w:rPr>
                <w:color w:val="000000" w:themeColor="text1"/>
                <w:sz w:val="22"/>
                <w:szCs w:val="22"/>
              </w:rPr>
              <w:t xml:space="preserve">3101.670 </w:t>
            </w:r>
            <w:r w:rsidR="00395E30" w:rsidRPr="0081096B">
              <w:rPr>
                <w:color w:val="000000" w:themeColor="text1"/>
                <w:sz w:val="22"/>
                <w:szCs w:val="22"/>
              </w:rPr>
              <w:t xml:space="preserve">metering switchgear, dimension 8, for 8 pcs. 1-phase meters and 3 pcs. 3-phase meters, assembled with cable module, </w:t>
            </w:r>
            <w:bookmarkStart w:id="17" w:name="_Hlk116078035"/>
            <w:r w:rsidR="00395E30" w:rsidRPr="0081096B">
              <w:rPr>
                <w:color w:val="000000" w:themeColor="text1"/>
                <w:sz w:val="22"/>
                <w:szCs w:val="22"/>
              </w:rPr>
              <w:t>U8-1/8-3/3K</w:t>
            </w:r>
            <w:bookmarkEnd w:id="17"/>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37CCC94A"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8-3/3K</w:t>
            </w:r>
          </w:p>
        </w:tc>
        <w:tc>
          <w:tcPr>
            <w:tcW w:w="0" w:type="auto"/>
            <w:tcBorders>
              <w:top w:val="single" w:sz="4" w:space="0" w:color="auto"/>
              <w:left w:val="nil"/>
              <w:bottom w:val="single" w:sz="4" w:space="0" w:color="auto"/>
              <w:right w:val="single" w:sz="4" w:space="0" w:color="auto"/>
            </w:tcBorders>
            <w:vAlign w:val="center"/>
          </w:tcPr>
          <w:p w14:paraId="4652EE0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1793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137563" w14:textId="77777777" w:rsidR="00395E30" w:rsidRPr="0081096B" w:rsidRDefault="00395E30" w:rsidP="00433BF7">
            <w:pPr>
              <w:spacing w:line="276" w:lineRule="auto"/>
              <w:jc w:val="center"/>
              <w:rPr>
                <w:b/>
                <w:color w:val="000000" w:themeColor="text1"/>
                <w:sz w:val="22"/>
                <w:szCs w:val="22"/>
              </w:rPr>
            </w:pPr>
          </w:p>
        </w:tc>
      </w:tr>
      <w:tr w:rsidR="0081096B" w:rsidRPr="0081096B" w14:paraId="693738E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BDB7278"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AC47D19" w14:textId="77777777" w:rsidR="003E1768" w:rsidRDefault="00395E30" w:rsidP="00433BF7">
            <w:pPr>
              <w:spacing w:line="276" w:lineRule="auto"/>
              <w:rPr>
                <w:color w:val="000000" w:themeColor="text1"/>
                <w:sz w:val="22"/>
                <w:szCs w:val="22"/>
              </w:rPr>
            </w:pPr>
            <w:r w:rsidRPr="0081096B">
              <w:rPr>
                <w:color w:val="000000" w:themeColor="text1"/>
                <w:sz w:val="22"/>
                <w:szCs w:val="22"/>
              </w:rPr>
              <w:t>3101.680 sadalne uzskaites, gabarīts 8, 12 gab. 1-fāzes skaitītājiem, komplektēta ar kabeļu moduli, U8-1/12K</w:t>
            </w:r>
            <w:r w:rsidR="003E1768">
              <w:rPr>
                <w:color w:val="000000" w:themeColor="text1"/>
                <w:sz w:val="22"/>
                <w:szCs w:val="22"/>
              </w:rPr>
              <w:t>.</w:t>
            </w:r>
            <w:r w:rsidRPr="0081096B">
              <w:rPr>
                <w:color w:val="000000" w:themeColor="text1"/>
                <w:sz w:val="22"/>
                <w:szCs w:val="22"/>
              </w:rPr>
              <w:t xml:space="preserve">/ </w:t>
            </w:r>
          </w:p>
          <w:p w14:paraId="1CC335B2" w14:textId="29C4AD80" w:rsidR="00395E30" w:rsidRPr="0081096B" w:rsidRDefault="003E1768" w:rsidP="00433BF7">
            <w:pPr>
              <w:spacing w:line="276" w:lineRule="auto"/>
              <w:rPr>
                <w:color w:val="000000" w:themeColor="text1"/>
                <w:sz w:val="22"/>
                <w:szCs w:val="22"/>
                <w:lang w:eastAsia="lv-LV"/>
              </w:rPr>
            </w:pPr>
            <w:r w:rsidRPr="0081096B">
              <w:rPr>
                <w:color w:val="000000" w:themeColor="text1"/>
                <w:sz w:val="22"/>
                <w:szCs w:val="22"/>
              </w:rPr>
              <w:t xml:space="preserve">3101.680 </w:t>
            </w:r>
            <w:r w:rsidR="00395E30" w:rsidRPr="0081096B">
              <w:rPr>
                <w:color w:val="000000" w:themeColor="text1"/>
                <w:sz w:val="22"/>
                <w:szCs w:val="22"/>
              </w:rPr>
              <w:t xml:space="preserve">metering switchgear, dimension 8, for 12 pcs. 1-phase meters, assembled with cable module, </w:t>
            </w:r>
            <w:bookmarkStart w:id="18" w:name="_Hlk116078046"/>
            <w:r w:rsidR="00395E30" w:rsidRPr="0081096B">
              <w:rPr>
                <w:color w:val="000000" w:themeColor="text1"/>
                <w:sz w:val="22"/>
                <w:szCs w:val="22"/>
              </w:rPr>
              <w:t>U8-1/12K</w:t>
            </w:r>
            <w:bookmarkEnd w:id="18"/>
            <w:r>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07EFA7D0"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12K</w:t>
            </w:r>
          </w:p>
        </w:tc>
        <w:tc>
          <w:tcPr>
            <w:tcW w:w="0" w:type="auto"/>
            <w:tcBorders>
              <w:top w:val="single" w:sz="4" w:space="0" w:color="auto"/>
              <w:left w:val="nil"/>
              <w:bottom w:val="single" w:sz="4" w:space="0" w:color="auto"/>
              <w:right w:val="single" w:sz="4" w:space="0" w:color="auto"/>
            </w:tcBorders>
            <w:vAlign w:val="center"/>
          </w:tcPr>
          <w:p w14:paraId="1005883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487669"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F36359" w14:textId="77777777" w:rsidR="00395E30" w:rsidRPr="0081096B" w:rsidRDefault="00395E30" w:rsidP="00433BF7">
            <w:pPr>
              <w:spacing w:line="276" w:lineRule="auto"/>
              <w:jc w:val="center"/>
              <w:rPr>
                <w:b/>
                <w:color w:val="000000" w:themeColor="text1"/>
                <w:sz w:val="22"/>
                <w:szCs w:val="22"/>
              </w:rPr>
            </w:pPr>
          </w:p>
        </w:tc>
      </w:tr>
      <w:tr w:rsidR="0081096B" w:rsidRPr="0081096B" w14:paraId="2012EEA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68FD60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D94D791" w14:textId="77777777" w:rsidR="001D3177" w:rsidRDefault="00395E30" w:rsidP="00433BF7">
            <w:pPr>
              <w:spacing w:line="276" w:lineRule="auto"/>
              <w:rPr>
                <w:color w:val="000000" w:themeColor="text1"/>
                <w:sz w:val="22"/>
                <w:szCs w:val="22"/>
              </w:rPr>
            </w:pPr>
            <w:r w:rsidRPr="0081096B">
              <w:rPr>
                <w:color w:val="000000" w:themeColor="text1"/>
                <w:sz w:val="22"/>
                <w:szCs w:val="22"/>
              </w:rPr>
              <w:t>3101.690 sadalne uzskaites, gabarīts 9, 15 gab. 1-fāzes skaitītājiem, komplektēta ar kabeļu moduli, U9-1/15K</w:t>
            </w:r>
            <w:r w:rsidR="001D3177">
              <w:rPr>
                <w:color w:val="000000" w:themeColor="text1"/>
                <w:sz w:val="22"/>
                <w:szCs w:val="22"/>
              </w:rPr>
              <w:t>.</w:t>
            </w:r>
            <w:r w:rsidRPr="0081096B">
              <w:rPr>
                <w:color w:val="000000" w:themeColor="text1"/>
                <w:sz w:val="22"/>
                <w:szCs w:val="22"/>
              </w:rPr>
              <w:t>/</w:t>
            </w:r>
          </w:p>
          <w:p w14:paraId="5711D282" w14:textId="60F9C862"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 </w:t>
            </w:r>
            <w:r w:rsidR="001D3177" w:rsidRPr="0081096B">
              <w:rPr>
                <w:color w:val="000000" w:themeColor="text1"/>
                <w:sz w:val="22"/>
                <w:szCs w:val="22"/>
              </w:rPr>
              <w:t xml:space="preserve">3101.690 </w:t>
            </w:r>
            <w:r w:rsidRPr="0081096B">
              <w:rPr>
                <w:color w:val="000000" w:themeColor="text1"/>
                <w:sz w:val="22"/>
                <w:szCs w:val="22"/>
              </w:rPr>
              <w:t xml:space="preserve">metering switchgear, dimension 9, for 15 pcs. 1-phase meters, assembled with cable module, </w:t>
            </w:r>
            <w:bookmarkStart w:id="19" w:name="_Hlk116078056"/>
            <w:r w:rsidRPr="0081096B">
              <w:rPr>
                <w:color w:val="000000" w:themeColor="text1"/>
                <w:sz w:val="22"/>
                <w:szCs w:val="22"/>
              </w:rPr>
              <w:t>U9-1/15K</w:t>
            </w:r>
            <w:bookmarkEnd w:id="19"/>
            <w:r w:rsidR="001D3177">
              <w:rPr>
                <w:color w:val="000000" w:themeColor="text1"/>
                <w:sz w:val="22"/>
                <w:szCs w:val="22"/>
              </w:rPr>
              <w:t>.</w:t>
            </w:r>
          </w:p>
        </w:tc>
        <w:tc>
          <w:tcPr>
            <w:tcW w:w="0" w:type="auto"/>
            <w:tcBorders>
              <w:top w:val="nil"/>
              <w:left w:val="single" w:sz="4" w:space="0" w:color="auto"/>
              <w:bottom w:val="single" w:sz="4" w:space="0" w:color="auto"/>
              <w:right w:val="single" w:sz="4" w:space="0" w:color="auto"/>
            </w:tcBorders>
            <w:vAlign w:val="center"/>
            <w:hideMark/>
          </w:tcPr>
          <w:p w14:paraId="61C59F83"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9-1/15K</w:t>
            </w:r>
          </w:p>
        </w:tc>
        <w:tc>
          <w:tcPr>
            <w:tcW w:w="0" w:type="auto"/>
            <w:tcBorders>
              <w:top w:val="single" w:sz="4" w:space="0" w:color="auto"/>
              <w:left w:val="nil"/>
              <w:bottom w:val="single" w:sz="4" w:space="0" w:color="auto"/>
              <w:right w:val="single" w:sz="4" w:space="0" w:color="auto"/>
            </w:tcBorders>
            <w:vAlign w:val="center"/>
          </w:tcPr>
          <w:p w14:paraId="7585601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C3799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1B803A" w14:textId="77777777" w:rsidR="00395E30" w:rsidRPr="0081096B" w:rsidRDefault="00395E30" w:rsidP="00433BF7">
            <w:pPr>
              <w:spacing w:line="276" w:lineRule="auto"/>
              <w:jc w:val="center"/>
              <w:rPr>
                <w:b/>
                <w:color w:val="000000" w:themeColor="text1"/>
                <w:sz w:val="22"/>
                <w:szCs w:val="22"/>
              </w:rPr>
            </w:pPr>
          </w:p>
        </w:tc>
      </w:tr>
      <w:tr w:rsidR="0081096B" w:rsidRPr="0081096B" w14:paraId="1748518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15AAF1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EFB3209"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lang w:eastAsia="lv-LV"/>
              </w:rPr>
              <w:t xml:space="preserve">Parauga piegādes laiks tehniskajai izvērtēšanai (pēc pieprasījuma), darba dienas/ </w:t>
            </w:r>
            <w:r w:rsidRPr="0081096B">
              <w:rPr>
                <w:color w:val="000000" w:themeColor="text1"/>
                <w:sz w:val="22"/>
                <w:szCs w:val="22"/>
              </w:rPr>
              <w:t>Term of delivery of a sample for technical evaluation (upon request), business days</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65BB5DB5"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Norādīt/ </w:t>
            </w:r>
            <w:r w:rsidRPr="0081096B">
              <w:rPr>
                <w:color w:val="000000" w:themeColor="text1"/>
                <w:sz w:val="22"/>
                <w:szCs w:val="22"/>
              </w:rPr>
              <w:t xml:space="preserve"> Specify</w:t>
            </w:r>
          </w:p>
        </w:tc>
        <w:tc>
          <w:tcPr>
            <w:tcW w:w="0" w:type="auto"/>
            <w:tcBorders>
              <w:top w:val="single" w:sz="4" w:space="0" w:color="auto"/>
              <w:left w:val="nil"/>
              <w:bottom w:val="single" w:sz="4" w:space="0" w:color="auto"/>
              <w:right w:val="single" w:sz="4" w:space="0" w:color="auto"/>
            </w:tcBorders>
            <w:vAlign w:val="center"/>
          </w:tcPr>
          <w:p w14:paraId="6006CBCF"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C5A2FB"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0A6EC5" w14:textId="77777777" w:rsidR="00395E30" w:rsidRPr="0081096B" w:rsidRDefault="00395E30" w:rsidP="00433BF7">
            <w:pPr>
              <w:spacing w:line="276" w:lineRule="auto"/>
              <w:jc w:val="center"/>
              <w:rPr>
                <w:bCs/>
                <w:color w:val="000000" w:themeColor="text1"/>
                <w:sz w:val="22"/>
                <w:szCs w:val="22"/>
                <w:lang w:eastAsia="lv-LV"/>
              </w:rPr>
            </w:pPr>
          </w:p>
        </w:tc>
      </w:tr>
      <w:tr w:rsidR="0081096B" w:rsidRPr="0081096B" w14:paraId="17F83FB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C6BCF2D"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tcPr>
          <w:p w14:paraId="5EF7E137" w14:textId="376C2D3A" w:rsidR="00395E30" w:rsidRPr="0081096B" w:rsidRDefault="00395E30" w:rsidP="00433BF7">
            <w:pPr>
              <w:spacing w:line="276" w:lineRule="auto"/>
              <w:rPr>
                <w:color w:val="000000" w:themeColor="text1"/>
                <w:sz w:val="22"/>
                <w:szCs w:val="22"/>
              </w:rPr>
            </w:pPr>
            <w:r w:rsidRPr="0081096B">
              <w:rPr>
                <w:color w:val="000000" w:themeColor="text1"/>
                <w:sz w:val="22"/>
                <w:szCs w:val="22"/>
              </w:rPr>
              <w:t>Sadaļņu komplektāciju saraksts Pielikums Nr. 4</w:t>
            </w:r>
            <w:r w:rsidR="001D3177">
              <w:rPr>
                <w:color w:val="000000" w:themeColor="text1"/>
                <w:sz w:val="22"/>
                <w:szCs w:val="22"/>
              </w:rPr>
              <w:t>.</w:t>
            </w:r>
            <w:r w:rsidRPr="0081096B">
              <w:rPr>
                <w:color w:val="000000" w:themeColor="text1"/>
                <w:sz w:val="22"/>
                <w:szCs w:val="22"/>
              </w:rPr>
              <w:t xml:space="preserve">/ </w:t>
            </w:r>
          </w:p>
          <w:p w14:paraId="6687DC16" w14:textId="4181C28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List of assembly variants Annex No. 4</w:t>
            </w:r>
            <w:r w:rsidR="001D3177">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13216C"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Pielikums Nr. 4/ </w:t>
            </w:r>
          </w:p>
          <w:p w14:paraId="49F5CF27"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Annex No. 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18D75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20B26F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0E18D57" w14:textId="77777777" w:rsidR="00395E30" w:rsidRPr="0081096B" w:rsidRDefault="00395E30" w:rsidP="00433BF7">
            <w:pPr>
              <w:spacing w:line="276" w:lineRule="auto"/>
              <w:jc w:val="center"/>
              <w:rPr>
                <w:bCs/>
                <w:color w:val="000000" w:themeColor="text1"/>
                <w:sz w:val="22"/>
                <w:szCs w:val="22"/>
              </w:rPr>
            </w:pPr>
          </w:p>
        </w:tc>
      </w:tr>
      <w:tr w:rsidR="0081096B" w:rsidRPr="0081096B" w14:paraId="6D1257D8" w14:textId="77777777" w:rsidTr="0081096B">
        <w:trPr>
          <w:cantSplit/>
          <w:trHeight w:val="351"/>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9B1F653"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E7E966" w14:textId="77777777" w:rsidR="005A0122" w:rsidRPr="0081096B" w:rsidRDefault="005A0122" w:rsidP="005A0122">
            <w:pPr>
              <w:rPr>
                <w:b/>
                <w:bCs/>
                <w:color w:val="000000" w:themeColor="text1"/>
                <w:sz w:val="22"/>
                <w:szCs w:val="22"/>
                <w:lang w:eastAsia="lv-LV"/>
              </w:rPr>
            </w:pPr>
            <w:r w:rsidRPr="0081096B">
              <w:rPr>
                <w:b/>
                <w:bCs/>
                <w:color w:val="000000" w:themeColor="text1"/>
                <w:sz w:val="22"/>
                <w:szCs w:val="22"/>
                <w:lang w:eastAsia="lv-LV"/>
              </w:rPr>
              <w:t xml:space="preserve">Papildus elementi (nav iekļauti sadalnes pamatkomplektācijā)./ </w:t>
            </w:r>
          </w:p>
          <w:p w14:paraId="2B439EA0" w14:textId="005CDF57" w:rsidR="005A0122" w:rsidRPr="0081096B" w:rsidRDefault="005A0122" w:rsidP="005A0122">
            <w:pPr>
              <w:spacing w:line="276" w:lineRule="auto"/>
              <w:rPr>
                <w:color w:val="000000" w:themeColor="text1"/>
                <w:sz w:val="22"/>
                <w:szCs w:val="22"/>
                <w:lang w:eastAsia="lv-LV"/>
              </w:rPr>
            </w:pPr>
            <w:r w:rsidRPr="0081096B">
              <w:rPr>
                <w:b/>
                <w:color w:val="000000" w:themeColor="text1"/>
                <w:sz w:val="22"/>
                <w:szCs w:val="22"/>
              </w:rPr>
              <w:t>Additional elements (not included in the basic box set).</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293D1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44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BD4CA3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5E7DF1" w14:textId="77777777" w:rsidR="005A0122" w:rsidRPr="0081096B" w:rsidRDefault="005A0122" w:rsidP="005A0122">
            <w:pPr>
              <w:spacing w:line="276" w:lineRule="auto"/>
              <w:jc w:val="center"/>
              <w:rPr>
                <w:b/>
                <w:color w:val="000000" w:themeColor="text1"/>
                <w:sz w:val="22"/>
                <w:szCs w:val="22"/>
              </w:rPr>
            </w:pPr>
          </w:p>
        </w:tc>
      </w:tr>
      <w:tr w:rsidR="0081096B" w:rsidRPr="0081096B" w14:paraId="24639BA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3C0FCB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04D5048" w14:textId="193E729F" w:rsidR="001D3177" w:rsidRDefault="005A0122" w:rsidP="005A0122">
            <w:pPr>
              <w:spacing w:line="276" w:lineRule="auto"/>
              <w:rPr>
                <w:color w:val="000000" w:themeColor="text1"/>
                <w:sz w:val="22"/>
                <w:szCs w:val="22"/>
              </w:rPr>
            </w:pPr>
            <w:r w:rsidRPr="0081096B">
              <w:rPr>
                <w:color w:val="000000" w:themeColor="text1"/>
                <w:sz w:val="22"/>
                <w:szCs w:val="22"/>
              </w:rPr>
              <w:t>3106.063 Stiprinājuma elementu komplekts U, K, UK sadalnes montāžai pie sienas un savstarpējai saskrūvēšanai, WB</w:t>
            </w:r>
            <w:r w:rsidR="000F12C2" w:rsidRPr="0081096B">
              <w:rPr>
                <w:color w:val="000000" w:themeColor="text1"/>
                <w:sz w:val="22"/>
                <w:szCs w:val="22"/>
              </w:rPr>
              <w:t>.</w:t>
            </w:r>
            <w:r w:rsidRPr="0081096B">
              <w:rPr>
                <w:color w:val="000000" w:themeColor="text1"/>
                <w:sz w:val="22"/>
                <w:szCs w:val="22"/>
              </w:rPr>
              <w:t xml:space="preserve">/ </w:t>
            </w:r>
          </w:p>
          <w:p w14:paraId="4DACE7DA" w14:textId="0BC004B9" w:rsidR="005A0122" w:rsidRPr="0081096B" w:rsidRDefault="001D3177" w:rsidP="005A0122">
            <w:pPr>
              <w:spacing w:line="276" w:lineRule="auto"/>
              <w:rPr>
                <w:color w:val="000000" w:themeColor="text1"/>
                <w:sz w:val="22"/>
                <w:szCs w:val="22"/>
                <w:lang w:eastAsia="lv-LV"/>
              </w:rPr>
            </w:pPr>
            <w:r w:rsidRPr="0081096B">
              <w:rPr>
                <w:color w:val="000000" w:themeColor="text1"/>
                <w:sz w:val="22"/>
                <w:szCs w:val="22"/>
              </w:rPr>
              <w:t xml:space="preserve">3106.063 </w:t>
            </w:r>
            <w:r>
              <w:rPr>
                <w:color w:val="000000" w:themeColor="text1"/>
                <w:sz w:val="22"/>
                <w:szCs w:val="22"/>
              </w:rPr>
              <w:t>f</w:t>
            </w:r>
            <w:r w:rsidR="005A0122" w:rsidRPr="0081096B">
              <w:rPr>
                <w:color w:val="000000" w:themeColor="text1"/>
                <w:sz w:val="22"/>
                <w:szCs w:val="22"/>
              </w:rPr>
              <w:t>ixings for installing the switchgear to the wall and mutual screwing together, WB</w:t>
            </w:r>
            <w:r w:rsidR="000F12C2" w:rsidRPr="0081096B">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D47868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WB</w:t>
            </w:r>
          </w:p>
        </w:tc>
        <w:tc>
          <w:tcPr>
            <w:tcW w:w="0" w:type="auto"/>
            <w:tcBorders>
              <w:top w:val="single" w:sz="4" w:space="0" w:color="auto"/>
              <w:left w:val="nil"/>
              <w:bottom w:val="single" w:sz="4" w:space="0" w:color="auto"/>
              <w:right w:val="single" w:sz="4" w:space="0" w:color="auto"/>
            </w:tcBorders>
            <w:vAlign w:val="center"/>
          </w:tcPr>
          <w:p w14:paraId="3C00342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DD404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83059" w14:textId="77777777" w:rsidR="005A0122" w:rsidRPr="0081096B" w:rsidRDefault="005A0122" w:rsidP="005A0122">
            <w:pPr>
              <w:spacing w:line="276" w:lineRule="auto"/>
              <w:jc w:val="center"/>
              <w:rPr>
                <w:b/>
                <w:color w:val="000000" w:themeColor="text1"/>
                <w:sz w:val="22"/>
                <w:szCs w:val="22"/>
              </w:rPr>
            </w:pPr>
          </w:p>
        </w:tc>
      </w:tr>
      <w:tr w:rsidR="0081096B" w:rsidRPr="0081096B" w14:paraId="1EDD5DA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C58116B"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4ADFB5E" w14:textId="77777777" w:rsidR="001D3177" w:rsidRDefault="005A0122" w:rsidP="005A0122">
            <w:pPr>
              <w:spacing w:line="276" w:lineRule="auto"/>
              <w:rPr>
                <w:color w:val="000000" w:themeColor="text1"/>
                <w:sz w:val="22"/>
                <w:szCs w:val="22"/>
              </w:rPr>
            </w:pPr>
            <w:r w:rsidRPr="0081096B">
              <w:rPr>
                <w:color w:val="000000" w:themeColor="text1"/>
                <w:sz w:val="22"/>
                <w:szCs w:val="22"/>
              </w:rPr>
              <w:t>3106.042 Pienākošo un aizejošo kabeļu nosegkārba sadalnēm ar gabarītu 5</w:t>
            </w:r>
            <w:r w:rsidRPr="0081096B">
              <w:rPr>
                <w:bCs/>
                <w:color w:val="000000" w:themeColor="text1"/>
                <w:sz w:val="22"/>
                <w:szCs w:val="22"/>
              </w:rPr>
              <w:t>, NU5</w:t>
            </w:r>
            <w:r w:rsidR="000F12C2" w:rsidRPr="0081096B">
              <w:rPr>
                <w:bCs/>
                <w:color w:val="000000" w:themeColor="text1"/>
                <w:sz w:val="22"/>
                <w:szCs w:val="22"/>
              </w:rPr>
              <w:t>.</w:t>
            </w:r>
            <w:r w:rsidRPr="0081096B">
              <w:rPr>
                <w:color w:val="000000" w:themeColor="text1"/>
                <w:sz w:val="22"/>
                <w:szCs w:val="22"/>
              </w:rPr>
              <w:t>/</w:t>
            </w:r>
          </w:p>
          <w:p w14:paraId="79A0F9FA" w14:textId="6081E135" w:rsidR="005A0122" w:rsidRPr="0081096B" w:rsidRDefault="001D3177" w:rsidP="005A0122">
            <w:pPr>
              <w:spacing w:line="276" w:lineRule="auto"/>
              <w:rPr>
                <w:color w:val="000000" w:themeColor="text1"/>
                <w:sz w:val="22"/>
                <w:szCs w:val="22"/>
                <w:lang w:eastAsia="lv-LV"/>
              </w:rPr>
            </w:pPr>
            <w:r w:rsidRPr="0081096B">
              <w:rPr>
                <w:color w:val="000000" w:themeColor="text1"/>
                <w:sz w:val="22"/>
                <w:szCs w:val="22"/>
              </w:rPr>
              <w:t xml:space="preserve">3106.042 </w:t>
            </w:r>
            <w:r w:rsidR="005A0122" w:rsidRPr="0081096B">
              <w:rPr>
                <w:color w:val="000000" w:themeColor="text1"/>
                <w:sz w:val="22"/>
                <w:szCs w:val="22"/>
              </w:rPr>
              <w:t xml:space="preserve"> </w:t>
            </w:r>
            <w:r>
              <w:rPr>
                <w:color w:val="000000" w:themeColor="text1"/>
                <w:sz w:val="22"/>
                <w:szCs w:val="22"/>
              </w:rPr>
              <w:t>c</w:t>
            </w:r>
            <w:r w:rsidR="005A0122" w:rsidRPr="0081096B">
              <w:rPr>
                <w:color w:val="000000" w:themeColor="text1"/>
                <w:sz w:val="22"/>
                <w:szCs w:val="22"/>
              </w:rPr>
              <w:t>over box of incoming and outgoing cables for switchgears with dimension 5, NU5</w:t>
            </w:r>
            <w:r w:rsidR="000F12C2" w:rsidRPr="0081096B">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FA2F04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5</w:t>
            </w:r>
          </w:p>
        </w:tc>
        <w:tc>
          <w:tcPr>
            <w:tcW w:w="0" w:type="auto"/>
            <w:tcBorders>
              <w:top w:val="single" w:sz="4" w:space="0" w:color="auto"/>
              <w:left w:val="nil"/>
              <w:bottom w:val="single" w:sz="4" w:space="0" w:color="auto"/>
              <w:right w:val="single" w:sz="4" w:space="0" w:color="auto"/>
            </w:tcBorders>
            <w:vAlign w:val="center"/>
          </w:tcPr>
          <w:p w14:paraId="18E94C7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27DF5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B06347" w14:textId="77777777" w:rsidR="005A0122" w:rsidRPr="0081096B" w:rsidRDefault="005A0122" w:rsidP="005A0122">
            <w:pPr>
              <w:spacing w:line="276" w:lineRule="auto"/>
              <w:jc w:val="center"/>
              <w:rPr>
                <w:b/>
                <w:color w:val="000000" w:themeColor="text1"/>
                <w:sz w:val="22"/>
                <w:szCs w:val="22"/>
              </w:rPr>
            </w:pPr>
          </w:p>
        </w:tc>
      </w:tr>
      <w:tr w:rsidR="0081096B" w:rsidRPr="0081096B" w14:paraId="6061A69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D5DC43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3A02842" w14:textId="5C1E7A46" w:rsidR="001D3177" w:rsidRDefault="005A0122" w:rsidP="005A0122">
            <w:pPr>
              <w:spacing w:line="276" w:lineRule="auto"/>
              <w:rPr>
                <w:color w:val="000000" w:themeColor="text1"/>
                <w:sz w:val="22"/>
                <w:szCs w:val="22"/>
              </w:rPr>
            </w:pPr>
            <w:r w:rsidRPr="0081096B">
              <w:rPr>
                <w:color w:val="000000" w:themeColor="text1"/>
                <w:sz w:val="22"/>
                <w:szCs w:val="22"/>
              </w:rPr>
              <w:t>3106.043 Pienākošo un aizejošo kabeļu nosegkārba sadalnēm ar gabarītu 8</w:t>
            </w:r>
            <w:r w:rsidRPr="0081096B">
              <w:rPr>
                <w:bCs/>
                <w:color w:val="000000" w:themeColor="text1"/>
                <w:sz w:val="22"/>
                <w:szCs w:val="22"/>
              </w:rPr>
              <w:t>, NU8</w:t>
            </w:r>
            <w:r w:rsidR="001D3177">
              <w:rPr>
                <w:bCs/>
                <w:color w:val="000000" w:themeColor="text1"/>
                <w:sz w:val="22"/>
                <w:szCs w:val="22"/>
              </w:rPr>
              <w:t>.</w:t>
            </w:r>
            <w:r w:rsidRPr="0081096B">
              <w:rPr>
                <w:color w:val="000000" w:themeColor="text1"/>
                <w:sz w:val="22"/>
                <w:szCs w:val="22"/>
              </w:rPr>
              <w:t xml:space="preserve">/ </w:t>
            </w:r>
          </w:p>
          <w:p w14:paraId="013DBDA4" w14:textId="71A98A57" w:rsidR="005A0122" w:rsidRPr="0081096B" w:rsidRDefault="001D3177" w:rsidP="005A0122">
            <w:pPr>
              <w:spacing w:line="276" w:lineRule="auto"/>
              <w:rPr>
                <w:color w:val="000000" w:themeColor="text1"/>
                <w:sz w:val="22"/>
                <w:szCs w:val="22"/>
                <w:lang w:eastAsia="lv-LV"/>
              </w:rPr>
            </w:pPr>
            <w:r w:rsidRPr="0081096B">
              <w:rPr>
                <w:color w:val="000000" w:themeColor="text1"/>
                <w:sz w:val="22"/>
                <w:szCs w:val="22"/>
              </w:rPr>
              <w:t xml:space="preserve">3106.043 </w:t>
            </w:r>
            <w:r>
              <w:rPr>
                <w:color w:val="000000" w:themeColor="text1"/>
                <w:sz w:val="22"/>
                <w:szCs w:val="22"/>
              </w:rPr>
              <w:t>c</w:t>
            </w:r>
            <w:r w:rsidR="005A0122" w:rsidRPr="0081096B">
              <w:rPr>
                <w:color w:val="000000" w:themeColor="text1"/>
                <w:sz w:val="22"/>
                <w:szCs w:val="22"/>
              </w:rPr>
              <w:t>over box of incoming and outgoing cables for switchgears with dimension 8, NU8</w:t>
            </w:r>
            <w:r>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A0E484"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8</w:t>
            </w:r>
          </w:p>
        </w:tc>
        <w:tc>
          <w:tcPr>
            <w:tcW w:w="0" w:type="auto"/>
            <w:tcBorders>
              <w:top w:val="single" w:sz="4" w:space="0" w:color="auto"/>
              <w:left w:val="nil"/>
              <w:bottom w:val="single" w:sz="4" w:space="0" w:color="auto"/>
              <w:right w:val="single" w:sz="4" w:space="0" w:color="auto"/>
            </w:tcBorders>
            <w:vAlign w:val="center"/>
          </w:tcPr>
          <w:p w14:paraId="0F6B6EA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81B62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63668DD" w14:textId="77777777" w:rsidR="005A0122" w:rsidRPr="0081096B" w:rsidRDefault="005A0122" w:rsidP="005A0122">
            <w:pPr>
              <w:spacing w:line="276" w:lineRule="auto"/>
              <w:jc w:val="center"/>
              <w:rPr>
                <w:b/>
                <w:color w:val="000000" w:themeColor="text1"/>
                <w:sz w:val="22"/>
                <w:szCs w:val="22"/>
              </w:rPr>
            </w:pPr>
          </w:p>
        </w:tc>
      </w:tr>
      <w:tr w:rsidR="0081096B" w:rsidRPr="0081096B" w14:paraId="205D7941"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D402966"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A9DDC16" w14:textId="77777777" w:rsidR="001D3177" w:rsidRDefault="005A0122" w:rsidP="005A0122">
            <w:pPr>
              <w:spacing w:line="276" w:lineRule="auto"/>
              <w:rPr>
                <w:color w:val="000000" w:themeColor="text1"/>
                <w:sz w:val="22"/>
                <w:szCs w:val="22"/>
              </w:rPr>
            </w:pPr>
            <w:r w:rsidRPr="0081096B">
              <w:rPr>
                <w:color w:val="000000" w:themeColor="text1"/>
                <w:sz w:val="22"/>
                <w:szCs w:val="22"/>
              </w:rPr>
              <w:t>3106.044 Pienākošo un aizejošo kabeļu nosegkārba sadalnēm ar gabarītu 9</w:t>
            </w:r>
            <w:r w:rsidRPr="0081096B">
              <w:rPr>
                <w:bCs/>
                <w:color w:val="000000" w:themeColor="text1"/>
                <w:sz w:val="22"/>
                <w:szCs w:val="22"/>
              </w:rPr>
              <w:t>, NU9</w:t>
            </w:r>
            <w:r w:rsidR="001D3177">
              <w:rPr>
                <w:bCs/>
                <w:color w:val="000000" w:themeColor="text1"/>
                <w:sz w:val="22"/>
                <w:szCs w:val="22"/>
              </w:rPr>
              <w:t>.</w:t>
            </w:r>
            <w:r w:rsidRPr="0081096B">
              <w:rPr>
                <w:color w:val="000000" w:themeColor="text1"/>
                <w:sz w:val="22"/>
                <w:szCs w:val="22"/>
              </w:rPr>
              <w:t xml:space="preserve">/ </w:t>
            </w:r>
          </w:p>
          <w:p w14:paraId="4180F948" w14:textId="102D0E84" w:rsidR="005A0122" w:rsidRPr="0081096B" w:rsidRDefault="001D3177" w:rsidP="005A0122">
            <w:pPr>
              <w:spacing w:line="276" w:lineRule="auto"/>
              <w:rPr>
                <w:color w:val="000000" w:themeColor="text1"/>
                <w:sz w:val="22"/>
                <w:szCs w:val="22"/>
                <w:lang w:eastAsia="lv-LV"/>
              </w:rPr>
            </w:pPr>
            <w:r w:rsidRPr="0081096B">
              <w:rPr>
                <w:color w:val="000000" w:themeColor="text1"/>
                <w:sz w:val="22"/>
                <w:szCs w:val="22"/>
              </w:rPr>
              <w:t xml:space="preserve">3106.044 </w:t>
            </w:r>
            <w:r>
              <w:rPr>
                <w:color w:val="000000" w:themeColor="text1"/>
                <w:sz w:val="22"/>
                <w:szCs w:val="22"/>
              </w:rPr>
              <w:t>c</w:t>
            </w:r>
            <w:r w:rsidR="005A0122" w:rsidRPr="0081096B">
              <w:rPr>
                <w:color w:val="000000" w:themeColor="text1"/>
                <w:sz w:val="22"/>
                <w:szCs w:val="22"/>
              </w:rPr>
              <w:t>over box of incoming and outgoing cables for switchgears with dimension 9, NU9</w:t>
            </w:r>
            <w:r>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BE82716"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9</w:t>
            </w:r>
          </w:p>
        </w:tc>
        <w:tc>
          <w:tcPr>
            <w:tcW w:w="0" w:type="auto"/>
            <w:tcBorders>
              <w:top w:val="single" w:sz="4" w:space="0" w:color="auto"/>
              <w:left w:val="nil"/>
              <w:bottom w:val="single" w:sz="4" w:space="0" w:color="auto"/>
              <w:right w:val="single" w:sz="4" w:space="0" w:color="auto"/>
            </w:tcBorders>
            <w:vAlign w:val="center"/>
          </w:tcPr>
          <w:p w14:paraId="643027F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7B338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74D6B3" w14:textId="77777777" w:rsidR="005A0122" w:rsidRPr="0081096B" w:rsidRDefault="005A0122" w:rsidP="005A0122">
            <w:pPr>
              <w:spacing w:line="276" w:lineRule="auto"/>
              <w:jc w:val="center"/>
              <w:rPr>
                <w:b/>
                <w:color w:val="000000" w:themeColor="text1"/>
                <w:sz w:val="22"/>
                <w:szCs w:val="22"/>
              </w:rPr>
            </w:pPr>
          </w:p>
        </w:tc>
      </w:tr>
      <w:tr w:rsidR="0081096B" w:rsidRPr="0081096B" w14:paraId="1E5624D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D017F7D"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C04574F" w14:textId="77777777" w:rsidR="001D3177" w:rsidRDefault="005A0122" w:rsidP="005A0122">
            <w:pPr>
              <w:spacing w:line="276" w:lineRule="auto"/>
              <w:rPr>
                <w:color w:val="000000" w:themeColor="text1"/>
                <w:sz w:val="22"/>
                <w:szCs w:val="22"/>
              </w:rPr>
            </w:pPr>
            <w:r w:rsidRPr="0081096B">
              <w:rPr>
                <w:rFonts w:eastAsiaTheme="minorHAnsi"/>
                <w:color w:val="000000" w:themeColor="text1"/>
                <w:sz w:val="22"/>
                <w:szCs w:val="22"/>
              </w:rPr>
              <w:t>3106.066 Pienākošo un aizejošo kabeļu nosegkārba, mazā, sadalnēm ar gabarītu 5, NU5m</w:t>
            </w:r>
            <w:r w:rsidR="001D3177">
              <w:rPr>
                <w:rFonts w:eastAsiaTheme="minorHAnsi"/>
                <w:color w:val="000000" w:themeColor="text1"/>
                <w:sz w:val="22"/>
                <w:szCs w:val="22"/>
              </w:rPr>
              <w:t>.</w:t>
            </w:r>
            <w:r w:rsidRPr="0081096B">
              <w:rPr>
                <w:rFonts w:eastAsiaTheme="minorHAnsi"/>
                <w:color w:val="000000" w:themeColor="text1"/>
                <w:sz w:val="22"/>
                <w:szCs w:val="22"/>
              </w:rPr>
              <w:t xml:space="preserve">/ </w:t>
            </w:r>
            <w:r w:rsidRPr="0081096B">
              <w:rPr>
                <w:color w:val="000000" w:themeColor="text1"/>
                <w:sz w:val="22"/>
                <w:szCs w:val="22"/>
              </w:rPr>
              <w:t xml:space="preserve"> </w:t>
            </w:r>
          </w:p>
          <w:p w14:paraId="7D84C62F" w14:textId="2B928870" w:rsidR="005A0122" w:rsidRPr="0081096B" w:rsidRDefault="001D3177" w:rsidP="005A0122">
            <w:pPr>
              <w:spacing w:line="276" w:lineRule="auto"/>
              <w:rPr>
                <w:color w:val="000000" w:themeColor="text1"/>
                <w:sz w:val="22"/>
                <w:szCs w:val="22"/>
              </w:rPr>
            </w:pPr>
            <w:r w:rsidRPr="0081096B">
              <w:rPr>
                <w:rFonts w:eastAsiaTheme="minorHAnsi"/>
                <w:color w:val="000000" w:themeColor="text1"/>
                <w:sz w:val="22"/>
                <w:szCs w:val="22"/>
              </w:rPr>
              <w:t xml:space="preserve">3106.066 </w:t>
            </w:r>
            <w:r>
              <w:rPr>
                <w:color w:val="000000" w:themeColor="text1"/>
                <w:sz w:val="22"/>
                <w:szCs w:val="22"/>
              </w:rPr>
              <w:t>l</w:t>
            </w:r>
            <w:r w:rsidRPr="0081096B">
              <w:rPr>
                <w:color w:val="000000" w:themeColor="text1"/>
                <w:sz w:val="22"/>
                <w:szCs w:val="22"/>
              </w:rPr>
              <w:t xml:space="preserve">ittle </w:t>
            </w:r>
            <w:r w:rsidR="005A0122" w:rsidRPr="0081096B">
              <w:rPr>
                <w:color w:val="000000" w:themeColor="text1"/>
                <w:sz w:val="22"/>
                <w:szCs w:val="22"/>
              </w:rPr>
              <w:t xml:space="preserve">cover box of incoming and outgoing cables for switchgears with dimension 5, </w:t>
            </w:r>
            <w:r w:rsidR="005A0122" w:rsidRPr="0081096B">
              <w:rPr>
                <w:rFonts w:eastAsiaTheme="minorHAnsi"/>
                <w:color w:val="000000" w:themeColor="text1"/>
                <w:sz w:val="22"/>
                <w:szCs w:val="22"/>
              </w:rPr>
              <w:t>NU5m</w:t>
            </w:r>
            <w:r>
              <w:rPr>
                <w:rFonts w:eastAsiaTheme="minorHAnsi"/>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9B3E8DD"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35F966C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E91A9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8ACF594" w14:textId="77777777" w:rsidR="005A0122" w:rsidRPr="0081096B" w:rsidRDefault="005A0122" w:rsidP="005A0122">
            <w:pPr>
              <w:spacing w:line="276" w:lineRule="auto"/>
              <w:jc w:val="center"/>
              <w:rPr>
                <w:b/>
                <w:color w:val="000000" w:themeColor="text1"/>
                <w:sz w:val="22"/>
                <w:szCs w:val="22"/>
              </w:rPr>
            </w:pPr>
          </w:p>
        </w:tc>
      </w:tr>
      <w:tr w:rsidR="0081096B" w:rsidRPr="0081096B" w14:paraId="0E3C5F4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9D0A339"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5D8B805" w14:textId="77777777" w:rsidR="001D3177" w:rsidRDefault="005A0122" w:rsidP="005A0122">
            <w:pPr>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7 Pienākošo un aizejošo kabeļu nosegkārba, mazā, sadalnēm ar gabarītu 8, NU8m. / </w:t>
            </w:r>
          </w:p>
          <w:p w14:paraId="0412AE5B" w14:textId="2F890A27" w:rsidR="005A0122" w:rsidRPr="0081096B" w:rsidRDefault="001D3177" w:rsidP="005A0122">
            <w:pPr>
              <w:spacing w:line="276" w:lineRule="auto"/>
              <w:rPr>
                <w:color w:val="000000" w:themeColor="text1"/>
                <w:sz w:val="22"/>
                <w:szCs w:val="22"/>
                <w:highlight w:val="yellow"/>
              </w:rPr>
            </w:pPr>
            <w:r w:rsidRPr="0081096B">
              <w:rPr>
                <w:rFonts w:eastAsiaTheme="minorHAnsi"/>
                <w:color w:val="000000" w:themeColor="text1"/>
                <w:sz w:val="22"/>
                <w:szCs w:val="22"/>
              </w:rPr>
              <w:t xml:space="preserve">3106.067 </w:t>
            </w:r>
            <w:r>
              <w:rPr>
                <w:color w:val="000000" w:themeColor="text1"/>
                <w:sz w:val="22"/>
                <w:szCs w:val="22"/>
              </w:rPr>
              <w:t>l</w:t>
            </w:r>
            <w:r w:rsidRPr="0081096B">
              <w:rPr>
                <w:color w:val="000000" w:themeColor="text1"/>
                <w:sz w:val="22"/>
                <w:szCs w:val="22"/>
              </w:rPr>
              <w:t xml:space="preserve">ittle </w:t>
            </w:r>
            <w:r w:rsidR="005A0122" w:rsidRPr="0081096B">
              <w:rPr>
                <w:color w:val="000000" w:themeColor="text1"/>
                <w:sz w:val="22"/>
                <w:szCs w:val="22"/>
              </w:rPr>
              <w:t xml:space="preserve">cover box of incoming and outgoing cables for switchgears with dimension 8, </w:t>
            </w:r>
            <w:r w:rsidR="005A0122" w:rsidRPr="0081096B">
              <w:rPr>
                <w:rFonts w:eastAsiaTheme="minorHAnsi"/>
                <w:color w:val="000000" w:themeColor="text1"/>
                <w:sz w:val="22"/>
                <w:szCs w:val="22"/>
              </w:rPr>
              <w:t>NU8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BB79B12"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2DC4DC5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446483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4DC99D" w14:textId="77777777" w:rsidR="005A0122" w:rsidRPr="0081096B" w:rsidRDefault="005A0122" w:rsidP="005A0122">
            <w:pPr>
              <w:spacing w:line="276" w:lineRule="auto"/>
              <w:jc w:val="center"/>
              <w:rPr>
                <w:b/>
                <w:color w:val="000000" w:themeColor="text1"/>
                <w:sz w:val="22"/>
                <w:szCs w:val="22"/>
              </w:rPr>
            </w:pPr>
          </w:p>
        </w:tc>
      </w:tr>
      <w:tr w:rsidR="0081096B" w:rsidRPr="0081096B" w14:paraId="2AF6F74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D201F6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2172457E" w14:textId="77777777" w:rsidR="001D3177" w:rsidRDefault="005A0122" w:rsidP="005A0122">
            <w:pPr>
              <w:spacing w:line="276" w:lineRule="auto"/>
              <w:rPr>
                <w:rFonts w:eastAsiaTheme="minorHAnsi"/>
                <w:color w:val="000000" w:themeColor="text1"/>
                <w:sz w:val="22"/>
                <w:szCs w:val="22"/>
              </w:rPr>
            </w:pPr>
            <w:r w:rsidRPr="0081096B">
              <w:rPr>
                <w:rFonts w:eastAsiaTheme="minorHAnsi"/>
                <w:color w:val="000000" w:themeColor="text1"/>
                <w:sz w:val="22"/>
                <w:szCs w:val="22"/>
              </w:rPr>
              <w:t>3106.068 Pienākošo un aizejošo kabeļu nosegkārba, mazā, sadalnēm ar gabarītu 9, NU9m. /</w:t>
            </w:r>
          </w:p>
          <w:p w14:paraId="14628360" w14:textId="37574F5D" w:rsidR="005A0122" w:rsidRPr="0081096B" w:rsidRDefault="005A0122" w:rsidP="005A0122">
            <w:pPr>
              <w:spacing w:line="276" w:lineRule="auto"/>
              <w:rPr>
                <w:color w:val="000000" w:themeColor="text1"/>
                <w:sz w:val="22"/>
                <w:szCs w:val="22"/>
                <w:highlight w:val="yellow"/>
              </w:rPr>
            </w:pPr>
            <w:r w:rsidRPr="0081096B">
              <w:rPr>
                <w:rFonts w:eastAsiaTheme="minorHAnsi"/>
                <w:color w:val="000000" w:themeColor="text1"/>
                <w:sz w:val="22"/>
                <w:szCs w:val="22"/>
              </w:rPr>
              <w:t xml:space="preserve"> </w:t>
            </w:r>
            <w:r w:rsidR="001D3177" w:rsidRPr="0081096B">
              <w:rPr>
                <w:rFonts w:eastAsiaTheme="minorHAnsi"/>
                <w:color w:val="000000" w:themeColor="text1"/>
                <w:sz w:val="22"/>
                <w:szCs w:val="22"/>
              </w:rPr>
              <w:t xml:space="preserve">3106.068 </w:t>
            </w:r>
            <w:r w:rsidR="001D3177">
              <w:rPr>
                <w:color w:val="000000" w:themeColor="text1"/>
                <w:sz w:val="22"/>
                <w:szCs w:val="22"/>
              </w:rPr>
              <w:t>l</w:t>
            </w:r>
            <w:r w:rsidR="001D3177" w:rsidRPr="0081096B">
              <w:rPr>
                <w:color w:val="000000" w:themeColor="text1"/>
                <w:sz w:val="22"/>
                <w:szCs w:val="22"/>
              </w:rPr>
              <w:t xml:space="preserve">ittle </w:t>
            </w:r>
            <w:r w:rsidRPr="0081096B">
              <w:rPr>
                <w:color w:val="000000" w:themeColor="text1"/>
                <w:sz w:val="22"/>
                <w:szCs w:val="22"/>
              </w:rPr>
              <w:t xml:space="preserve">cover box of incoming and outgoing cables for switchgears with dimension 9, </w:t>
            </w:r>
            <w:r w:rsidRPr="0081096B">
              <w:rPr>
                <w:rFonts w:eastAsiaTheme="minorHAnsi"/>
                <w:color w:val="000000" w:themeColor="text1"/>
                <w:sz w:val="22"/>
                <w:szCs w:val="22"/>
              </w:rPr>
              <w:t>NU9m</w:t>
            </w:r>
            <w:r w:rsidR="001D3177">
              <w:rPr>
                <w:rFonts w:eastAsiaTheme="minorHAnsi"/>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256A722"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715692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2FC59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BCEDAE" w14:textId="77777777" w:rsidR="005A0122" w:rsidRPr="0081096B" w:rsidRDefault="005A0122" w:rsidP="005A0122">
            <w:pPr>
              <w:spacing w:line="276" w:lineRule="auto"/>
              <w:jc w:val="center"/>
              <w:rPr>
                <w:b/>
                <w:color w:val="000000" w:themeColor="text1"/>
                <w:sz w:val="22"/>
                <w:szCs w:val="22"/>
              </w:rPr>
            </w:pPr>
          </w:p>
        </w:tc>
      </w:tr>
      <w:tr w:rsidR="0081096B" w:rsidRPr="0081096B" w14:paraId="73847D7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79ABDF"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35C25BAA" w14:textId="77777777" w:rsidR="001D3177" w:rsidRDefault="005A0122" w:rsidP="005A0122">
            <w:pPr>
              <w:spacing w:line="276" w:lineRule="auto"/>
              <w:rPr>
                <w:color w:val="000000" w:themeColor="text1"/>
                <w:sz w:val="22"/>
                <w:szCs w:val="22"/>
              </w:rPr>
            </w:pPr>
            <w:r w:rsidRPr="0081096B">
              <w:rPr>
                <w:color w:val="000000" w:themeColor="text1"/>
                <w:sz w:val="22"/>
                <w:szCs w:val="22"/>
              </w:rPr>
              <w:t>3106.045 Jumts ar kabeļu izvadu uz augšu sadales ar gabarītu 5</w:t>
            </w:r>
            <w:r w:rsidRPr="0081096B">
              <w:rPr>
                <w:bCs/>
                <w:color w:val="000000" w:themeColor="text1"/>
                <w:sz w:val="22"/>
                <w:szCs w:val="22"/>
              </w:rPr>
              <w:t>, JU5</w:t>
            </w:r>
            <w:r w:rsidR="001D3177">
              <w:rPr>
                <w:bCs/>
                <w:color w:val="000000" w:themeColor="text1"/>
                <w:sz w:val="22"/>
                <w:szCs w:val="22"/>
              </w:rPr>
              <w:t>.</w:t>
            </w:r>
            <w:r w:rsidRPr="0081096B">
              <w:rPr>
                <w:color w:val="000000" w:themeColor="text1"/>
                <w:sz w:val="22"/>
                <w:szCs w:val="22"/>
              </w:rPr>
              <w:t xml:space="preserve">/ </w:t>
            </w:r>
          </w:p>
          <w:p w14:paraId="59C3699E" w14:textId="2B8C6A6B" w:rsidR="005A0122" w:rsidRPr="0081096B" w:rsidRDefault="001D3177" w:rsidP="005A0122">
            <w:pPr>
              <w:spacing w:line="276" w:lineRule="auto"/>
              <w:rPr>
                <w:color w:val="000000" w:themeColor="text1"/>
                <w:sz w:val="22"/>
                <w:szCs w:val="22"/>
                <w:lang w:eastAsia="lv-LV"/>
              </w:rPr>
            </w:pPr>
            <w:r w:rsidRPr="0081096B">
              <w:rPr>
                <w:color w:val="000000" w:themeColor="text1"/>
                <w:sz w:val="22"/>
                <w:szCs w:val="22"/>
              </w:rPr>
              <w:t xml:space="preserve">3106.045 </w:t>
            </w:r>
            <w:r>
              <w:rPr>
                <w:color w:val="000000" w:themeColor="text1"/>
                <w:sz w:val="22"/>
                <w:szCs w:val="22"/>
              </w:rPr>
              <w:t>r</w:t>
            </w:r>
            <w:r w:rsidRPr="0081096B">
              <w:rPr>
                <w:color w:val="000000" w:themeColor="text1"/>
                <w:sz w:val="22"/>
                <w:szCs w:val="22"/>
              </w:rPr>
              <w:t xml:space="preserve">oof </w:t>
            </w:r>
            <w:r w:rsidR="005A0122" w:rsidRPr="0081096B">
              <w:rPr>
                <w:color w:val="000000" w:themeColor="text1"/>
                <w:sz w:val="22"/>
                <w:szCs w:val="22"/>
              </w:rPr>
              <w:t>with a top cable outlet with dimension 5, JU5</w:t>
            </w:r>
            <w:r>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B7C9E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5</w:t>
            </w:r>
          </w:p>
        </w:tc>
        <w:tc>
          <w:tcPr>
            <w:tcW w:w="0" w:type="auto"/>
            <w:tcBorders>
              <w:top w:val="single" w:sz="4" w:space="0" w:color="auto"/>
              <w:left w:val="nil"/>
              <w:bottom w:val="single" w:sz="4" w:space="0" w:color="auto"/>
              <w:right w:val="single" w:sz="4" w:space="0" w:color="auto"/>
            </w:tcBorders>
            <w:vAlign w:val="center"/>
          </w:tcPr>
          <w:p w14:paraId="7DC9BE9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A29E7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5129" w14:textId="77777777" w:rsidR="005A0122" w:rsidRPr="0081096B" w:rsidRDefault="005A0122" w:rsidP="005A0122">
            <w:pPr>
              <w:spacing w:line="276" w:lineRule="auto"/>
              <w:jc w:val="center"/>
              <w:rPr>
                <w:b/>
                <w:color w:val="000000" w:themeColor="text1"/>
                <w:sz w:val="22"/>
                <w:szCs w:val="22"/>
              </w:rPr>
            </w:pPr>
          </w:p>
        </w:tc>
      </w:tr>
      <w:tr w:rsidR="0081096B" w:rsidRPr="0081096B" w14:paraId="778E01E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CCF1E52"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0CAF7A5" w14:textId="44DB5739"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6 Jumts ar kabeļu izvadu uz augšu, sadalne gabarīts 8 (uzskaites), JU8</w:t>
            </w:r>
            <w:r w:rsidR="001D3177">
              <w:rPr>
                <w:color w:val="000000" w:themeColor="text1"/>
                <w:sz w:val="22"/>
                <w:szCs w:val="22"/>
              </w:rPr>
              <w:t>.</w:t>
            </w:r>
            <w:r w:rsidRPr="0081096B">
              <w:rPr>
                <w:color w:val="000000" w:themeColor="text1"/>
                <w:sz w:val="22"/>
                <w:szCs w:val="22"/>
              </w:rPr>
              <w:t xml:space="preserve">/ </w:t>
            </w:r>
            <w:r w:rsidR="001D3177" w:rsidRPr="0081096B">
              <w:rPr>
                <w:color w:val="000000" w:themeColor="text1"/>
                <w:sz w:val="22"/>
                <w:szCs w:val="22"/>
              </w:rPr>
              <w:t xml:space="preserve">3106.046 </w:t>
            </w:r>
            <w:r w:rsidR="001D3177">
              <w:rPr>
                <w:color w:val="000000" w:themeColor="text1"/>
                <w:sz w:val="22"/>
                <w:szCs w:val="22"/>
              </w:rPr>
              <w:t>r</w:t>
            </w:r>
            <w:r w:rsidRPr="0081096B">
              <w:rPr>
                <w:color w:val="000000" w:themeColor="text1"/>
                <w:sz w:val="22"/>
                <w:szCs w:val="22"/>
              </w:rPr>
              <w:t>oof with a top cable outlet, the switchgear with dimension 8 (metering), JU8</w:t>
            </w:r>
            <w:r w:rsidR="001D3177">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58B5633"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8</w:t>
            </w:r>
          </w:p>
        </w:tc>
        <w:tc>
          <w:tcPr>
            <w:tcW w:w="0" w:type="auto"/>
            <w:tcBorders>
              <w:top w:val="single" w:sz="4" w:space="0" w:color="auto"/>
              <w:left w:val="nil"/>
              <w:bottom w:val="single" w:sz="4" w:space="0" w:color="auto"/>
              <w:right w:val="single" w:sz="4" w:space="0" w:color="auto"/>
            </w:tcBorders>
            <w:vAlign w:val="center"/>
          </w:tcPr>
          <w:p w14:paraId="3D76B3A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DD7C2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59DD5D" w14:textId="77777777" w:rsidR="005A0122" w:rsidRPr="0081096B" w:rsidRDefault="005A0122" w:rsidP="005A0122">
            <w:pPr>
              <w:spacing w:line="276" w:lineRule="auto"/>
              <w:jc w:val="center"/>
              <w:rPr>
                <w:b/>
                <w:color w:val="000000" w:themeColor="text1"/>
                <w:sz w:val="22"/>
                <w:szCs w:val="22"/>
              </w:rPr>
            </w:pPr>
          </w:p>
        </w:tc>
      </w:tr>
      <w:tr w:rsidR="0081096B" w:rsidRPr="0081096B" w14:paraId="5615B59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DEC52A4"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E2B0EF6" w14:textId="2DAE0312"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7 Jumts ar kabeļu izvadu uz augšu, sadalne gabarīts 9 (uzskaites), JU9</w:t>
            </w:r>
            <w:r w:rsidR="001D3177">
              <w:rPr>
                <w:color w:val="000000" w:themeColor="text1"/>
                <w:sz w:val="22"/>
                <w:szCs w:val="22"/>
              </w:rPr>
              <w:t>.</w:t>
            </w:r>
            <w:r w:rsidRPr="0081096B">
              <w:rPr>
                <w:color w:val="000000" w:themeColor="text1"/>
                <w:sz w:val="22"/>
                <w:szCs w:val="22"/>
              </w:rPr>
              <w:t xml:space="preserve">/ </w:t>
            </w:r>
            <w:r w:rsidR="001D3177" w:rsidRPr="0081096B">
              <w:rPr>
                <w:color w:val="000000" w:themeColor="text1"/>
                <w:sz w:val="22"/>
                <w:szCs w:val="22"/>
              </w:rPr>
              <w:t xml:space="preserve">3106.047 </w:t>
            </w:r>
            <w:r w:rsidR="001D3177">
              <w:rPr>
                <w:color w:val="000000" w:themeColor="text1"/>
                <w:sz w:val="22"/>
                <w:szCs w:val="22"/>
              </w:rPr>
              <w:t>r</w:t>
            </w:r>
            <w:r w:rsidR="001D3177" w:rsidRPr="0081096B">
              <w:rPr>
                <w:color w:val="000000" w:themeColor="text1"/>
                <w:sz w:val="22"/>
                <w:szCs w:val="22"/>
              </w:rPr>
              <w:t xml:space="preserve">oof </w:t>
            </w:r>
            <w:r w:rsidRPr="0081096B">
              <w:rPr>
                <w:color w:val="000000" w:themeColor="text1"/>
                <w:sz w:val="22"/>
                <w:szCs w:val="22"/>
              </w:rPr>
              <w:t>with a top cable outlet, the switchgear with dimension 9 (metering), JU9</w:t>
            </w:r>
            <w:r w:rsidR="001D3177">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4E99B6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9</w:t>
            </w:r>
          </w:p>
        </w:tc>
        <w:tc>
          <w:tcPr>
            <w:tcW w:w="0" w:type="auto"/>
            <w:tcBorders>
              <w:top w:val="single" w:sz="4" w:space="0" w:color="auto"/>
              <w:left w:val="nil"/>
              <w:bottom w:val="single" w:sz="4" w:space="0" w:color="auto"/>
              <w:right w:val="single" w:sz="4" w:space="0" w:color="auto"/>
            </w:tcBorders>
            <w:vAlign w:val="center"/>
          </w:tcPr>
          <w:p w14:paraId="30FAB1E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88BB3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824ECC" w14:textId="77777777" w:rsidR="005A0122" w:rsidRPr="0081096B" w:rsidRDefault="005A0122" w:rsidP="005A0122">
            <w:pPr>
              <w:spacing w:line="276" w:lineRule="auto"/>
              <w:jc w:val="center"/>
              <w:rPr>
                <w:b/>
                <w:color w:val="000000" w:themeColor="text1"/>
                <w:sz w:val="22"/>
                <w:szCs w:val="22"/>
              </w:rPr>
            </w:pPr>
          </w:p>
        </w:tc>
      </w:tr>
      <w:tr w:rsidR="0081096B" w:rsidRPr="0081096B" w14:paraId="13F9A99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9E40E4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D04FBB5" w14:textId="77777777" w:rsidR="005A0122" w:rsidRPr="0081096B" w:rsidRDefault="005A0122" w:rsidP="005A0122">
            <w:pPr>
              <w:rPr>
                <w:color w:val="000000" w:themeColor="text1"/>
                <w:sz w:val="22"/>
                <w:szCs w:val="22"/>
              </w:rPr>
            </w:pPr>
            <w:r w:rsidRPr="0081096B">
              <w:rPr>
                <w:color w:val="000000" w:themeColor="text1"/>
                <w:sz w:val="22"/>
                <w:szCs w:val="22"/>
              </w:rPr>
              <w:t>Krāsojums – esošās sadalnes korpusa un papildus elementu nokrāsošana. Krāsas tonis RAL7032 vai RAL7035.</w:t>
            </w:r>
          </w:p>
          <w:p w14:paraId="23392BE4" w14:textId="5F4CB8C3"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 Painting - painting of the existing switchgear housing and additional elements. Colour RAL7032 or RAL7035</w:t>
            </w:r>
            <w:r w:rsidR="001D3177">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3559B33"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RAL7032 vai RAL7035</w:t>
            </w:r>
          </w:p>
        </w:tc>
        <w:tc>
          <w:tcPr>
            <w:tcW w:w="0" w:type="auto"/>
            <w:tcBorders>
              <w:top w:val="single" w:sz="4" w:space="0" w:color="auto"/>
              <w:left w:val="nil"/>
              <w:bottom w:val="single" w:sz="4" w:space="0" w:color="auto"/>
              <w:right w:val="single" w:sz="4" w:space="0" w:color="auto"/>
            </w:tcBorders>
            <w:vAlign w:val="center"/>
          </w:tcPr>
          <w:p w14:paraId="662FD76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678F7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F89F08" w14:textId="77777777" w:rsidR="005A0122" w:rsidRPr="0081096B" w:rsidRDefault="005A0122" w:rsidP="005A0122">
            <w:pPr>
              <w:spacing w:line="276" w:lineRule="auto"/>
              <w:jc w:val="center"/>
              <w:rPr>
                <w:b/>
                <w:color w:val="000000" w:themeColor="text1"/>
                <w:sz w:val="22"/>
                <w:szCs w:val="22"/>
              </w:rPr>
            </w:pPr>
          </w:p>
        </w:tc>
      </w:tr>
      <w:tr w:rsidR="0081096B" w:rsidRPr="0081096B" w14:paraId="502BA76B"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EC85E2" w14:textId="77777777" w:rsidR="005A0122" w:rsidRPr="0081096B" w:rsidRDefault="005A0122" w:rsidP="005A0122">
            <w:pPr>
              <w:pStyle w:val="ListParagraph"/>
              <w:spacing w:after="0" w:line="240" w:lineRule="auto"/>
              <w:ind w:left="0" w:right="318"/>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D9227D" w14:textId="77777777" w:rsidR="005A0122" w:rsidRPr="0081096B" w:rsidRDefault="005A0122" w:rsidP="005A0122">
            <w:pPr>
              <w:spacing w:line="276" w:lineRule="auto"/>
              <w:rPr>
                <w:color w:val="000000" w:themeColor="text1"/>
                <w:sz w:val="22"/>
                <w:szCs w:val="22"/>
                <w:lang w:eastAsia="lv-LV"/>
              </w:rPr>
            </w:pPr>
            <w:r w:rsidRPr="0081096B">
              <w:rPr>
                <w:b/>
                <w:bCs/>
                <w:color w:val="000000" w:themeColor="text1"/>
                <w:sz w:val="22"/>
                <w:szCs w:val="22"/>
                <w:lang w:eastAsia="lv-LV"/>
              </w:rPr>
              <w:t>Saistītās tehniskās specifikācijas (TS), kurās aprakstīts materiāls, ko šajā iekārtā izmanto kā sastāvdaļu</w:t>
            </w:r>
            <w:r w:rsidRPr="0081096B">
              <w:rPr>
                <w:b/>
                <w:bCs/>
                <w:color w:val="000000" w:themeColor="text1"/>
                <w:sz w:val="22"/>
                <w:szCs w:val="22"/>
                <w:lang w:val="en-US" w:eastAsia="lv-LV"/>
              </w:rPr>
              <w:t>/ Related technical specifications (TS), which described material used in this equipment as component</w:t>
            </w:r>
            <w:r w:rsidRPr="0081096B">
              <w:rPr>
                <w:rStyle w:val="FootnoteReference"/>
                <w:rFonts w:eastAsia="Calibri"/>
                <w:color w:val="000000" w:themeColor="text1"/>
                <w:sz w:val="22"/>
                <w:szCs w:val="22"/>
              </w:rPr>
              <w:footnoteReference w:id="7"/>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0D0B20" w14:textId="77777777" w:rsidR="005A0122" w:rsidRPr="0081096B" w:rsidRDefault="005A0122" w:rsidP="005A0122">
            <w:pPr>
              <w:spacing w:line="276" w:lineRule="auto"/>
              <w:jc w:val="center"/>
              <w:rPr>
                <w:color w:val="000000" w:themeColor="text1"/>
                <w:sz w:val="22"/>
                <w:szCs w:val="22"/>
                <w:lang w:eastAsia="lv-LV"/>
              </w:rPr>
            </w:pPr>
            <w:r w:rsidRPr="0081096B">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708BE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FB3655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42DD2B" w14:textId="77777777" w:rsidR="005A0122" w:rsidRPr="0081096B" w:rsidRDefault="005A0122" w:rsidP="005A0122">
            <w:pPr>
              <w:spacing w:line="276" w:lineRule="auto"/>
              <w:jc w:val="center"/>
              <w:rPr>
                <w:b/>
                <w:color w:val="000000" w:themeColor="text1"/>
                <w:sz w:val="22"/>
                <w:szCs w:val="22"/>
              </w:rPr>
            </w:pPr>
          </w:p>
        </w:tc>
      </w:tr>
      <w:tr w:rsidR="0081096B" w:rsidRPr="0081096B" w14:paraId="6E42A71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5C283D2"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247E1DD" w14:textId="07B88975"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1301.200_v1_Bistami_elektriba</w:t>
            </w:r>
            <w:r w:rsidR="00A9615A">
              <w:rPr>
                <w:color w:val="000000" w:themeColor="text1"/>
                <w:sz w:val="22"/>
                <w:szCs w:val="22"/>
              </w:rPr>
              <w:t>_</w:t>
            </w:r>
            <w:r w:rsidRPr="0081096B">
              <w:rPr>
                <w:color w:val="000000" w:themeColor="text1"/>
                <w:sz w:val="22"/>
                <w:szCs w:val="22"/>
              </w:rPr>
              <w:t>artipa</w:t>
            </w:r>
          </w:p>
        </w:tc>
        <w:tc>
          <w:tcPr>
            <w:tcW w:w="0" w:type="auto"/>
            <w:tcBorders>
              <w:top w:val="nil"/>
              <w:left w:val="single" w:sz="4" w:space="0" w:color="auto"/>
              <w:bottom w:val="single" w:sz="4" w:space="0" w:color="auto"/>
              <w:right w:val="single" w:sz="4" w:space="0" w:color="auto"/>
            </w:tcBorders>
            <w:vAlign w:val="center"/>
          </w:tcPr>
          <w:p w14:paraId="1AB09535"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Norādīt atbilstošo/Specify as relevant</w:t>
            </w:r>
            <w:r w:rsidRPr="0081096B">
              <w:rPr>
                <w:rStyle w:val="FootnoteReference"/>
                <w:rFonts w:eastAsia="Calibri"/>
                <w:color w:val="000000" w:themeColor="text1"/>
                <w:sz w:val="22"/>
                <w:szCs w:val="22"/>
              </w:rPr>
              <w:footnoteReference w:id="8"/>
            </w:r>
          </w:p>
        </w:tc>
        <w:tc>
          <w:tcPr>
            <w:tcW w:w="0" w:type="auto"/>
            <w:tcBorders>
              <w:top w:val="single" w:sz="4" w:space="0" w:color="auto"/>
              <w:left w:val="nil"/>
              <w:bottom w:val="single" w:sz="4" w:space="0" w:color="auto"/>
              <w:right w:val="single" w:sz="4" w:space="0" w:color="auto"/>
            </w:tcBorders>
            <w:vAlign w:val="center"/>
          </w:tcPr>
          <w:p w14:paraId="0358D56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1FF449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6C725" w14:textId="77777777" w:rsidR="005A0122" w:rsidRPr="0081096B" w:rsidRDefault="005A0122" w:rsidP="005A0122">
            <w:pPr>
              <w:spacing w:line="276" w:lineRule="auto"/>
              <w:jc w:val="center"/>
              <w:rPr>
                <w:b/>
                <w:color w:val="000000" w:themeColor="text1"/>
                <w:sz w:val="22"/>
                <w:szCs w:val="22"/>
              </w:rPr>
            </w:pPr>
          </w:p>
        </w:tc>
      </w:tr>
      <w:tr w:rsidR="0081096B" w:rsidRPr="0081096B" w14:paraId="2E3C24E5"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E1012B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9ABB54E"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006.xxx_v1_Drosinatajsledzis_hor_60mm_kopnem</w:t>
            </w:r>
          </w:p>
        </w:tc>
        <w:tc>
          <w:tcPr>
            <w:tcW w:w="0" w:type="auto"/>
            <w:tcBorders>
              <w:top w:val="nil"/>
              <w:left w:val="single" w:sz="4" w:space="0" w:color="auto"/>
              <w:bottom w:val="single" w:sz="4" w:space="0" w:color="auto"/>
              <w:right w:val="single" w:sz="4" w:space="0" w:color="auto"/>
            </w:tcBorders>
            <w:vAlign w:val="center"/>
          </w:tcPr>
          <w:p w14:paraId="6B57203D"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87CB9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D6C8E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E7372A" w14:textId="77777777" w:rsidR="005A0122" w:rsidRPr="0081096B" w:rsidRDefault="005A0122" w:rsidP="005A0122">
            <w:pPr>
              <w:spacing w:line="276" w:lineRule="auto"/>
              <w:jc w:val="center"/>
              <w:rPr>
                <w:b/>
                <w:color w:val="000000" w:themeColor="text1"/>
                <w:sz w:val="22"/>
                <w:szCs w:val="22"/>
              </w:rPr>
            </w:pPr>
          </w:p>
        </w:tc>
      </w:tr>
      <w:tr w:rsidR="0081096B" w:rsidRPr="0081096B" w14:paraId="0431C18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460287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7FDAE82"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016.xxx_v1_Modularie_sledzi</w:t>
            </w:r>
          </w:p>
        </w:tc>
        <w:tc>
          <w:tcPr>
            <w:tcW w:w="0" w:type="auto"/>
            <w:tcBorders>
              <w:top w:val="nil"/>
              <w:left w:val="single" w:sz="4" w:space="0" w:color="auto"/>
              <w:bottom w:val="single" w:sz="4" w:space="0" w:color="auto"/>
              <w:right w:val="single" w:sz="4" w:space="0" w:color="auto"/>
            </w:tcBorders>
          </w:tcPr>
          <w:p w14:paraId="2A1C711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02A69B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26C22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F38492" w14:textId="77777777" w:rsidR="005A0122" w:rsidRPr="0081096B" w:rsidRDefault="005A0122" w:rsidP="005A0122">
            <w:pPr>
              <w:spacing w:line="276" w:lineRule="auto"/>
              <w:jc w:val="center"/>
              <w:rPr>
                <w:b/>
                <w:color w:val="000000" w:themeColor="text1"/>
                <w:sz w:val="22"/>
                <w:szCs w:val="22"/>
              </w:rPr>
            </w:pPr>
          </w:p>
        </w:tc>
      </w:tr>
      <w:tr w:rsidR="0081096B" w:rsidRPr="0081096B" w14:paraId="060676E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3DA7F36"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04EF74E"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108.xxx_v1_Sadalnu_pamatnes</w:t>
            </w:r>
          </w:p>
        </w:tc>
        <w:tc>
          <w:tcPr>
            <w:tcW w:w="0" w:type="auto"/>
            <w:tcBorders>
              <w:top w:val="nil"/>
              <w:left w:val="single" w:sz="4" w:space="0" w:color="auto"/>
              <w:bottom w:val="single" w:sz="4" w:space="0" w:color="auto"/>
              <w:right w:val="single" w:sz="4" w:space="0" w:color="auto"/>
            </w:tcBorders>
          </w:tcPr>
          <w:p w14:paraId="2072707C"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152165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5300AE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1E3C92" w14:textId="77777777" w:rsidR="005A0122" w:rsidRPr="0081096B" w:rsidRDefault="005A0122" w:rsidP="005A0122">
            <w:pPr>
              <w:spacing w:line="276" w:lineRule="auto"/>
              <w:jc w:val="center"/>
              <w:rPr>
                <w:b/>
                <w:color w:val="000000" w:themeColor="text1"/>
                <w:sz w:val="22"/>
                <w:szCs w:val="22"/>
              </w:rPr>
            </w:pPr>
          </w:p>
        </w:tc>
      </w:tr>
      <w:tr w:rsidR="0081096B" w:rsidRPr="0081096B" w14:paraId="618DCC3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10CF2F5"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28D175D3"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TS_3109.xxx_v1_Sadalnu_cokoli</w:t>
            </w:r>
          </w:p>
        </w:tc>
        <w:tc>
          <w:tcPr>
            <w:tcW w:w="0" w:type="auto"/>
            <w:tcBorders>
              <w:top w:val="nil"/>
              <w:left w:val="single" w:sz="4" w:space="0" w:color="auto"/>
              <w:bottom w:val="single" w:sz="4" w:space="0" w:color="auto"/>
              <w:right w:val="single" w:sz="4" w:space="0" w:color="auto"/>
            </w:tcBorders>
          </w:tcPr>
          <w:p w14:paraId="06A1EACF"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CB9C1C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4C643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AE2353" w14:textId="77777777" w:rsidR="005A0122" w:rsidRPr="0081096B" w:rsidRDefault="005A0122" w:rsidP="005A0122">
            <w:pPr>
              <w:spacing w:line="276" w:lineRule="auto"/>
              <w:jc w:val="center"/>
              <w:rPr>
                <w:b/>
                <w:color w:val="000000" w:themeColor="text1"/>
                <w:sz w:val="22"/>
                <w:szCs w:val="22"/>
              </w:rPr>
            </w:pPr>
          </w:p>
        </w:tc>
      </w:tr>
      <w:tr w:rsidR="0081096B" w:rsidRPr="0081096B" w14:paraId="6EC91A6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7E13CF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6EDA747"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110.001-002_v1_Sledzene_pusmeness</w:t>
            </w:r>
          </w:p>
        </w:tc>
        <w:tc>
          <w:tcPr>
            <w:tcW w:w="0" w:type="auto"/>
            <w:tcBorders>
              <w:top w:val="nil"/>
              <w:left w:val="single" w:sz="4" w:space="0" w:color="auto"/>
              <w:bottom w:val="single" w:sz="4" w:space="0" w:color="auto"/>
              <w:right w:val="single" w:sz="4" w:space="0" w:color="auto"/>
            </w:tcBorders>
          </w:tcPr>
          <w:p w14:paraId="563721D0"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C190C4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F96A0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651451" w14:textId="77777777" w:rsidR="005A0122" w:rsidRPr="0081096B" w:rsidRDefault="005A0122" w:rsidP="005A0122">
            <w:pPr>
              <w:spacing w:line="276" w:lineRule="auto"/>
              <w:jc w:val="center"/>
              <w:rPr>
                <w:b/>
                <w:color w:val="000000" w:themeColor="text1"/>
                <w:sz w:val="22"/>
                <w:szCs w:val="22"/>
              </w:rPr>
            </w:pPr>
          </w:p>
        </w:tc>
      </w:tr>
      <w:tr w:rsidR="0081096B" w:rsidRPr="0081096B" w14:paraId="2D3533C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405C27F"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C035215" w14:textId="77777777" w:rsidR="005A0122" w:rsidRPr="0081096B" w:rsidRDefault="005A0122" w:rsidP="005A0122">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81096B">
              <w:rPr>
                <w:color w:val="000000" w:themeColor="text1"/>
                <w:sz w:val="22"/>
                <w:szCs w:val="22"/>
                <w:lang w:eastAsia="en-US"/>
              </w:rPr>
              <w:t>TS_3110.030_v1_Sledzene_trissturis_M24_sadalnem</w:t>
            </w:r>
          </w:p>
        </w:tc>
        <w:tc>
          <w:tcPr>
            <w:tcW w:w="0" w:type="auto"/>
            <w:tcBorders>
              <w:top w:val="nil"/>
              <w:left w:val="single" w:sz="4" w:space="0" w:color="auto"/>
              <w:bottom w:val="single" w:sz="4" w:space="0" w:color="auto"/>
              <w:right w:val="single" w:sz="4" w:space="0" w:color="auto"/>
            </w:tcBorders>
          </w:tcPr>
          <w:p w14:paraId="0670E89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3496BC9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DFCB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64EF18" w14:textId="77777777" w:rsidR="005A0122" w:rsidRPr="0081096B" w:rsidRDefault="005A0122" w:rsidP="005A0122">
            <w:pPr>
              <w:spacing w:line="276" w:lineRule="auto"/>
              <w:jc w:val="center"/>
              <w:rPr>
                <w:b/>
                <w:color w:val="000000" w:themeColor="text1"/>
                <w:sz w:val="22"/>
                <w:szCs w:val="22"/>
              </w:rPr>
            </w:pPr>
          </w:p>
        </w:tc>
      </w:tr>
      <w:tr w:rsidR="0081096B" w:rsidRPr="0081096B" w14:paraId="52F1DF6C"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3CB05F43" w14:textId="77777777" w:rsidR="00D210D8" w:rsidRPr="0081096B" w:rsidRDefault="00D210D8"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5436E85" w14:textId="2182CB01" w:rsidR="00D210D8" w:rsidRPr="0081096B" w:rsidRDefault="00D210D8" w:rsidP="005A0122">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81096B">
              <w:rPr>
                <w:color w:val="000000" w:themeColor="text1"/>
                <w:sz w:val="22"/>
                <w:szCs w:val="22"/>
                <w:lang w:eastAsia="en-US"/>
              </w:rPr>
              <w:t>TS 3106.1xx</w:t>
            </w:r>
            <w:r w:rsidR="00A9615A">
              <w:rPr>
                <w:color w:val="000000" w:themeColor="text1"/>
                <w:sz w:val="22"/>
                <w:szCs w:val="22"/>
                <w:lang w:eastAsia="en-US"/>
              </w:rPr>
              <w:t>_</w:t>
            </w:r>
            <w:r w:rsidRPr="0081096B">
              <w:rPr>
                <w:color w:val="000000" w:themeColor="text1"/>
                <w:sz w:val="22"/>
                <w:szCs w:val="22"/>
                <w:lang w:eastAsia="en-US"/>
              </w:rPr>
              <w:t>v1</w:t>
            </w:r>
            <w:r w:rsidR="00A9615A">
              <w:rPr>
                <w:color w:val="000000" w:themeColor="text1"/>
                <w:sz w:val="22"/>
                <w:szCs w:val="22"/>
                <w:lang w:eastAsia="en-US"/>
              </w:rPr>
              <w:t>_</w:t>
            </w:r>
            <w:r w:rsidRPr="0081096B">
              <w:rPr>
                <w:color w:val="000000" w:themeColor="text1"/>
                <w:sz w:val="22"/>
                <w:szCs w:val="22"/>
                <w:lang w:eastAsia="en-US"/>
              </w:rPr>
              <w:t>Modul</w:t>
            </w:r>
            <w:r w:rsidR="00A9615A">
              <w:rPr>
                <w:color w:val="000000" w:themeColor="text1"/>
                <w:sz w:val="22"/>
                <w:szCs w:val="22"/>
                <w:lang w:eastAsia="en-US"/>
              </w:rPr>
              <w:t>a</w:t>
            </w:r>
            <w:r w:rsidRPr="0081096B">
              <w:rPr>
                <w:color w:val="000000" w:themeColor="text1"/>
                <w:sz w:val="22"/>
                <w:szCs w:val="22"/>
                <w:lang w:eastAsia="en-US"/>
              </w:rPr>
              <w:t>r</w:t>
            </w:r>
            <w:r w:rsidR="00A9615A">
              <w:rPr>
                <w:color w:val="000000" w:themeColor="text1"/>
                <w:sz w:val="22"/>
                <w:szCs w:val="22"/>
                <w:lang w:eastAsia="en-US"/>
              </w:rPr>
              <w:t>a</w:t>
            </w:r>
            <w:r w:rsidRPr="0081096B">
              <w:rPr>
                <w:color w:val="000000" w:themeColor="text1"/>
                <w:sz w:val="22"/>
                <w:szCs w:val="22"/>
                <w:lang w:eastAsia="en-US"/>
              </w:rPr>
              <w:t>s</w:t>
            </w:r>
            <w:r w:rsidR="00A9615A">
              <w:rPr>
                <w:color w:val="000000" w:themeColor="text1"/>
                <w:sz w:val="22"/>
                <w:szCs w:val="22"/>
                <w:lang w:eastAsia="en-US"/>
              </w:rPr>
              <w:t>_</w:t>
            </w:r>
            <w:r w:rsidRPr="0081096B">
              <w:rPr>
                <w:color w:val="000000" w:themeColor="text1"/>
                <w:sz w:val="22"/>
                <w:szCs w:val="22"/>
                <w:lang w:eastAsia="en-US"/>
              </w:rPr>
              <w:t>spailes</w:t>
            </w:r>
            <w:r w:rsidR="00A9615A">
              <w:rPr>
                <w:color w:val="000000" w:themeColor="text1"/>
                <w:sz w:val="22"/>
                <w:szCs w:val="22"/>
                <w:lang w:eastAsia="en-US"/>
              </w:rPr>
              <w:t>_</w:t>
            </w:r>
            <w:r w:rsidRPr="0081096B">
              <w:rPr>
                <w:color w:val="000000" w:themeColor="text1"/>
                <w:sz w:val="22"/>
                <w:szCs w:val="22"/>
                <w:lang w:eastAsia="en-US"/>
              </w:rPr>
              <w:t>sadalnēm.</w:t>
            </w:r>
          </w:p>
        </w:tc>
        <w:tc>
          <w:tcPr>
            <w:tcW w:w="0" w:type="auto"/>
            <w:tcBorders>
              <w:top w:val="nil"/>
              <w:left w:val="single" w:sz="4" w:space="0" w:color="auto"/>
              <w:bottom w:val="single" w:sz="4" w:space="0" w:color="auto"/>
              <w:right w:val="single" w:sz="4" w:space="0" w:color="auto"/>
            </w:tcBorders>
          </w:tcPr>
          <w:p w14:paraId="16F3D4B6" w14:textId="28471124" w:rsidR="00D210D8" w:rsidRPr="0081096B" w:rsidRDefault="00D210D8" w:rsidP="005A0122">
            <w:pPr>
              <w:spacing w:line="276" w:lineRule="auto"/>
              <w:jc w:val="center"/>
              <w:rPr>
                <w:color w:val="000000" w:themeColor="text1"/>
                <w:sz w:val="22"/>
                <w:szCs w:val="22"/>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3340F47" w14:textId="77777777" w:rsidR="00D210D8" w:rsidRPr="0081096B" w:rsidRDefault="00D210D8"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3AE35F" w14:textId="77777777" w:rsidR="00D210D8" w:rsidRPr="0081096B" w:rsidRDefault="00D210D8"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1317F6A" w14:textId="77777777" w:rsidR="00D210D8" w:rsidRPr="0081096B" w:rsidRDefault="00D210D8" w:rsidP="005A0122">
            <w:pPr>
              <w:spacing w:line="276" w:lineRule="auto"/>
              <w:jc w:val="center"/>
              <w:rPr>
                <w:b/>
                <w:color w:val="000000" w:themeColor="text1"/>
                <w:sz w:val="22"/>
                <w:szCs w:val="22"/>
              </w:rPr>
            </w:pPr>
          </w:p>
        </w:tc>
      </w:tr>
      <w:tr w:rsidR="0081096B" w:rsidRPr="0081096B" w14:paraId="30C2EC5D"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8D8D8"/>
            <w:vAlign w:val="center"/>
          </w:tcPr>
          <w:p w14:paraId="6D110F45"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8D8D8"/>
            <w:vAlign w:val="center"/>
            <w:hideMark/>
          </w:tcPr>
          <w:p w14:paraId="4283B510" w14:textId="4108648A" w:rsidR="005A0122"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 xml:space="preserve">Standarti/ </w:t>
            </w:r>
            <w:r w:rsidRPr="0081096B">
              <w:rPr>
                <w:b/>
                <w:color w:val="000000" w:themeColor="text1"/>
                <w:sz w:val="22"/>
                <w:szCs w:val="22"/>
              </w:rPr>
              <w:t>Standards</w:t>
            </w:r>
            <w:r w:rsidRPr="0081096B">
              <w:rPr>
                <w:rFonts w:eastAsiaTheme="minorHAnsi"/>
                <w:color w:val="000000" w:themeColor="text1"/>
                <w:sz w:val="22"/>
                <w:szCs w:val="22"/>
                <w:vertAlign w:val="superscript"/>
                <w:lang w:eastAsia="lv-LV"/>
              </w:rPr>
              <w:footnoteReference w:id="9"/>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C60F56"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473EFE"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6486D90"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3A01E9C"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3ADC22A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40F26D4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F56E6D4" w14:textId="5195663C"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61439</w:t>
            </w:r>
            <w:r w:rsidRPr="0081096B">
              <w:rPr>
                <w:color w:val="000000" w:themeColor="text1"/>
                <w:sz w:val="22"/>
                <w:szCs w:val="22"/>
              </w:rPr>
              <w:t xml:space="preserve"> </w:t>
            </w:r>
            <w:r w:rsidRPr="0081096B">
              <w:rPr>
                <w:color w:val="000000" w:themeColor="text1"/>
                <w:sz w:val="22"/>
                <w:szCs w:val="22"/>
                <w:lang w:eastAsia="lv-LV"/>
              </w:rPr>
              <w:t>-1:2011; Zemsprieguma komutācijas un vadības aparatūras komplekti. Vispārīgie noteikumi. Sadalne un visi elementi izgatavoti atbilstoša standartam</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 </w:t>
            </w:r>
            <w:r w:rsidRPr="0081096B">
              <w:rPr>
                <w:color w:val="000000" w:themeColor="text1"/>
                <w:sz w:val="22"/>
                <w:szCs w:val="22"/>
              </w:rPr>
              <w:t>EN 61439 -1:2011; Low-voltage switchgear and controlgear assemblies General rules. The switchgear and all the elements manufactured in compliance with the standard</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3E2290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64D05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E55B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F0398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7D3ECFA"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A2AFB8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4E0011C1" w14:textId="30050F15" w:rsidR="005A0122" w:rsidRPr="0081096B" w:rsidRDefault="005A0122" w:rsidP="005A0122">
            <w:pPr>
              <w:spacing w:line="276" w:lineRule="auto"/>
              <w:rPr>
                <w:color w:val="000000" w:themeColor="text1"/>
                <w:sz w:val="22"/>
                <w:szCs w:val="22"/>
                <w:lang w:eastAsia="lv-LV"/>
              </w:rPr>
            </w:pPr>
            <w:r w:rsidRPr="0081096B">
              <w:rPr>
                <w:noProof/>
                <w:color w:val="000000" w:themeColor="text1"/>
                <w:sz w:val="22"/>
                <w:szCs w:val="22"/>
              </w:rPr>
              <w:t xml:space="preserve">EN 62208:2012 </w:t>
            </w:r>
            <w:r w:rsidRPr="0081096B">
              <w:rPr>
                <w:color w:val="000000" w:themeColor="text1"/>
                <w:sz w:val="22"/>
                <w:szCs w:val="22"/>
                <w:shd w:val="clear" w:color="auto" w:fill="FFFFFF"/>
              </w:rPr>
              <w:t>Tukši korpusi zemsprieguma komutācijas un vadības ierīču komplektiem</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 xml:space="preserve">vai ekvivalents./ </w:t>
            </w:r>
            <w:r w:rsidR="00A868E7">
              <w:rPr>
                <w:color w:val="000000" w:themeColor="text1"/>
                <w:sz w:val="22"/>
                <w:szCs w:val="22"/>
                <w:shd w:val="clear" w:color="auto" w:fill="FFFFFF"/>
              </w:rPr>
              <w:t>EN</w:t>
            </w:r>
            <w:r w:rsidR="00A868E7" w:rsidRPr="0081096B">
              <w:rPr>
                <w:color w:val="000000" w:themeColor="text1"/>
                <w:sz w:val="22"/>
                <w:szCs w:val="22"/>
                <w:shd w:val="clear" w:color="auto" w:fill="FFFFFF"/>
              </w:rPr>
              <w:t xml:space="preserve"> </w:t>
            </w:r>
            <w:r w:rsidRPr="0081096B">
              <w:rPr>
                <w:color w:val="000000" w:themeColor="text1"/>
                <w:sz w:val="22"/>
                <w:szCs w:val="22"/>
                <w:shd w:val="clear" w:color="auto" w:fill="FFFFFF"/>
              </w:rPr>
              <w:t xml:space="preserve">62208:2011 Emty enclosures for low-voltage switchgear and controlgear assemblies – General </w:t>
            </w:r>
            <w:r w:rsidR="00EB4E00" w:rsidRPr="00EB4E00">
              <w:rPr>
                <w:color w:val="000000" w:themeColor="text1"/>
                <w:sz w:val="22"/>
                <w:szCs w:val="22"/>
                <w:shd w:val="clear" w:color="auto" w:fill="FFFFFF"/>
              </w:rPr>
              <w:t>requirements</w:t>
            </w:r>
            <w:r w:rsidRPr="0081096B">
              <w:rPr>
                <w:color w:val="000000" w:themeColor="text1"/>
                <w:sz w:val="22"/>
                <w:szCs w:val="22"/>
                <w:shd w:val="clear" w:color="auto" w:fill="FFFFFF"/>
              </w:rPr>
              <w:t>or equivalent</w:t>
            </w:r>
            <w:r w:rsidR="00005C74" w:rsidRPr="0081096B">
              <w:rPr>
                <w:color w:val="000000" w:themeColor="text1"/>
                <w:sz w:val="22"/>
                <w:szCs w:val="22"/>
                <w:shd w:val="clear" w:color="auto" w:fill="FFFFFF"/>
              </w:rPr>
              <w:t>.</w:t>
            </w:r>
          </w:p>
        </w:tc>
        <w:tc>
          <w:tcPr>
            <w:tcW w:w="0" w:type="auto"/>
            <w:tcBorders>
              <w:top w:val="nil"/>
              <w:left w:val="nil"/>
              <w:bottom w:val="single" w:sz="4" w:space="0" w:color="auto"/>
              <w:right w:val="single" w:sz="4" w:space="0" w:color="auto"/>
            </w:tcBorders>
            <w:vAlign w:val="center"/>
          </w:tcPr>
          <w:p w14:paraId="73B5FD4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C2FA7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0F87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C8D65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5D77C3F"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836E1BA"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E6B2C" w14:textId="05F0C4CE"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EN ISO 14713-1:2017 (Zinc coatings. Guidelines and recommendations for the protection against corrosion of iron and steel in structures. Part 1: General principles of design and corrosion resistance)</w:t>
            </w:r>
            <w:r w:rsidR="00005C74" w:rsidRPr="0081096B">
              <w:rPr>
                <w:color w:val="000000" w:themeColor="text1"/>
                <w:sz w:val="22"/>
                <w:szCs w:val="22"/>
              </w:rPr>
              <w:t>,</w:t>
            </w:r>
            <w:r w:rsidRPr="0081096B">
              <w:rPr>
                <w:color w:val="000000" w:themeColor="text1"/>
                <w:sz w:val="22"/>
                <w:szCs w:val="22"/>
              </w:rPr>
              <w:t>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8E23F38"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A9FFEB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FB95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C990812"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74954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56C65154"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12AF88F" w14:textId="4D206DD2"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60947-1:2007 Zemsprieguma komutācijas un vadības ierīces. Pirms skaitītāja modulārie slēdži</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EN 60947-1:2007 Low-voltage switchgear and controlgear. Pre-meter modular switches</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88E2EC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1A5AEA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95FF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5405F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F98CC0E"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7900E33"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D9DF5" w14:textId="098F948E" w:rsidR="005A0122" w:rsidRPr="0081096B" w:rsidRDefault="005A0122" w:rsidP="005A0122">
            <w:pPr>
              <w:spacing w:line="276" w:lineRule="auto"/>
              <w:rPr>
                <w:color w:val="000000" w:themeColor="text1"/>
                <w:sz w:val="22"/>
                <w:szCs w:val="22"/>
              </w:rPr>
            </w:pPr>
            <w:r w:rsidRPr="0081096B">
              <w:rPr>
                <w:color w:val="000000" w:themeColor="text1"/>
                <w:sz w:val="22"/>
                <w:szCs w:val="22"/>
                <w:lang w:eastAsia="lv-LV"/>
              </w:rPr>
              <w:t>EN IEC 61238-1-1:2019 Spiediena un mehāniskie spēka kabeļu savienotāji.1-1. Daļa: Testēšanas metodes un prasības neizolētiem vadītājiem testētiem spiediena un mehāniskajiem savienotājiem spēka kabeļiem ar nominālo spriegumu līdz 1 kV (Um=1.2 kV)</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 EN IEC 61238-1-1:2019 </w:t>
            </w:r>
            <w:r w:rsidRPr="0081096B">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005C74" w:rsidRPr="0081096B">
              <w:rPr>
                <w:color w:val="000000" w:themeColor="text1"/>
                <w:sz w:val="22"/>
                <w:szCs w:val="22"/>
                <w:lang w:val="en-GB" w:eastAsia="lv-LV"/>
              </w:rPr>
              <w:t>,</w:t>
            </w:r>
            <w:r w:rsidRPr="0081096B">
              <w:rPr>
                <w:color w:val="000000" w:themeColor="text1"/>
                <w:sz w:val="22"/>
                <w:szCs w:val="22"/>
              </w:rPr>
              <w:t xml:space="preserve"> </w:t>
            </w:r>
            <w:r w:rsidRPr="0081096B">
              <w:rPr>
                <w:color w:val="000000" w:themeColor="text1"/>
                <w:sz w:val="22"/>
                <w:szCs w:val="22"/>
                <w:lang w:val="en-GB" w:eastAsia="lv-LV"/>
              </w:rPr>
              <w:t>or equivalent</w:t>
            </w:r>
            <w:r w:rsidR="00005C74" w:rsidRPr="0081096B">
              <w:rPr>
                <w:color w:val="000000" w:themeColor="text1"/>
                <w:sz w:val="22"/>
                <w:szCs w:val="22"/>
                <w:lang w:val="en-GB" w:eastAsia="lv-LV"/>
              </w:rPr>
              <w:t>.</w:t>
            </w:r>
          </w:p>
        </w:tc>
        <w:tc>
          <w:tcPr>
            <w:tcW w:w="0" w:type="auto"/>
            <w:tcBorders>
              <w:top w:val="nil"/>
              <w:left w:val="nil"/>
              <w:bottom w:val="single" w:sz="4" w:space="0" w:color="auto"/>
              <w:right w:val="single" w:sz="4" w:space="0" w:color="auto"/>
            </w:tcBorders>
            <w:vAlign w:val="center"/>
            <w:hideMark/>
          </w:tcPr>
          <w:p w14:paraId="6A219B44"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4E62A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2CAB6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B7F0A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B37D8E5"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13D8F933"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5DCD147" w14:textId="7021FF48"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EN 60529:1991 Apvalku ("enclousures") nodrošinātas aizsardzības pakāpes </w:t>
            </w:r>
            <w:r w:rsidR="00005C74" w:rsidRPr="0081096B">
              <w:rPr>
                <w:color w:val="000000" w:themeColor="text1"/>
                <w:sz w:val="22"/>
                <w:szCs w:val="22"/>
              </w:rPr>
              <w:t xml:space="preserve"> </w:t>
            </w:r>
            <w:r w:rsidRPr="0081096B">
              <w:rPr>
                <w:color w:val="000000" w:themeColor="text1"/>
                <w:sz w:val="22"/>
                <w:szCs w:val="22"/>
              </w:rPr>
              <w:t>(IP kods). Korpusa nodrošinātā vides aizsardzības klase</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EN 60529:1991 Degrees of protection provided by enclosures (IP code). Environment protection class provided by a housing</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35549A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9F7D36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76E02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2831E8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C76736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1888A2BC"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CD7BC18" w14:textId="634B5FDF" w:rsidR="005A0122" w:rsidRPr="0081096B" w:rsidRDefault="005A0122" w:rsidP="005A0122">
            <w:pPr>
              <w:spacing w:line="276" w:lineRule="auto"/>
              <w:rPr>
                <w:color w:val="000000" w:themeColor="text1"/>
                <w:sz w:val="22"/>
                <w:szCs w:val="22"/>
              </w:rPr>
            </w:pPr>
            <w:r w:rsidRPr="0081096B">
              <w:rPr>
                <w:color w:val="000000" w:themeColor="text1"/>
                <w:sz w:val="22"/>
                <w:szCs w:val="22"/>
              </w:rPr>
              <w:t>EN 50525-2-21:2011; Elektriskie kabeļi. Zemsprieguma spēka kabeļi ar nominālo spriegumu līdz 450/750 V (U0/U) ieskaitot. 2-21. daļa: Kabeļi vispārīgam pielietojumam</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EN 50525-2-21:2011; Electrical cables. Low voltage energy cables of rated voltages up to and including 450/750 V (U0/U). Part 2-21: Cables for general application</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B57CE9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9D69F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F642C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6BB7C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50A84EA"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736515F"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69DC7543" w14:textId="5DA9CB72" w:rsidR="005A0122" w:rsidRPr="0081096B" w:rsidRDefault="005A0122" w:rsidP="005A0122">
            <w:pPr>
              <w:spacing w:line="276" w:lineRule="auto"/>
              <w:rPr>
                <w:color w:val="000000" w:themeColor="text1"/>
                <w:sz w:val="22"/>
                <w:szCs w:val="22"/>
              </w:rPr>
            </w:pPr>
            <w:r w:rsidRPr="0081096B">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EN 60715:2017 Dimensions of low-voltage switchgear and controlgear. Standardized mounting on rails for mechanical support of switchgear, controlgear and accessories or equivalent</w:t>
            </w:r>
          </w:p>
        </w:tc>
        <w:tc>
          <w:tcPr>
            <w:tcW w:w="0" w:type="auto"/>
            <w:tcBorders>
              <w:top w:val="nil"/>
              <w:left w:val="nil"/>
              <w:bottom w:val="single" w:sz="4" w:space="0" w:color="auto"/>
              <w:right w:val="single" w:sz="4" w:space="0" w:color="auto"/>
            </w:tcBorders>
            <w:vAlign w:val="center"/>
            <w:hideMark/>
          </w:tcPr>
          <w:p w14:paraId="498B7DAE"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615D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3D36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5697CD"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5FA1C0F"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F99DF2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D127BFD" w14:textId="55EEC1A9"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DIN 603, </w:t>
            </w:r>
            <w:r w:rsidRPr="0081096B">
              <w:rPr>
                <w:bCs/>
                <w:color w:val="000000" w:themeColor="text1"/>
                <w:sz w:val="22"/>
                <w:szCs w:val="22"/>
              </w:rPr>
              <w:t xml:space="preserve">Cup head square neck bolts. </w:t>
            </w:r>
            <w:r w:rsidRPr="0081096B">
              <w:rPr>
                <w:color w:val="000000" w:themeColor="text1"/>
                <w:sz w:val="22"/>
                <w:szCs w:val="22"/>
              </w:rPr>
              <w:t>Sadalnes korpusa detaļu stiprinājumos, kur skrūvju galvas atrodas sadalnes ārpusē izmanto skrūves ar gludo galvu</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DIN 603, Cup head square neck bolts. In fixtures of the switchgear housing part where screw heads are located on the outside of the switchgear screws with a flat head shall be used</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192B61D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545EA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BFEA5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8DAB8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E151F8D"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67131FF9"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63BE79F5" w14:textId="438843CA" w:rsidR="005A0122" w:rsidRPr="0081096B" w:rsidRDefault="005A0122" w:rsidP="005A0122">
            <w:pPr>
              <w:spacing w:line="276" w:lineRule="auto"/>
              <w:rPr>
                <w:color w:val="000000" w:themeColor="text1"/>
                <w:sz w:val="22"/>
                <w:szCs w:val="22"/>
              </w:rPr>
            </w:pPr>
            <w:r w:rsidRPr="0081096B">
              <w:rPr>
                <w:color w:val="000000" w:themeColor="text1"/>
                <w:sz w:val="22"/>
                <w:szCs w:val="22"/>
                <w:shd w:val="clear" w:color="auto" w:fill="FFFFFF"/>
              </w:rPr>
              <w:t>LVS EN 60715:2018</w:t>
            </w:r>
            <w:r w:rsidRPr="0081096B">
              <w:rPr>
                <w:b/>
                <w:bCs/>
                <w:color w:val="000000" w:themeColor="text1"/>
                <w:sz w:val="22"/>
                <w:szCs w:val="22"/>
                <w:shd w:val="clear" w:color="auto" w:fill="FFFFFF"/>
              </w:rPr>
              <w:t xml:space="preserve"> </w:t>
            </w:r>
            <w:r w:rsidRPr="0081096B">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vai ekvivalents</w:t>
            </w:r>
            <w:r w:rsidR="00005C74" w:rsidRPr="0081096B">
              <w:rPr>
                <w:color w:val="000000" w:themeColor="text1"/>
                <w:sz w:val="22"/>
                <w:szCs w:val="22"/>
                <w:shd w:val="clear" w:color="auto" w:fill="FFFFFF"/>
              </w:rPr>
              <w:t>.</w:t>
            </w:r>
            <w:r w:rsidRPr="0081096B">
              <w:rPr>
                <w:color w:val="000000" w:themeColor="text1"/>
                <w:sz w:val="22"/>
                <w:szCs w:val="22"/>
                <w:shd w:val="clear" w:color="auto" w:fill="FFFFFF"/>
              </w:rPr>
              <w:t>/ LVS EN 60715:2018</w:t>
            </w:r>
            <w:r w:rsidRPr="0081096B">
              <w:rPr>
                <w:b/>
                <w:bCs/>
                <w:color w:val="000000" w:themeColor="text1"/>
                <w:sz w:val="22"/>
                <w:szCs w:val="22"/>
                <w:shd w:val="clear" w:color="auto" w:fill="FFFFFF"/>
              </w:rPr>
              <w:t xml:space="preserve"> </w:t>
            </w:r>
            <w:r w:rsidRPr="0081096B">
              <w:rPr>
                <w:color w:val="000000" w:themeColor="text1"/>
                <w:sz w:val="22"/>
                <w:szCs w:val="22"/>
                <w:shd w:val="clear" w:color="auto" w:fill="FFFFFF"/>
              </w:rPr>
              <w:t>Dimensions of low-voltage, switchgear and controlgear – Standardized mounting on rails for mechanical support of switchgear, controlgear and accessories</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or equivalent.</w:t>
            </w:r>
          </w:p>
        </w:tc>
        <w:tc>
          <w:tcPr>
            <w:tcW w:w="0" w:type="auto"/>
            <w:tcBorders>
              <w:top w:val="nil"/>
              <w:left w:val="nil"/>
              <w:bottom w:val="single" w:sz="4" w:space="0" w:color="auto"/>
              <w:right w:val="single" w:sz="4" w:space="0" w:color="auto"/>
            </w:tcBorders>
            <w:vAlign w:val="center"/>
          </w:tcPr>
          <w:p w14:paraId="1D59986D"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39611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4DB05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734B1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44C7D51"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B684ED9" w14:textId="77777777" w:rsidR="005A0122" w:rsidRPr="0081096B" w:rsidRDefault="005A0122" w:rsidP="005A0122">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BA5A098" w14:textId="77777777" w:rsidR="005A0122" w:rsidRPr="0081096B" w:rsidRDefault="005A0122" w:rsidP="005A0122">
            <w:pPr>
              <w:spacing w:line="276" w:lineRule="auto"/>
              <w:rPr>
                <w:b/>
                <w:bCs/>
                <w:color w:val="000000" w:themeColor="text1"/>
                <w:sz w:val="22"/>
                <w:szCs w:val="22"/>
                <w:lang w:eastAsia="lv-LV"/>
              </w:rPr>
            </w:pPr>
            <w:r w:rsidRPr="0081096B">
              <w:rPr>
                <w:b/>
                <w:bCs/>
                <w:color w:val="000000" w:themeColor="text1"/>
                <w:sz w:val="22"/>
                <w:szCs w:val="22"/>
                <w:lang w:eastAsia="lv-LV"/>
              </w:rPr>
              <w:t xml:space="preserve">Dokumentācija/ </w:t>
            </w:r>
            <w:r w:rsidRPr="0081096B">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E9ED2"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F893A"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B702C9F"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96C8C3C" w14:textId="77777777" w:rsidR="005A0122" w:rsidRPr="0081096B" w:rsidRDefault="005A0122" w:rsidP="005A0122">
            <w:pPr>
              <w:spacing w:line="276" w:lineRule="auto"/>
              <w:jc w:val="center"/>
              <w:rPr>
                <w:b/>
                <w:bCs/>
                <w:color w:val="000000" w:themeColor="text1"/>
                <w:sz w:val="22"/>
                <w:szCs w:val="22"/>
                <w:lang w:eastAsia="lv-LV"/>
              </w:rPr>
            </w:pPr>
          </w:p>
        </w:tc>
      </w:tr>
      <w:tr w:rsidR="0081096B" w:rsidRPr="0081096B" w14:paraId="2B6D7A83"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57043A6"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543DF2C7" w14:textId="1B936F94" w:rsidR="005A0122" w:rsidRPr="0081096B" w:rsidRDefault="005A0122" w:rsidP="005A0122">
            <w:pPr>
              <w:spacing w:line="276" w:lineRule="auto"/>
              <w:rPr>
                <w:color w:val="000000" w:themeColor="text1"/>
                <w:sz w:val="22"/>
                <w:szCs w:val="22"/>
              </w:rPr>
            </w:pPr>
            <w:r w:rsidRPr="0081096B">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w:t>
            </w:r>
            <w:r w:rsidR="00005C74" w:rsidRPr="0081096B">
              <w:rPr>
                <w:color w:val="000000" w:themeColor="text1"/>
                <w:sz w:val="22"/>
                <w:szCs w:val="22"/>
              </w:rPr>
              <w:t>.</w:t>
            </w:r>
            <w:r w:rsidRPr="0081096B">
              <w:rPr>
                <w:color w:val="000000" w:themeColor="text1"/>
                <w:sz w:val="22"/>
                <w:szCs w:val="22"/>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7979D40"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val="en-US"/>
              </w:rPr>
              <w:t>Latviešu valodā/ Latvian</w:t>
            </w:r>
            <w:r w:rsidRPr="0081096B" w:rsidDel="000C64E8">
              <w:rPr>
                <w:color w:val="000000" w:themeColor="text1"/>
                <w:sz w:val="22"/>
                <w:szCs w:val="22"/>
                <w:lang w:eastAsia="lv-LV"/>
              </w:rPr>
              <w:t xml:space="preserve"> </w:t>
            </w:r>
          </w:p>
        </w:tc>
        <w:tc>
          <w:tcPr>
            <w:tcW w:w="0" w:type="auto"/>
            <w:tcBorders>
              <w:top w:val="single" w:sz="4" w:space="0" w:color="auto"/>
              <w:left w:val="nil"/>
              <w:bottom w:val="single" w:sz="4" w:space="0" w:color="auto"/>
              <w:right w:val="single" w:sz="4" w:space="0" w:color="auto"/>
            </w:tcBorders>
            <w:vAlign w:val="center"/>
          </w:tcPr>
          <w:p w14:paraId="3E787B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2FD32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C57D8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35243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201BE98"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7875C8B2" w14:textId="77777777" w:rsidR="00005C74" w:rsidRPr="0081096B" w:rsidRDefault="00005C74" w:rsidP="00005C74">
            <w:pPr>
              <w:rPr>
                <w:color w:val="000000" w:themeColor="text1"/>
                <w:sz w:val="22"/>
                <w:szCs w:val="22"/>
              </w:rPr>
            </w:pPr>
            <w:r w:rsidRPr="0081096B">
              <w:rPr>
                <w:color w:val="000000" w:themeColor="text1"/>
                <w:sz w:val="22"/>
                <w:szCs w:val="22"/>
              </w:rPr>
              <w:t>Sadalnē (durvju iekšpusē) piestiprināt datu plāksnīti, ar šādu informāciju:</w:t>
            </w:r>
          </w:p>
          <w:p w14:paraId="1ABBCE17"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ražotāja nosaukums, </w:t>
            </w:r>
          </w:p>
          <w:p w14:paraId="7E8527E3" w14:textId="4C3EA7E5"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ipa apzīmējums ar komplektācijas apzīmējumu</w:t>
            </w:r>
          </w:p>
          <w:p w14:paraId="5558269A"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nominālais spriegums Un, V</w:t>
            </w:r>
          </w:p>
          <w:p w14:paraId="31CDB498"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sadalnes nominālā strāva InA</w:t>
            </w:r>
          </w:p>
          <w:p w14:paraId="3B95EC1B"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sadalnes korpusa IP klase</w:t>
            </w:r>
          </w:p>
          <w:p w14:paraId="018FAD31"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izgatavošanas mēnesis un gads </w:t>
            </w:r>
          </w:p>
          <w:p w14:paraId="7FF3DB0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dentifikācijas Nr.</w:t>
            </w:r>
          </w:p>
          <w:p w14:paraId="4927B95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atbilstības standarts</w:t>
            </w:r>
          </w:p>
          <w:p w14:paraId="13FF5EAF" w14:textId="77777777" w:rsidR="005A0122" w:rsidRPr="00721B44"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eastAsia="Times New Roman" w:cs="Times New Roman"/>
                <w:color w:val="000000" w:themeColor="text1"/>
                <w:sz w:val="22"/>
              </w:rPr>
              <w:t>CE marķējums</w:t>
            </w:r>
          </w:p>
          <w:p w14:paraId="2F23A8BF" w14:textId="77777777" w:rsidR="005A0122" w:rsidRPr="00721B44" w:rsidRDefault="005A0122" w:rsidP="00721B44">
            <w:pPr>
              <w:pStyle w:val="ListParagraph"/>
              <w:numPr>
                <w:ilvl w:val="1"/>
                <w:numId w:val="15"/>
              </w:numPr>
              <w:spacing w:after="0" w:line="240" w:lineRule="auto"/>
              <w:ind w:left="238" w:hanging="238"/>
              <w:rPr>
                <w:color w:val="000000" w:themeColor="text1"/>
                <w:sz w:val="22"/>
              </w:rPr>
            </w:pPr>
            <w:r w:rsidRPr="00721B44">
              <w:rPr>
                <w:color w:val="000000" w:themeColor="text1"/>
                <w:sz w:val="22"/>
              </w:rPr>
              <w:t xml:space="preserve">izcelsmes valsts/ </w:t>
            </w:r>
          </w:p>
          <w:p w14:paraId="0CC04AC3" w14:textId="03427C38" w:rsidR="00005C74" w:rsidRPr="0081096B" w:rsidRDefault="00005C74" w:rsidP="005A0122">
            <w:pPr>
              <w:spacing w:line="276" w:lineRule="auto"/>
              <w:ind w:left="238" w:hanging="238"/>
              <w:rPr>
                <w:color w:val="000000" w:themeColor="text1"/>
                <w:sz w:val="22"/>
                <w:szCs w:val="22"/>
              </w:rPr>
            </w:pPr>
            <w:r w:rsidRPr="0081096B">
              <w:rPr>
                <w:color w:val="000000" w:themeColor="text1"/>
                <w:sz w:val="22"/>
                <w:szCs w:val="22"/>
              </w:rPr>
              <w:t>A data plate (inside the swichgears door) containing the following information shall be attached to the switchgear:</w:t>
            </w:r>
          </w:p>
          <w:p w14:paraId="4D32161D"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manufacturer's name, </w:t>
            </w:r>
          </w:p>
          <w:p w14:paraId="2104E055" w14:textId="060D7444"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ype designation with the assembly designation</w:t>
            </w:r>
          </w:p>
          <w:p w14:paraId="531ED8AC"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Rated voltage Un, V</w:t>
            </w:r>
          </w:p>
          <w:p w14:paraId="616B1660"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switchgear rated current InA</w:t>
            </w:r>
          </w:p>
          <w:p w14:paraId="64463D2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IP class of the switchgear housing</w:t>
            </w:r>
          </w:p>
          <w:p w14:paraId="75A62BE2"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month and year of production</w:t>
            </w:r>
          </w:p>
          <w:p w14:paraId="02EE67F4"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Identification No. </w:t>
            </w:r>
          </w:p>
          <w:p w14:paraId="0F16B005"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compliance standard</w:t>
            </w:r>
          </w:p>
          <w:p w14:paraId="746B6205" w14:textId="77777777" w:rsidR="005A0122" w:rsidRPr="0081096B"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cs="Times New Roman"/>
                <w:color w:val="000000" w:themeColor="text1"/>
                <w:sz w:val="22"/>
              </w:rPr>
              <w:t xml:space="preserve">CE label </w:t>
            </w:r>
          </w:p>
          <w:p w14:paraId="569C3F1E" w14:textId="77777777" w:rsidR="005A0122" w:rsidRPr="0081096B"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cs="Times New Roman"/>
                <w:color w:val="000000" w:themeColor="text1"/>
                <w:sz w:val="22"/>
              </w:rPr>
              <w:t>country of origin</w:t>
            </w:r>
          </w:p>
        </w:tc>
        <w:tc>
          <w:tcPr>
            <w:tcW w:w="0" w:type="auto"/>
            <w:tcBorders>
              <w:top w:val="nil"/>
              <w:left w:val="nil"/>
              <w:bottom w:val="single" w:sz="4" w:space="0" w:color="auto"/>
              <w:right w:val="single" w:sz="4" w:space="0" w:color="auto"/>
            </w:tcBorders>
            <w:vAlign w:val="center"/>
            <w:hideMark/>
          </w:tcPr>
          <w:p w14:paraId="432E51EB" w14:textId="77777777" w:rsidR="005A0122" w:rsidRPr="0081096B" w:rsidRDefault="005A0122" w:rsidP="005A0122">
            <w:pPr>
              <w:spacing w:line="276" w:lineRule="auto"/>
              <w:jc w:val="center"/>
              <w:rPr>
                <w:bCs/>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096D0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BA96CE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C3CA5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094735B"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50BB6B48"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10F9B6C" w14:textId="77777777"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Tehniskā pase (reizē ar preču piegādi), kas satur šādu informāciju:</w:t>
            </w:r>
          </w:p>
          <w:p w14:paraId="0ECA5827"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ipa apzīmējums</w:t>
            </w:r>
          </w:p>
          <w:p w14:paraId="03A48273"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denfikācijas Nr.</w:t>
            </w:r>
          </w:p>
          <w:p w14:paraId="592D24AE"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zgatavošanas mēnesis un gads</w:t>
            </w:r>
          </w:p>
          <w:p w14:paraId="33E51C2D"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ehniskie dati</w:t>
            </w:r>
          </w:p>
          <w:p w14:paraId="7776B293"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principshēma </w:t>
            </w:r>
          </w:p>
          <w:p w14:paraId="1FADB581"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komplektācijas saraksts</w:t>
            </w:r>
          </w:p>
          <w:p w14:paraId="6618D254"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eastAsia="Times New Roman" w:cs="Times New Roman"/>
                <w:color w:val="000000" w:themeColor="text1"/>
                <w:sz w:val="22"/>
              </w:rPr>
              <w:t>ekspluatācijas nosacījumi</w:t>
            </w:r>
          </w:p>
          <w:p w14:paraId="44AE18B2" w14:textId="77777777" w:rsidR="003276D2" w:rsidRDefault="005A0122" w:rsidP="005A0122">
            <w:pPr>
              <w:spacing w:line="276" w:lineRule="auto"/>
              <w:ind w:left="238" w:hanging="238"/>
              <w:rPr>
                <w:color w:val="000000" w:themeColor="text1"/>
                <w:sz w:val="22"/>
                <w:szCs w:val="22"/>
              </w:rPr>
            </w:pPr>
            <w:r w:rsidRPr="0081096B">
              <w:rPr>
                <w:color w:val="000000" w:themeColor="text1"/>
                <w:sz w:val="22"/>
                <w:szCs w:val="22"/>
              </w:rPr>
              <w:t>garantijas nosacījumi</w:t>
            </w:r>
            <w:r w:rsidR="003276D2">
              <w:rPr>
                <w:color w:val="000000" w:themeColor="text1"/>
                <w:sz w:val="22"/>
                <w:szCs w:val="22"/>
              </w:rPr>
              <w:t>.</w:t>
            </w:r>
            <w:r w:rsidRPr="0081096B">
              <w:rPr>
                <w:color w:val="000000" w:themeColor="text1"/>
                <w:sz w:val="22"/>
                <w:szCs w:val="22"/>
              </w:rPr>
              <w:t xml:space="preserve">/ </w:t>
            </w:r>
          </w:p>
          <w:p w14:paraId="6149D0C2" w14:textId="7857358B"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Technical passport (along with delivery of goods) containing the following information:</w:t>
            </w:r>
          </w:p>
          <w:p w14:paraId="67DA800F"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ype designation</w:t>
            </w:r>
          </w:p>
          <w:p w14:paraId="446FBAA2"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Identification No.</w:t>
            </w:r>
          </w:p>
          <w:p w14:paraId="0D57A402"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month and year of production</w:t>
            </w:r>
          </w:p>
          <w:p w14:paraId="763B9B51"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echnical data</w:t>
            </w:r>
          </w:p>
          <w:p w14:paraId="67C27446"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circuit diagram </w:t>
            </w:r>
          </w:p>
          <w:p w14:paraId="29F39964"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list of assembly</w:t>
            </w:r>
          </w:p>
          <w:p w14:paraId="015063C1"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cs="Times New Roman"/>
                <w:color w:val="000000" w:themeColor="text1"/>
                <w:sz w:val="22"/>
              </w:rPr>
              <w:t xml:space="preserve">operation conditions </w:t>
            </w:r>
          </w:p>
          <w:p w14:paraId="040F8F1A"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cs="Times New Roman"/>
                <w:color w:val="000000" w:themeColor="text1"/>
                <w:sz w:val="22"/>
              </w:rPr>
              <w:t>guarantee conditions</w:t>
            </w:r>
          </w:p>
        </w:tc>
        <w:tc>
          <w:tcPr>
            <w:tcW w:w="0" w:type="auto"/>
            <w:tcBorders>
              <w:top w:val="nil"/>
              <w:left w:val="nil"/>
              <w:bottom w:val="single" w:sz="4" w:space="0" w:color="auto"/>
              <w:right w:val="single" w:sz="4" w:space="0" w:color="auto"/>
            </w:tcBorders>
            <w:vAlign w:val="center"/>
            <w:hideMark/>
          </w:tcPr>
          <w:p w14:paraId="63F17D7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66F2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7FDE7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85DDA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47E0D7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A1A635F"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162E9FC" w14:textId="77777777" w:rsidR="005A0122"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 xml:space="preserve">Vides nosacījumi/ </w:t>
            </w:r>
            <w:r w:rsidRPr="0081096B">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AB74469"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C83E26"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404EEA7"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445502"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07F2E83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2D82D2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483816" w14:textId="5D9D7C9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Apkārtējās vides vidējā temperatūra 24 h periodā (saskaņā ar EN 62208:2012</w:t>
            </w:r>
            <w:r w:rsidR="00E4602C" w:rsidRPr="0081096B">
              <w:rPr>
                <w:color w:val="000000" w:themeColor="text1"/>
                <w:sz w:val="22"/>
                <w:szCs w:val="22"/>
              </w:rPr>
              <w:t>,</w:t>
            </w:r>
            <w:r w:rsidRPr="0081096B">
              <w:rPr>
                <w:color w:val="000000" w:themeColor="text1"/>
                <w:sz w:val="22"/>
                <w:szCs w:val="22"/>
              </w:rPr>
              <w:t xml:space="preserve"> vai ekvivalents)</w:t>
            </w:r>
            <w:r w:rsidR="00E4602C" w:rsidRPr="0081096B">
              <w:rPr>
                <w:color w:val="000000" w:themeColor="text1"/>
                <w:sz w:val="22"/>
                <w:szCs w:val="22"/>
              </w:rPr>
              <w:t>.</w:t>
            </w:r>
            <w:r w:rsidRPr="0081096B">
              <w:rPr>
                <w:color w:val="000000" w:themeColor="text1"/>
                <w:sz w:val="22"/>
                <w:szCs w:val="22"/>
              </w:rPr>
              <w:t>/ Ambient air temperature overage over a period 24 h according to EN 62208:2012</w:t>
            </w:r>
            <w:r w:rsidR="00E4602C" w:rsidRPr="0081096B">
              <w:rPr>
                <w:color w:val="000000" w:themeColor="text1"/>
                <w:sz w:val="22"/>
                <w:szCs w:val="22"/>
              </w:rPr>
              <w:t>,</w:t>
            </w:r>
            <w:r w:rsidRPr="0081096B">
              <w:rPr>
                <w:color w:val="000000" w:themeColor="text1"/>
                <w:sz w:val="22"/>
                <w:szCs w:val="22"/>
              </w:rPr>
              <w:t xml:space="preserve"> or equivalent)</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F9C6974" w14:textId="38850EA5" w:rsidR="005A0122" w:rsidRPr="0081096B" w:rsidRDefault="005A0122" w:rsidP="005A0122">
            <w:pPr>
              <w:jc w:val="center"/>
              <w:rPr>
                <w:color w:val="000000" w:themeColor="text1"/>
                <w:sz w:val="22"/>
                <w:szCs w:val="22"/>
              </w:rPr>
            </w:pPr>
            <w:r w:rsidRPr="0081096B">
              <w:rPr>
                <w:color w:val="000000" w:themeColor="text1"/>
                <w:sz w:val="22"/>
                <w:szCs w:val="22"/>
                <w:lang w:val="en-US" w:eastAsia="lv-LV"/>
              </w:rPr>
              <w:t>-25</w:t>
            </w:r>
            <w:r w:rsidRPr="0081096B">
              <w:rPr>
                <w:color w:val="000000" w:themeColor="text1"/>
                <w:sz w:val="22"/>
                <w:szCs w:val="22"/>
                <w:lang w:val="en-US"/>
              </w:rPr>
              <w:t>°C</w:t>
            </w:r>
            <w:r w:rsidRPr="0081096B">
              <w:rPr>
                <w:color w:val="000000" w:themeColor="text1"/>
                <w:sz w:val="22"/>
                <w:szCs w:val="22"/>
                <w:lang w:val="en-US" w:eastAsia="lv-LV"/>
              </w:rPr>
              <w:t xml:space="preserve"> – +35</w:t>
            </w:r>
            <w:r w:rsidRPr="0081096B">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E86493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B417D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03E19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7421BE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CC3C8A6"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53809" w14:textId="508C1824" w:rsidR="005A0122" w:rsidRPr="0081096B" w:rsidRDefault="005A0122" w:rsidP="005A0122">
            <w:pPr>
              <w:spacing w:line="276" w:lineRule="auto"/>
              <w:rPr>
                <w:color w:val="000000" w:themeColor="text1"/>
                <w:sz w:val="22"/>
                <w:szCs w:val="22"/>
              </w:rPr>
            </w:pPr>
            <w:r w:rsidRPr="0081096B">
              <w:rPr>
                <w:color w:val="000000" w:themeColor="text1"/>
                <w:sz w:val="22"/>
                <w:szCs w:val="22"/>
              </w:rPr>
              <w:t>Aizsardzības pakāpe sadalnei bez papildus blīvējumiem (ar aizvērtām durvīm)</w:t>
            </w:r>
            <w:r w:rsidR="00E4602C" w:rsidRPr="0081096B">
              <w:rPr>
                <w:color w:val="000000" w:themeColor="text1"/>
                <w:sz w:val="22"/>
                <w:szCs w:val="22"/>
              </w:rPr>
              <w:t>.</w:t>
            </w:r>
            <w:r w:rsidRPr="0081096B">
              <w:rPr>
                <w:color w:val="000000" w:themeColor="text1"/>
                <w:sz w:val="22"/>
                <w:szCs w:val="22"/>
              </w:rPr>
              <w:t>/ Protection degree of the switchgear without additional sealings (with closed door)</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3737FC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10FA766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9BFC5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2D848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6470FC8"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E35B6E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2D1CEC" w14:textId="77777777" w:rsidR="003276D2" w:rsidRDefault="005A0122" w:rsidP="005A0122">
            <w:pPr>
              <w:spacing w:line="276" w:lineRule="auto"/>
              <w:rPr>
                <w:color w:val="000000" w:themeColor="text1"/>
                <w:sz w:val="22"/>
                <w:szCs w:val="22"/>
              </w:rPr>
            </w:pPr>
            <w:r w:rsidRPr="0081096B">
              <w:rPr>
                <w:color w:val="000000" w:themeColor="text1"/>
                <w:sz w:val="22"/>
                <w:szCs w:val="22"/>
              </w:rPr>
              <w:t>Aizsardzības pakāpe kabeļu komutācijas modulim ar atvērtām durvīm. Piezīme – prasības kontrole veikta, ja kopnes ir nosegtas ar slēdzi vai izolācijas uzliku (uzlika ir iekļauta papildaprīkojumā)</w:t>
            </w:r>
            <w:r w:rsidR="00E4602C" w:rsidRPr="0081096B">
              <w:rPr>
                <w:color w:val="000000" w:themeColor="text1"/>
                <w:sz w:val="22"/>
                <w:szCs w:val="22"/>
              </w:rPr>
              <w:t>.</w:t>
            </w:r>
            <w:r w:rsidRPr="0081096B">
              <w:rPr>
                <w:color w:val="000000" w:themeColor="text1"/>
                <w:sz w:val="22"/>
                <w:szCs w:val="22"/>
              </w:rPr>
              <w:t>/</w:t>
            </w:r>
          </w:p>
          <w:p w14:paraId="1DB7708D" w14:textId="61CCCEF9"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Protection degree of the cable switching module with open door. Note - the requirement has been verified if the busbars are covered by a switch or an insulation insert (the insert is included in the additional equipment)</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1658B98"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21</w:t>
            </w:r>
          </w:p>
        </w:tc>
        <w:tc>
          <w:tcPr>
            <w:tcW w:w="0" w:type="auto"/>
            <w:tcBorders>
              <w:top w:val="single" w:sz="4" w:space="0" w:color="auto"/>
              <w:left w:val="nil"/>
              <w:bottom w:val="single" w:sz="4" w:space="0" w:color="auto"/>
              <w:right w:val="single" w:sz="4" w:space="0" w:color="auto"/>
            </w:tcBorders>
            <w:vAlign w:val="center"/>
          </w:tcPr>
          <w:p w14:paraId="4FA90CC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CF2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CA7DC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06C2AC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F354E1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856D69" w14:textId="77777777" w:rsidR="003276D2" w:rsidRDefault="005A0122" w:rsidP="005A0122">
            <w:pPr>
              <w:spacing w:line="276" w:lineRule="auto"/>
              <w:rPr>
                <w:color w:val="000000" w:themeColor="text1"/>
                <w:sz w:val="22"/>
                <w:szCs w:val="22"/>
                <w:lang w:eastAsia="lv-LV"/>
              </w:rPr>
            </w:pPr>
            <w:r w:rsidRPr="0081096B">
              <w:rPr>
                <w:color w:val="000000" w:themeColor="text1"/>
                <w:sz w:val="22"/>
                <w:szCs w:val="22"/>
              </w:rPr>
              <w:t>Aizsardzības pakāpe uzskaites modulim ar atvērtām durvīm</w:t>
            </w:r>
            <w:r w:rsidR="00E4602C" w:rsidRPr="0081096B">
              <w:rPr>
                <w:color w:val="000000" w:themeColor="text1"/>
                <w:sz w:val="22"/>
                <w:szCs w:val="22"/>
              </w:rPr>
              <w:t>.</w:t>
            </w:r>
            <w:r w:rsidRPr="0081096B">
              <w:rPr>
                <w:color w:val="000000" w:themeColor="text1"/>
                <w:sz w:val="22"/>
                <w:szCs w:val="22"/>
                <w:lang w:eastAsia="lv-LV"/>
              </w:rPr>
              <w:t xml:space="preserve">/ </w:t>
            </w:r>
          </w:p>
          <w:p w14:paraId="3B027BF0" w14:textId="5DDE26DA" w:rsidR="005A0122" w:rsidRPr="0081096B" w:rsidRDefault="005A0122" w:rsidP="005A0122">
            <w:pPr>
              <w:spacing w:line="276" w:lineRule="auto"/>
              <w:rPr>
                <w:color w:val="000000" w:themeColor="text1"/>
                <w:sz w:val="22"/>
                <w:szCs w:val="22"/>
              </w:rPr>
            </w:pPr>
            <w:r w:rsidRPr="0081096B">
              <w:rPr>
                <w:color w:val="000000" w:themeColor="text1"/>
                <w:sz w:val="22"/>
                <w:szCs w:val="22"/>
              </w:rPr>
              <w:t>Protection degree of the metering module with open door</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69597216"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31</w:t>
            </w:r>
          </w:p>
        </w:tc>
        <w:tc>
          <w:tcPr>
            <w:tcW w:w="0" w:type="auto"/>
            <w:tcBorders>
              <w:top w:val="single" w:sz="4" w:space="0" w:color="auto"/>
              <w:left w:val="nil"/>
              <w:bottom w:val="single" w:sz="4" w:space="0" w:color="auto"/>
              <w:right w:val="single" w:sz="4" w:space="0" w:color="auto"/>
            </w:tcBorders>
            <w:vAlign w:val="center"/>
          </w:tcPr>
          <w:p w14:paraId="277AB6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AF4DB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4EE0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1194C94"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0B202E3"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259C33" w14:textId="1E00D5BE" w:rsidR="005A0122" w:rsidRPr="0081096B" w:rsidRDefault="005A0122" w:rsidP="005A0122">
            <w:pPr>
              <w:spacing w:line="276" w:lineRule="auto"/>
              <w:rPr>
                <w:strike/>
                <w:color w:val="000000" w:themeColor="text1"/>
                <w:sz w:val="22"/>
                <w:szCs w:val="22"/>
              </w:rPr>
            </w:pPr>
            <w:r w:rsidRPr="0081096B">
              <w:rPr>
                <w:color w:val="000000" w:themeColor="text1"/>
                <w:sz w:val="22"/>
                <w:szCs w:val="22"/>
              </w:rPr>
              <w:t>Darba vides mitrums saskaņā ar EN 61439-1:2012</w:t>
            </w:r>
            <w:r w:rsidR="00E4602C" w:rsidRPr="0081096B">
              <w:rPr>
                <w:color w:val="000000" w:themeColor="text1"/>
                <w:sz w:val="22"/>
                <w:szCs w:val="22"/>
              </w:rPr>
              <w:t>,</w:t>
            </w:r>
            <w:r w:rsidRPr="0081096B">
              <w:rPr>
                <w:color w:val="000000" w:themeColor="text1"/>
                <w:sz w:val="22"/>
                <w:szCs w:val="22"/>
              </w:rPr>
              <w:t xml:space="preserve"> vai ekvivalents; norādīt piemēroto vērtību diapazonu</w:t>
            </w:r>
            <w:r w:rsidR="00E4602C" w:rsidRPr="0081096B">
              <w:rPr>
                <w:color w:val="000000" w:themeColor="text1"/>
                <w:sz w:val="22"/>
                <w:szCs w:val="22"/>
              </w:rPr>
              <w:t>.</w:t>
            </w:r>
            <w:r w:rsidRPr="0081096B">
              <w:rPr>
                <w:color w:val="000000" w:themeColor="text1"/>
                <w:sz w:val="22"/>
                <w:szCs w:val="22"/>
              </w:rPr>
              <w:t xml:space="preserve">/ Operating humidity conditions in accordance with EN 61439-1:2012 or equivalent; </w:t>
            </w:r>
            <w:r w:rsidRPr="0081096B">
              <w:rPr>
                <w:color w:val="000000" w:themeColor="text1"/>
                <w:sz w:val="22"/>
                <w:szCs w:val="22"/>
                <w:lang w:val="en-US"/>
              </w:rPr>
              <w:t>specify an appropriate range of values</w:t>
            </w:r>
            <w:r w:rsidR="00E4602C" w:rsidRPr="0081096B">
              <w:rPr>
                <w:color w:val="000000" w:themeColor="text1"/>
                <w:sz w:val="22"/>
                <w:szCs w:val="22"/>
                <w:lang w:val="en-US"/>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35E63EBF" w14:textId="77777777" w:rsidR="005A0122" w:rsidRPr="0081096B" w:rsidRDefault="005A0122" w:rsidP="005A0122">
            <w:pPr>
              <w:spacing w:line="276" w:lineRule="auto"/>
              <w:jc w:val="center"/>
              <w:rPr>
                <w:strike/>
                <w:color w:val="000000" w:themeColor="text1"/>
                <w:sz w:val="22"/>
                <w:szCs w:val="22"/>
              </w:rPr>
            </w:pPr>
            <w:r w:rsidRPr="0081096B">
              <w:rPr>
                <w:color w:val="000000" w:themeColor="text1"/>
                <w:spacing w:val="-4"/>
                <w:sz w:val="22"/>
                <w:szCs w:val="22"/>
                <w:lang w:eastAsia="lv-LV"/>
              </w:rPr>
              <w:t>Atbilst/</w:t>
            </w:r>
            <w:r w:rsidRPr="0081096B">
              <w:rPr>
                <w:color w:val="000000" w:themeColor="text1"/>
                <w:spacing w:val="-4"/>
                <w:sz w:val="22"/>
                <w:szCs w:val="22"/>
                <w:lang w:val="en-US" w:eastAsia="lv-LV"/>
              </w:rPr>
              <w:t>Compliant</w:t>
            </w:r>
            <w:r w:rsidRPr="0081096B">
              <w:rPr>
                <w:strike/>
                <w:color w:val="000000" w:themeColor="text1"/>
                <w:sz w:val="22"/>
                <w:szCs w:val="22"/>
                <w:lang w:val="en-US"/>
              </w:rPr>
              <w:t xml:space="preserve"> </w:t>
            </w:r>
          </w:p>
          <w:p w14:paraId="5D0206A4" w14:textId="77777777" w:rsidR="005A0122" w:rsidRPr="0081096B" w:rsidRDefault="005A0122" w:rsidP="005A0122">
            <w:pPr>
              <w:spacing w:line="276" w:lineRule="auto"/>
              <w:jc w:val="center"/>
              <w:rPr>
                <w:strike/>
                <w:color w:val="000000" w:themeColor="text1"/>
                <w:sz w:val="22"/>
                <w:szCs w:val="22"/>
                <w:lang w:eastAsia="lv-LV"/>
              </w:rPr>
            </w:pPr>
            <w:r w:rsidRPr="0081096B">
              <w:rPr>
                <w:color w:val="000000" w:themeColor="text1"/>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31C5B8F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54B69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ED8BC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2C59724"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9BB571"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E2DA19" w14:textId="77777777" w:rsidR="00E4602C"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K</w:t>
            </w:r>
            <w:r w:rsidRPr="0081096B">
              <w:rPr>
                <w:b/>
                <w:color w:val="000000" w:themeColor="text1"/>
                <w:sz w:val="22"/>
                <w:szCs w:val="22"/>
                <w:lang w:eastAsia="lv-LV"/>
              </w:rPr>
              <w:t xml:space="preserve">abeļu komutācijas un uzskaites daļas konstrukcija/ </w:t>
            </w:r>
          </w:p>
          <w:p w14:paraId="4A8C6433" w14:textId="0EDC1A1F" w:rsidR="005A0122" w:rsidRPr="0081096B" w:rsidRDefault="005A0122" w:rsidP="005A0122">
            <w:pPr>
              <w:spacing w:line="276" w:lineRule="auto"/>
              <w:rPr>
                <w:b/>
                <w:color w:val="000000" w:themeColor="text1"/>
                <w:sz w:val="22"/>
                <w:szCs w:val="22"/>
                <w:lang w:eastAsia="lv-LV"/>
              </w:rPr>
            </w:pPr>
            <w:r w:rsidRPr="0081096B">
              <w:rPr>
                <w:b/>
                <w:color w:val="000000" w:themeColor="text1"/>
                <w:sz w:val="22"/>
                <w:szCs w:val="22"/>
              </w:rPr>
              <w:t>Design of the cable switching metering par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ECE28E"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BC15E3"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0770F"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04733D"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6B47774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14431D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E02C3" w14:textId="77777777" w:rsidR="007C25B1"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 xml:space="preserve">Visu sadalnē montēto materiālu, papildelementu un korpusa korozijas noturībai ir jābūt ne zemākai kā cinkotam metālam </w:t>
            </w:r>
            <w:r w:rsidRPr="0081096B">
              <w:rPr>
                <w:color w:val="000000" w:themeColor="text1"/>
                <w:sz w:val="22"/>
                <w:szCs w:val="22"/>
              </w:rPr>
              <w:t xml:space="preserve">ar cinka pārklājumu </w:t>
            </w:r>
            <w:r w:rsidRPr="0081096B">
              <w:rPr>
                <w:color w:val="000000" w:themeColor="text1"/>
                <w:sz w:val="22"/>
                <w:szCs w:val="22"/>
              </w:rPr>
              <w:sym w:font="Symbol" w:char="F0B3"/>
            </w:r>
            <w:r w:rsidRPr="0081096B">
              <w:rPr>
                <w:color w:val="000000" w:themeColor="text1"/>
                <w:sz w:val="22"/>
                <w:szCs w:val="22"/>
              </w:rPr>
              <w:t xml:space="preserve"> 42 μm biezumā, vides kategorijā -</w:t>
            </w:r>
            <w:r w:rsidRPr="0081096B">
              <w:rPr>
                <w:color w:val="000000" w:themeColor="text1"/>
                <w:sz w:val="22"/>
                <w:szCs w:val="22"/>
                <w:lang w:eastAsia="lv-LV"/>
              </w:rPr>
              <w:t xml:space="preserve"> "C3", atbilstoši EN ISO 14713-2017</w:t>
            </w:r>
            <w:r w:rsidR="007C25B1"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 Norādīt izmantoto materiālu (tā marku) un materiāla aizsardzību (aizsardzības apzīmējumu)</w:t>
            </w:r>
            <w:r w:rsidR="007C25B1" w:rsidRPr="0081096B">
              <w:rPr>
                <w:color w:val="000000" w:themeColor="text1"/>
                <w:sz w:val="22"/>
                <w:szCs w:val="22"/>
                <w:lang w:eastAsia="lv-LV"/>
              </w:rPr>
              <w:t>.</w:t>
            </w:r>
            <w:r w:rsidRPr="0081096B">
              <w:rPr>
                <w:color w:val="000000" w:themeColor="text1"/>
                <w:sz w:val="22"/>
                <w:szCs w:val="22"/>
                <w:lang w:eastAsia="lv-LV"/>
              </w:rPr>
              <w:t xml:space="preserve">/ </w:t>
            </w:r>
          </w:p>
          <w:p w14:paraId="503814F0" w14:textId="2A404C7F"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Corrosion resistance of materials, additional elements and the housing shall not be below that of galvanised metal with zinc coating with the thickness of </w:t>
            </w:r>
            <w:r w:rsidRPr="0081096B">
              <w:rPr>
                <w:color w:val="000000" w:themeColor="text1"/>
                <w:sz w:val="22"/>
                <w:szCs w:val="22"/>
              </w:rPr>
              <w:sym w:font="Symbol" w:char="F0B3"/>
            </w:r>
            <w:r w:rsidRPr="0081096B">
              <w:rPr>
                <w:color w:val="000000" w:themeColor="text1"/>
                <w:sz w:val="22"/>
                <w:szCs w:val="22"/>
              </w:rPr>
              <w:t xml:space="preserve"> 42 μm, the environment category "C3", in compliance with EN ISO 14713-1:-2017</w:t>
            </w:r>
            <w:r w:rsidR="007C25B1" w:rsidRPr="0081096B">
              <w:rPr>
                <w:color w:val="000000" w:themeColor="text1"/>
                <w:sz w:val="22"/>
                <w:szCs w:val="22"/>
              </w:rPr>
              <w:t>,</w:t>
            </w:r>
            <w:r w:rsidRPr="0081096B">
              <w:rPr>
                <w:color w:val="000000" w:themeColor="text1"/>
                <w:sz w:val="22"/>
                <w:szCs w:val="22"/>
              </w:rPr>
              <w:t xml:space="preserve"> or equivalent. The used material (its category) and the material protection (protection denomination) shall be specified in notes.</w:t>
            </w:r>
          </w:p>
        </w:tc>
        <w:tc>
          <w:tcPr>
            <w:tcW w:w="0" w:type="auto"/>
            <w:tcBorders>
              <w:top w:val="single" w:sz="4" w:space="0" w:color="auto"/>
              <w:left w:val="nil"/>
              <w:bottom w:val="single" w:sz="4" w:space="0" w:color="auto"/>
              <w:right w:val="single" w:sz="4" w:space="0" w:color="auto"/>
            </w:tcBorders>
            <w:vAlign w:val="center"/>
            <w:hideMark/>
          </w:tcPr>
          <w:p w14:paraId="12881840"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A1719A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4003A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D9957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FE09DE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FB7CD7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57160B" w14:textId="23AC5C64" w:rsidR="00861FBD" w:rsidRPr="0081096B" w:rsidRDefault="005A0122" w:rsidP="005A0122">
            <w:pPr>
              <w:spacing w:line="276" w:lineRule="auto"/>
              <w:rPr>
                <w:color w:val="000000" w:themeColor="text1"/>
                <w:sz w:val="22"/>
                <w:szCs w:val="22"/>
                <w:lang w:eastAsia="lv-LV"/>
              </w:rPr>
            </w:pPr>
            <w:r w:rsidRPr="0081096B">
              <w:rPr>
                <w:color w:val="000000" w:themeColor="text1"/>
                <w:sz w:val="22"/>
                <w:szCs w:val="22"/>
              </w:rPr>
              <w:t xml:space="preserve">Piedāvātajās sadalnēs izmantotā metāla marka un </w:t>
            </w:r>
            <w:r w:rsidRPr="0081096B">
              <w:rPr>
                <w:color w:val="000000" w:themeColor="text1"/>
                <w:sz w:val="22"/>
                <w:szCs w:val="22"/>
                <w:lang w:eastAsia="lv-LV"/>
              </w:rPr>
              <w:t>materiāla aizsardzīb</w:t>
            </w:r>
            <w:r w:rsidR="007C25B1" w:rsidRPr="0081096B">
              <w:rPr>
                <w:color w:val="000000" w:themeColor="text1"/>
                <w:sz w:val="22"/>
                <w:szCs w:val="22"/>
                <w:lang w:eastAsia="lv-LV"/>
              </w:rPr>
              <w:t>a pret koroziju</w:t>
            </w:r>
            <w:r w:rsidRPr="0081096B">
              <w:rPr>
                <w:color w:val="000000" w:themeColor="text1"/>
                <w:sz w:val="22"/>
                <w:szCs w:val="22"/>
                <w:lang w:eastAsia="lv-LV"/>
              </w:rPr>
              <w:t>(aizsardzības apzīmējums atbilstoši EN ISO 14713-2017</w:t>
            </w:r>
            <w:r w:rsidR="007C25B1"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7C25B1" w:rsidRPr="0081096B">
              <w:rPr>
                <w:color w:val="000000" w:themeColor="text1"/>
                <w:sz w:val="22"/>
                <w:szCs w:val="22"/>
                <w:lang w:eastAsia="lv-LV"/>
              </w:rPr>
              <w:t>.</w:t>
            </w:r>
            <w:r w:rsidRPr="0081096B">
              <w:rPr>
                <w:color w:val="000000" w:themeColor="text1"/>
                <w:sz w:val="22"/>
                <w:szCs w:val="22"/>
                <w:lang w:eastAsia="lv-LV"/>
              </w:rPr>
              <w:t>/</w:t>
            </w:r>
          </w:p>
          <w:p w14:paraId="39520CA5" w14:textId="1E7DE8C2" w:rsidR="005A0122" w:rsidRPr="0081096B" w:rsidRDefault="005A0122" w:rsidP="005A0122">
            <w:pPr>
              <w:spacing w:line="276" w:lineRule="auto"/>
              <w:rPr>
                <w:color w:val="000000" w:themeColor="text1"/>
                <w:sz w:val="22"/>
                <w:szCs w:val="22"/>
              </w:rPr>
            </w:pPr>
            <w:r w:rsidRPr="0081096B">
              <w:rPr>
                <w:color w:val="000000" w:themeColor="text1"/>
                <w:sz w:val="22"/>
                <w:szCs w:val="22"/>
                <w:lang w:eastAsia="lv-LV"/>
              </w:rPr>
              <w:t xml:space="preserve"> </w:t>
            </w:r>
            <w:r w:rsidRPr="0081096B">
              <w:rPr>
                <w:color w:val="000000" w:themeColor="text1"/>
                <w:sz w:val="22"/>
                <w:szCs w:val="22"/>
              </w:rPr>
              <w:t xml:space="preserve">Class of the metal used in the offered switchgear and material </w:t>
            </w:r>
            <w:r w:rsidR="007C25B1" w:rsidRPr="0081096B">
              <w:rPr>
                <w:color w:val="000000" w:themeColor="text1"/>
                <w:sz w:val="22"/>
                <w:szCs w:val="22"/>
              </w:rPr>
              <w:t xml:space="preserve">corrosion </w:t>
            </w:r>
            <w:r w:rsidRPr="0081096B">
              <w:rPr>
                <w:color w:val="000000" w:themeColor="text1"/>
                <w:sz w:val="22"/>
                <w:szCs w:val="22"/>
              </w:rPr>
              <w:t>protection (the protection designation in compliance with EN ISO 14713-2017 or equivalent)</w:t>
            </w:r>
            <w:r w:rsidR="007C25B1"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1BBBFB8C"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Norādīt/ </w:t>
            </w:r>
            <w:r w:rsidRPr="0081096B">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15ADE90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D169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D25A5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0DCAE51"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716D979"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C03E1B" w14:textId="77777777" w:rsidR="00861FBD"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korpusam izmantotā materiāla – cinkotas tērauda loksne ar cinka pārklājumu </w:t>
            </w:r>
            <w:r w:rsidRPr="0081096B">
              <w:rPr>
                <w:color w:val="000000" w:themeColor="text1"/>
                <w:sz w:val="22"/>
                <w:szCs w:val="22"/>
              </w:rPr>
              <w:sym w:font="Symbol" w:char="F0B3"/>
            </w:r>
            <w:r w:rsidRPr="0081096B">
              <w:rPr>
                <w:color w:val="000000" w:themeColor="text1"/>
                <w:sz w:val="22"/>
                <w:szCs w:val="22"/>
              </w:rPr>
              <w:t> 600 g/m</w:t>
            </w:r>
            <w:r w:rsidRPr="0081096B">
              <w:rPr>
                <w:color w:val="000000" w:themeColor="text1"/>
                <w:sz w:val="22"/>
                <w:szCs w:val="22"/>
                <w:vertAlign w:val="superscript"/>
              </w:rPr>
              <w:t>2</w:t>
            </w:r>
            <w:r w:rsidR="00861FBD" w:rsidRPr="0081096B">
              <w:rPr>
                <w:color w:val="000000" w:themeColor="text1"/>
                <w:sz w:val="22"/>
                <w:szCs w:val="22"/>
                <w:vertAlign w:val="superscript"/>
              </w:rPr>
              <w:t xml:space="preserve"> </w:t>
            </w:r>
            <w:r w:rsidRPr="0081096B">
              <w:rPr>
                <w:color w:val="000000" w:themeColor="text1"/>
                <w:sz w:val="22"/>
                <w:szCs w:val="22"/>
              </w:rPr>
              <w:t>biezums</w:t>
            </w:r>
            <w:r w:rsidR="00861FBD" w:rsidRPr="0081096B">
              <w:rPr>
                <w:color w:val="000000" w:themeColor="text1"/>
                <w:sz w:val="22"/>
                <w:szCs w:val="22"/>
              </w:rPr>
              <w:t>.</w:t>
            </w:r>
            <w:r w:rsidRPr="0081096B">
              <w:rPr>
                <w:color w:val="000000" w:themeColor="text1"/>
                <w:sz w:val="22"/>
                <w:szCs w:val="22"/>
              </w:rPr>
              <w:t xml:space="preserve">/ </w:t>
            </w:r>
          </w:p>
          <w:p w14:paraId="02A1CB08" w14:textId="112BE8D9" w:rsidR="005A0122" w:rsidRPr="0081096B" w:rsidRDefault="005A0122" w:rsidP="005A0122">
            <w:pPr>
              <w:spacing w:line="276" w:lineRule="auto"/>
              <w:rPr>
                <w:color w:val="000000" w:themeColor="text1"/>
                <w:sz w:val="22"/>
                <w:szCs w:val="22"/>
              </w:rPr>
            </w:pPr>
            <w:r w:rsidRPr="0081096B">
              <w:rPr>
                <w:color w:val="000000" w:themeColor="text1"/>
                <w:sz w:val="22"/>
                <w:szCs w:val="22"/>
              </w:rPr>
              <w:t>The material used for the switchgear body – galvanized steel sheet (</w:t>
            </w:r>
            <w:r w:rsidRPr="0081096B">
              <w:rPr>
                <w:color w:val="000000" w:themeColor="text1"/>
                <w:sz w:val="22"/>
                <w:szCs w:val="22"/>
              </w:rPr>
              <w:sym w:font="Symbol" w:char="F0B3"/>
            </w:r>
            <w:r w:rsidRPr="0081096B">
              <w:rPr>
                <w:color w:val="000000" w:themeColor="text1"/>
                <w:sz w:val="22"/>
                <w:szCs w:val="22"/>
              </w:rPr>
              <w:t xml:space="preserve"> 600 g/m</w:t>
            </w:r>
            <w:r w:rsidRPr="0081096B">
              <w:rPr>
                <w:color w:val="000000" w:themeColor="text1"/>
                <w:sz w:val="22"/>
                <w:szCs w:val="22"/>
                <w:vertAlign w:val="superscript"/>
              </w:rPr>
              <w:t>2</w:t>
            </w:r>
            <w:r w:rsidRPr="0081096B">
              <w:rPr>
                <w:color w:val="000000" w:themeColor="text1"/>
                <w:sz w:val="22"/>
                <w:szCs w:val="22"/>
              </w:rPr>
              <w:t>) thickness.</w:t>
            </w:r>
          </w:p>
        </w:tc>
        <w:tc>
          <w:tcPr>
            <w:tcW w:w="0" w:type="auto"/>
            <w:tcBorders>
              <w:top w:val="single" w:sz="4" w:space="0" w:color="auto"/>
              <w:left w:val="nil"/>
              <w:bottom w:val="single" w:sz="4" w:space="0" w:color="auto"/>
              <w:right w:val="single" w:sz="4" w:space="0" w:color="auto"/>
            </w:tcBorders>
            <w:vAlign w:val="center"/>
            <w:hideMark/>
          </w:tcPr>
          <w:p w14:paraId="13F69DBE"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sym w:font="Symbol" w:char="F0B3"/>
            </w:r>
            <w:r w:rsidRPr="0081096B">
              <w:rPr>
                <w:rFonts w:eastAsia="Calibri"/>
                <w:color w:val="000000" w:themeColor="text1"/>
                <w:sz w:val="22"/>
                <w:szCs w:val="22"/>
              </w:rPr>
              <w:t>1.5mm</w:t>
            </w:r>
          </w:p>
        </w:tc>
        <w:tc>
          <w:tcPr>
            <w:tcW w:w="0" w:type="auto"/>
            <w:tcBorders>
              <w:top w:val="single" w:sz="4" w:space="0" w:color="auto"/>
              <w:left w:val="nil"/>
              <w:bottom w:val="single" w:sz="4" w:space="0" w:color="auto"/>
              <w:right w:val="single" w:sz="4" w:space="0" w:color="auto"/>
            </w:tcBorders>
            <w:vAlign w:val="center"/>
          </w:tcPr>
          <w:p w14:paraId="770E3F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A5A6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038A4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8F0CA3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D18422D"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AF8FA3" w14:textId="77777777"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lang w:eastAsia="lv-LV"/>
              </w:rPr>
              <w:t>Metāla sagatavošana veikta atbilstoši kādam no zemāk uzskaitītajiem standartiem:</w:t>
            </w:r>
          </w:p>
          <w:p w14:paraId="78265181" w14:textId="429A4466"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lang w:eastAsia="lv-LV"/>
              </w:rPr>
            </w:pPr>
            <w:r w:rsidRPr="0081096B">
              <w:rPr>
                <w:rFonts w:cs="Times New Roman"/>
                <w:color w:val="000000" w:themeColor="text1"/>
                <w:sz w:val="22"/>
                <w:lang w:eastAsia="lv-LV"/>
              </w:rPr>
              <w:t>EN ISO 17668:2016 Cinka difūzijas pārklājumi uz dzelzs izstrādājumiem. Šerardizācija. Specifikācija (ISO 17668:2016)</w:t>
            </w:r>
            <w:r w:rsidR="00D53A3E" w:rsidRPr="0081096B">
              <w:rPr>
                <w:rFonts w:cs="Times New Roman"/>
                <w:color w:val="000000" w:themeColor="text1"/>
                <w:sz w:val="22"/>
                <w:lang w:eastAsia="lv-LV"/>
              </w:rPr>
              <w:t>,</w:t>
            </w:r>
            <w:r w:rsidRPr="0081096B">
              <w:rPr>
                <w:rFonts w:cs="Times New Roman"/>
                <w:color w:val="000000" w:themeColor="text1"/>
                <w:sz w:val="22"/>
              </w:rPr>
              <w:t xml:space="preserve"> </w:t>
            </w:r>
            <w:r w:rsidRPr="0081096B">
              <w:rPr>
                <w:rFonts w:cs="Times New Roman"/>
                <w:color w:val="000000" w:themeColor="text1"/>
                <w:sz w:val="22"/>
                <w:lang w:eastAsia="lv-LV"/>
              </w:rPr>
              <w:t>vai ekvivalents</w:t>
            </w:r>
            <w:r w:rsidR="00D53A3E" w:rsidRPr="0081096B">
              <w:rPr>
                <w:rFonts w:cs="Times New Roman"/>
                <w:color w:val="000000" w:themeColor="text1"/>
                <w:sz w:val="22"/>
                <w:lang w:eastAsia="lv-LV"/>
              </w:rPr>
              <w:t>.</w:t>
            </w:r>
          </w:p>
          <w:p w14:paraId="7111B447" w14:textId="787E29B8"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lang w:eastAsia="lv-LV"/>
              </w:rPr>
            </w:pPr>
            <w:r w:rsidRPr="0081096B">
              <w:rPr>
                <w:rFonts w:cs="Times New Roman"/>
                <w:color w:val="000000" w:themeColor="text1"/>
                <w:sz w:val="22"/>
                <w:lang w:eastAsia="lv-LV"/>
              </w:rPr>
              <w:t>EN 10346:2015 Vienlaidus karsti pārklāti tērauda plakanie izstrādājumi aukstai presēšanai</w:t>
            </w:r>
            <w:r w:rsidR="00D53A3E" w:rsidRPr="0081096B">
              <w:rPr>
                <w:rFonts w:cs="Times New Roman"/>
                <w:color w:val="000000" w:themeColor="text1"/>
                <w:sz w:val="22"/>
              </w:rPr>
              <w:t>,</w:t>
            </w:r>
            <w:r w:rsidRPr="0081096B">
              <w:rPr>
                <w:rFonts w:cs="Times New Roman"/>
                <w:color w:val="000000" w:themeColor="text1"/>
                <w:sz w:val="22"/>
                <w:lang w:eastAsia="lv-LV"/>
              </w:rPr>
              <w:t>vai ekvivalents</w:t>
            </w:r>
            <w:r w:rsidR="00D53A3E" w:rsidRPr="0081096B">
              <w:rPr>
                <w:rFonts w:cs="Times New Roman"/>
                <w:color w:val="000000" w:themeColor="text1"/>
                <w:sz w:val="22"/>
                <w:lang w:eastAsia="lv-LV"/>
              </w:rPr>
              <w:t>.</w:t>
            </w:r>
          </w:p>
          <w:p w14:paraId="2910BBA8" w14:textId="7DC18F62"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lang w:eastAsia="lv-LV"/>
              </w:rPr>
              <w:t xml:space="preserve">  EN ISO 1461:2009;</w:t>
            </w:r>
            <w:r w:rsidR="00D53A3E" w:rsidRPr="0081096B">
              <w:rPr>
                <w:color w:val="000000" w:themeColor="text1"/>
                <w:sz w:val="22"/>
                <w:szCs w:val="22"/>
                <w:lang w:eastAsia="lv-LV"/>
              </w:rPr>
              <w:t xml:space="preserve"> </w:t>
            </w:r>
            <w:r w:rsidRPr="0081096B">
              <w:rPr>
                <w:color w:val="000000" w:themeColor="text1"/>
                <w:sz w:val="22"/>
                <w:szCs w:val="22"/>
                <w:lang w:eastAsia="lv-LV"/>
              </w:rPr>
              <w:t>Dzelzs un tērauda izstrādājumu karsti cinkotie pārklājumi. (ISO 1461:2009)</w:t>
            </w:r>
            <w:r w:rsidR="00D53A3E"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D53A3E" w:rsidRPr="0081096B">
              <w:rPr>
                <w:color w:val="000000" w:themeColor="text1"/>
                <w:sz w:val="22"/>
                <w:szCs w:val="22"/>
                <w:lang w:eastAsia="lv-LV"/>
              </w:rPr>
              <w:t>.</w:t>
            </w:r>
            <w:r w:rsidRPr="0081096B">
              <w:rPr>
                <w:color w:val="000000" w:themeColor="text1"/>
                <w:sz w:val="22"/>
                <w:szCs w:val="22"/>
                <w:lang w:eastAsia="lv-LV"/>
              </w:rPr>
              <w:t>/</w:t>
            </w:r>
          </w:p>
          <w:p w14:paraId="4F3DEFB8" w14:textId="4BA58CA0" w:rsidR="005A0122" w:rsidRPr="0081096B" w:rsidRDefault="005A0122" w:rsidP="005A0122">
            <w:pPr>
              <w:spacing w:line="276" w:lineRule="auto"/>
              <w:ind w:left="176" w:hanging="142"/>
              <w:rPr>
                <w:color w:val="000000" w:themeColor="text1"/>
                <w:sz w:val="22"/>
                <w:szCs w:val="22"/>
              </w:rPr>
            </w:pPr>
            <w:r w:rsidRPr="0081096B">
              <w:rPr>
                <w:color w:val="000000" w:themeColor="text1"/>
                <w:sz w:val="22"/>
                <w:szCs w:val="22"/>
                <w:lang w:eastAsia="lv-LV"/>
              </w:rPr>
              <w:t xml:space="preserve"> </w:t>
            </w:r>
            <w:r w:rsidRPr="0081096B">
              <w:rPr>
                <w:color w:val="000000" w:themeColor="text1"/>
                <w:sz w:val="22"/>
                <w:szCs w:val="22"/>
              </w:rPr>
              <w:t>Metal treatment performed in compliance with any of the below listed standards:</w:t>
            </w:r>
          </w:p>
          <w:p w14:paraId="16223D4A" w14:textId="5807E0A7"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rPr>
            </w:pPr>
            <w:r w:rsidRPr="0081096B">
              <w:rPr>
                <w:rFonts w:cs="Times New Roman"/>
                <w:color w:val="000000" w:themeColor="text1"/>
                <w:sz w:val="22"/>
              </w:rPr>
              <w:t>EN ISO 17668:2016 Zinc diffusion coatings on ferrous products. Sherardizing. Specification (ISO 17668:2016)</w:t>
            </w:r>
            <w:r w:rsidR="00D53A3E" w:rsidRPr="0081096B">
              <w:rPr>
                <w:rFonts w:cs="Times New Roman"/>
                <w:color w:val="000000" w:themeColor="text1"/>
                <w:sz w:val="22"/>
              </w:rPr>
              <w:t>,</w:t>
            </w:r>
            <w:r w:rsidRPr="0081096B">
              <w:rPr>
                <w:rFonts w:cs="Times New Roman"/>
                <w:color w:val="000000" w:themeColor="text1"/>
                <w:sz w:val="22"/>
              </w:rPr>
              <w:t xml:space="preserve"> or equivalent</w:t>
            </w:r>
            <w:r w:rsidR="00D53A3E" w:rsidRPr="0081096B">
              <w:rPr>
                <w:rFonts w:cs="Times New Roman"/>
                <w:color w:val="000000" w:themeColor="text1"/>
                <w:sz w:val="22"/>
              </w:rPr>
              <w:t>.</w:t>
            </w:r>
          </w:p>
          <w:p w14:paraId="3A95F263" w14:textId="1766993F"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rPr>
            </w:pPr>
            <w:r w:rsidRPr="0081096B">
              <w:rPr>
                <w:rFonts w:cs="Times New Roman"/>
                <w:color w:val="000000" w:themeColor="text1"/>
                <w:sz w:val="22"/>
              </w:rPr>
              <w:t>EN 10346:2015 Continuously hot-dip coated steel flat products for cold forming</w:t>
            </w:r>
            <w:r w:rsidR="00D53A3E" w:rsidRPr="0081096B">
              <w:rPr>
                <w:rFonts w:cs="Times New Roman"/>
                <w:color w:val="000000" w:themeColor="text1"/>
                <w:sz w:val="22"/>
              </w:rPr>
              <w:t>.</w:t>
            </w:r>
          </w:p>
          <w:p w14:paraId="258083C7" w14:textId="46D33D1B"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rPr>
              <w:t xml:space="preserve">  EN ISO 1461:2009; Hot dip galvanized coatings on fabricated iron and steel articles. (ISO 1461:2009)</w:t>
            </w:r>
            <w:r w:rsidR="00D53A3E" w:rsidRPr="0081096B">
              <w:rPr>
                <w:color w:val="000000" w:themeColor="text1"/>
                <w:sz w:val="22"/>
                <w:szCs w:val="22"/>
              </w:rPr>
              <w:t>,</w:t>
            </w:r>
            <w:r w:rsidRPr="0081096B">
              <w:rPr>
                <w:color w:val="000000" w:themeColor="text1"/>
                <w:sz w:val="22"/>
                <w:szCs w:val="22"/>
              </w:rPr>
              <w:t xml:space="preserve"> or equivalent</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E4C2B87" w14:textId="77777777" w:rsidR="005A0122" w:rsidRPr="0081096B" w:rsidRDefault="005A0122" w:rsidP="005A0122">
            <w:pPr>
              <w:spacing w:line="276" w:lineRule="auto"/>
              <w:jc w:val="center"/>
              <w:rPr>
                <w:color w:val="000000" w:themeColor="text1"/>
                <w:sz w:val="22"/>
                <w:szCs w:val="22"/>
              </w:rPr>
            </w:pPr>
            <w:r w:rsidRPr="0081096B">
              <w:rPr>
                <w:color w:val="000000" w:themeColor="text1"/>
                <w:sz w:val="22"/>
                <w:szCs w:val="22"/>
                <w:lang w:eastAsia="lv-LV"/>
              </w:rPr>
              <w:t xml:space="preserve">Norādīt atbilstošo/ </w:t>
            </w:r>
            <w:r w:rsidRPr="0081096B">
              <w:rPr>
                <w:color w:val="000000" w:themeColor="text1"/>
                <w:sz w:val="22"/>
                <w:szCs w:val="22"/>
              </w:rPr>
              <w:t>Specify as relevant</w:t>
            </w:r>
          </w:p>
        </w:tc>
        <w:tc>
          <w:tcPr>
            <w:tcW w:w="0" w:type="auto"/>
            <w:tcBorders>
              <w:top w:val="single" w:sz="4" w:space="0" w:color="auto"/>
              <w:left w:val="nil"/>
              <w:bottom w:val="single" w:sz="4" w:space="0" w:color="auto"/>
              <w:right w:val="single" w:sz="4" w:space="0" w:color="auto"/>
            </w:tcBorders>
            <w:vAlign w:val="center"/>
          </w:tcPr>
          <w:p w14:paraId="5B2EC9C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FF110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3C6B6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A4EFE3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8ABFF5"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2C5E9" w14:textId="166ED9CF"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lang w:eastAsia="lv-LV"/>
              </w:rPr>
              <w:t>Cinka slāņa biezums</w:t>
            </w:r>
            <w:r w:rsidR="00D53A3E" w:rsidRPr="0081096B">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Zinc layer thickness</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59F666A"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sym w:font="Symbol" w:char="F0B3"/>
            </w:r>
            <w:r w:rsidRPr="0081096B">
              <w:rPr>
                <w:color w:val="000000" w:themeColor="text1"/>
                <w:sz w:val="22"/>
                <w:szCs w:val="22"/>
              </w:rPr>
              <w:t xml:space="preserve"> 42 </w:t>
            </w:r>
            <w:r w:rsidRPr="0081096B">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7F28EA7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B8B28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A594E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822CE36"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37AA38D"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E11478" w14:textId="542643F8" w:rsidR="005A012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Nominālais spriegums</w:t>
            </w:r>
            <w:r w:rsidR="00D53A3E" w:rsidRPr="0081096B">
              <w:rPr>
                <w:bCs/>
                <w:color w:val="000000" w:themeColor="text1"/>
                <w:sz w:val="22"/>
                <w:szCs w:val="22"/>
                <w:lang w:eastAsia="lv-LV"/>
              </w:rPr>
              <w:t>.</w:t>
            </w:r>
            <w:r w:rsidRPr="0081096B">
              <w:rPr>
                <w:bCs/>
                <w:color w:val="000000" w:themeColor="text1"/>
                <w:sz w:val="22"/>
                <w:szCs w:val="22"/>
                <w:lang w:eastAsia="lv-LV"/>
              </w:rPr>
              <w:t xml:space="preserve">/ </w:t>
            </w:r>
            <w:r w:rsidRPr="0081096B">
              <w:rPr>
                <w:color w:val="000000" w:themeColor="text1"/>
                <w:sz w:val="22"/>
                <w:szCs w:val="22"/>
              </w:rPr>
              <w:t>Rated voltage</w:t>
            </w:r>
            <w:r w:rsidR="00D53A3E" w:rsidRPr="0081096B">
              <w:rPr>
                <w:color w:val="000000" w:themeColor="text1"/>
                <w:sz w:val="22"/>
                <w:szCs w:val="22"/>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0FDAF49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420 V</w:t>
            </w:r>
          </w:p>
        </w:tc>
        <w:tc>
          <w:tcPr>
            <w:tcW w:w="0" w:type="auto"/>
            <w:tcBorders>
              <w:top w:val="single" w:sz="4" w:space="0" w:color="auto"/>
              <w:left w:val="nil"/>
              <w:bottom w:val="single" w:sz="4" w:space="0" w:color="auto"/>
              <w:right w:val="single" w:sz="4" w:space="0" w:color="auto"/>
            </w:tcBorders>
            <w:vAlign w:val="center"/>
          </w:tcPr>
          <w:p w14:paraId="5DE548A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0200C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98C74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62BB40"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A4D9D0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8EAE60" w14:textId="1E650B8C" w:rsidR="005A012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Darba frekvence</w:t>
            </w:r>
            <w:r w:rsidR="00D53A3E" w:rsidRPr="0081096B">
              <w:rPr>
                <w:bCs/>
                <w:color w:val="000000" w:themeColor="text1"/>
                <w:sz w:val="22"/>
                <w:szCs w:val="22"/>
                <w:lang w:eastAsia="lv-LV"/>
              </w:rPr>
              <w:t>.</w:t>
            </w:r>
            <w:r w:rsidRPr="0081096B">
              <w:rPr>
                <w:bCs/>
                <w:color w:val="000000" w:themeColor="text1"/>
                <w:sz w:val="22"/>
                <w:szCs w:val="22"/>
                <w:lang w:eastAsia="lv-LV"/>
              </w:rPr>
              <w:t xml:space="preserve">/ </w:t>
            </w:r>
            <w:r w:rsidRPr="0081096B">
              <w:rPr>
                <w:color w:val="000000" w:themeColor="text1"/>
                <w:sz w:val="22"/>
                <w:szCs w:val="22"/>
              </w:rPr>
              <w:t>Operational frequency</w:t>
            </w:r>
            <w:r w:rsidR="00D53A3E" w:rsidRPr="0081096B">
              <w:rPr>
                <w:color w:val="000000" w:themeColor="text1"/>
                <w:sz w:val="22"/>
                <w:szCs w:val="22"/>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52C46A9F"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543B361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980D5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459B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E84B8F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5B6528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25D21" w14:textId="6C8DD17D" w:rsidR="00D53A3E" w:rsidRPr="0081096B" w:rsidRDefault="005A0122" w:rsidP="005A0122">
            <w:pPr>
              <w:spacing w:line="276" w:lineRule="auto"/>
              <w:rPr>
                <w:color w:val="000000" w:themeColor="text1"/>
                <w:sz w:val="22"/>
                <w:szCs w:val="22"/>
              </w:rPr>
            </w:pPr>
            <w:r w:rsidRPr="0081096B">
              <w:rPr>
                <w:color w:val="000000" w:themeColor="text1"/>
                <w:sz w:val="22"/>
                <w:szCs w:val="22"/>
              </w:rPr>
              <w:t>Nominālā strāva atbilstoši attiecīgās sadalnes principiālajā shēmā norādītajām vērtībām</w:t>
            </w:r>
            <w:r w:rsidR="00FE73D5">
              <w:rPr>
                <w:color w:val="000000" w:themeColor="text1"/>
                <w:sz w:val="22"/>
                <w:szCs w:val="22"/>
              </w:rPr>
              <w:t xml:space="preserve"> </w:t>
            </w:r>
            <w:r w:rsidRPr="0081096B">
              <w:rPr>
                <w:b/>
                <w:bCs/>
                <w:color w:val="000000" w:themeColor="text1"/>
                <w:sz w:val="22"/>
                <w:szCs w:val="22"/>
              </w:rPr>
              <w:t>[ TS_3101.2xx_v1 Pielikums Nr.1</w:t>
            </w:r>
            <w:r w:rsidRPr="0081096B">
              <w:rPr>
                <w:color w:val="000000" w:themeColor="text1"/>
                <w:sz w:val="22"/>
                <w:szCs w:val="22"/>
              </w:rPr>
              <w:t>]</w:t>
            </w:r>
            <w:r w:rsidR="00D53A3E" w:rsidRPr="0081096B">
              <w:rPr>
                <w:color w:val="000000" w:themeColor="text1"/>
                <w:sz w:val="22"/>
                <w:szCs w:val="22"/>
              </w:rPr>
              <w:t>.</w:t>
            </w:r>
            <w:r w:rsidRPr="0081096B">
              <w:rPr>
                <w:color w:val="000000" w:themeColor="text1"/>
                <w:sz w:val="22"/>
                <w:szCs w:val="22"/>
              </w:rPr>
              <w:t xml:space="preserve">/ </w:t>
            </w:r>
          </w:p>
          <w:p w14:paraId="43571BB9" w14:textId="645423BA" w:rsidR="005A0122" w:rsidRPr="0081096B" w:rsidRDefault="005A0122" w:rsidP="005A0122">
            <w:pPr>
              <w:spacing w:line="276" w:lineRule="auto"/>
              <w:rPr>
                <w:color w:val="000000" w:themeColor="text1"/>
                <w:sz w:val="22"/>
                <w:szCs w:val="22"/>
              </w:rPr>
            </w:pPr>
            <w:r w:rsidRPr="0081096B">
              <w:rPr>
                <w:color w:val="000000" w:themeColor="text1"/>
                <w:sz w:val="22"/>
                <w:szCs w:val="22"/>
              </w:rPr>
              <w:t>Rated current in compliance with the values stated in the relevant switchgear circuit diagram</w:t>
            </w:r>
            <w:r w:rsidR="00D53A3E" w:rsidRPr="0081096B">
              <w:rPr>
                <w:color w:val="000000" w:themeColor="text1"/>
                <w:sz w:val="22"/>
                <w:szCs w:val="22"/>
              </w:rPr>
              <w:t xml:space="preserve"> </w:t>
            </w:r>
            <w:r w:rsidR="00D53A3E" w:rsidRPr="0081096B">
              <w:rPr>
                <w:b/>
                <w:bCs/>
                <w:color w:val="000000" w:themeColor="text1"/>
                <w:sz w:val="22"/>
                <w:szCs w:val="22"/>
              </w:rPr>
              <w:t>[</w:t>
            </w:r>
            <w:r w:rsidR="00D53A3E" w:rsidRPr="0081096B">
              <w:rPr>
                <w:color w:val="000000" w:themeColor="text1"/>
                <w:sz w:val="22"/>
                <w:szCs w:val="22"/>
              </w:rPr>
              <w:t xml:space="preserve"> </w:t>
            </w:r>
            <w:r w:rsidR="00D53A3E" w:rsidRPr="0081096B">
              <w:rPr>
                <w:b/>
                <w:bCs/>
                <w:color w:val="000000" w:themeColor="text1"/>
                <w:sz w:val="22"/>
                <w:szCs w:val="22"/>
              </w:rPr>
              <w:t>TS_3101.2xx_v1 Annex No.1</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FCF5F5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189BCB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18806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01FE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814C9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4B9C1E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0CEB8" w14:textId="05A69D5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jumtam jābūt slīpam ne mazāk kā no 3 līdz 4 grādu leņķī</w:t>
            </w:r>
            <w:r w:rsidR="00D53A3E" w:rsidRPr="0081096B">
              <w:rPr>
                <w:color w:val="000000" w:themeColor="text1"/>
                <w:sz w:val="22"/>
                <w:szCs w:val="22"/>
              </w:rPr>
              <w:t>.</w:t>
            </w:r>
            <w:r w:rsidRPr="0081096B">
              <w:rPr>
                <w:color w:val="000000" w:themeColor="text1"/>
                <w:sz w:val="22"/>
                <w:szCs w:val="22"/>
              </w:rPr>
              <w:t xml:space="preserve">/ </w:t>
            </w:r>
          </w:p>
          <w:p w14:paraId="65500498" w14:textId="63EEB419" w:rsidR="005A0122" w:rsidRPr="0081096B" w:rsidRDefault="005A0122" w:rsidP="005A0122">
            <w:pPr>
              <w:spacing w:line="276" w:lineRule="auto"/>
              <w:rPr>
                <w:color w:val="000000" w:themeColor="text1"/>
                <w:sz w:val="22"/>
                <w:szCs w:val="22"/>
              </w:rPr>
            </w:pPr>
            <w:r w:rsidRPr="0081096B">
              <w:rPr>
                <w:color w:val="000000" w:themeColor="text1"/>
                <w:sz w:val="22"/>
                <w:szCs w:val="22"/>
              </w:rPr>
              <w:t>The top of Distribution cabinet should have slope more than 3 to 4 degrees</w:t>
            </w:r>
          </w:p>
        </w:tc>
        <w:tc>
          <w:tcPr>
            <w:tcW w:w="0" w:type="auto"/>
            <w:tcBorders>
              <w:top w:val="single" w:sz="4" w:space="0" w:color="auto"/>
              <w:left w:val="nil"/>
              <w:bottom w:val="single" w:sz="4" w:space="0" w:color="auto"/>
              <w:right w:val="single" w:sz="4" w:space="0" w:color="auto"/>
            </w:tcBorders>
            <w:vAlign w:val="center"/>
            <w:hideMark/>
          </w:tcPr>
          <w:p w14:paraId="49CD20F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5D76BD8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52ED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B652D23"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694CF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265060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8924CEA" w14:textId="7777777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korpusam jābūt veidotam tā, lai novērstu kabeļu izolācijas bojāšanu kabeļu montāžas un ekspluatācijas laikā – novērsta konstrukcijas malu (šķautņu) saskare ar kabeli</w:t>
            </w:r>
            <w:r w:rsidR="00D53A3E" w:rsidRPr="0081096B">
              <w:rPr>
                <w:color w:val="000000" w:themeColor="text1"/>
                <w:sz w:val="22"/>
                <w:szCs w:val="22"/>
              </w:rPr>
              <w:t>.</w:t>
            </w:r>
            <w:r w:rsidRPr="0081096B">
              <w:rPr>
                <w:color w:val="000000" w:themeColor="text1"/>
                <w:sz w:val="22"/>
                <w:szCs w:val="22"/>
              </w:rPr>
              <w:t xml:space="preserve">/ </w:t>
            </w:r>
          </w:p>
          <w:p w14:paraId="58A49F45" w14:textId="7DE72C18" w:rsidR="005A0122" w:rsidRPr="0081096B" w:rsidRDefault="005A0122" w:rsidP="005A0122">
            <w:pPr>
              <w:spacing w:line="276" w:lineRule="auto"/>
              <w:rPr>
                <w:color w:val="000000" w:themeColor="text1"/>
                <w:sz w:val="22"/>
                <w:szCs w:val="22"/>
              </w:rPr>
            </w:pPr>
            <w:r w:rsidRPr="0081096B">
              <w:rPr>
                <w:color w:val="000000" w:themeColor="text1"/>
                <w:sz w:val="22"/>
                <w:szCs w:val="22"/>
              </w:rPr>
              <w:t>The housing of the switchgear shall be designed to prevent damage of cable insulation during cable installation and operation - prevention of contact between the structure edges and the cable</w:t>
            </w:r>
            <w:r w:rsidR="00D53A3E"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E7EEF6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B364B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B2B849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8A72F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811BCD8"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BBA746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C4E6A" w14:textId="7777777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konstrukcijai jānodrošina ventilācija, kas novērš kondensāta rašanos uz strāvu vadošajām daļām un aparatūras</w:t>
            </w:r>
            <w:r w:rsidR="00D53A3E" w:rsidRPr="0081096B">
              <w:rPr>
                <w:color w:val="000000" w:themeColor="text1"/>
                <w:sz w:val="22"/>
                <w:szCs w:val="22"/>
              </w:rPr>
              <w:t>.</w:t>
            </w:r>
            <w:r w:rsidRPr="0081096B">
              <w:rPr>
                <w:color w:val="000000" w:themeColor="text1"/>
                <w:sz w:val="22"/>
                <w:szCs w:val="22"/>
              </w:rPr>
              <w:t xml:space="preserve">/ </w:t>
            </w:r>
          </w:p>
          <w:p w14:paraId="2B1050A3" w14:textId="435B5BC4" w:rsidR="005A0122" w:rsidRPr="0081096B" w:rsidRDefault="005A0122" w:rsidP="005A0122">
            <w:pPr>
              <w:spacing w:line="276" w:lineRule="auto"/>
              <w:rPr>
                <w:color w:val="000000" w:themeColor="text1"/>
                <w:sz w:val="22"/>
                <w:szCs w:val="22"/>
              </w:rPr>
            </w:pPr>
            <w:r w:rsidRPr="0081096B">
              <w:rPr>
                <w:color w:val="000000" w:themeColor="text1"/>
                <w:sz w:val="22"/>
                <w:szCs w:val="22"/>
              </w:rPr>
              <w:t>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hideMark/>
          </w:tcPr>
          <w:p w14:paraId="2BF2400D"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900D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61406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F1B09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85BD07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B8698B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9C7932" w14:textId="57800456" w:rsidR="005A0122" w:rsidRPr="0081096B" w:rsidRDefault="005A0122" w:rsidP="005A0122">
            <w:pPr>
              <w:spacing w:line="276" w:lineRule="auto"/>
              <w:rPr>
                <w:color w:val="000000" w:themeColor="text1"/>
                <w:sz w:val="22"/>
                <w:szCs w:val="22"/>
              </w:rPr>
            </w:pPr>
            <w:r w:rsidRPr="0081096B">
              <w:rPr>
                <w:color w:val="000000" w:themeColor="text1"/>
                <w:sz w:val="22"/>
                <w:szCs w:val="22"/>
              </w:rPr>
              <w:t>Nodrošināta sadalnes uzstādīšana uz pamatnes, cokola pie ēkas sienas./ Installation of the switchgear on a base, socle and at a building wall shall be provided for.)</w:t>
            </w:r>
          </w:p>
        </w:tc>
        <w:tc>
          <w:tcPr>
            <w:tcW w:w="0" w:type="auto"/>
            <w:tcBorders>
              <w:top w:val="single" w:sz="4" w:space="0" w:color="auto"/>
              <w:left w:val="nil"/>
              <w:bottom w:val="single" w:sz="4" w:space="0" w:color="auto"/>
              <w:right w:val="single" w:sz="4" w:space="0" w:color="auto"/>
            </w:tcBorders>
            <w:vAlign w:val="center"/>
            <w:hideMark/>
          </w:tcPr>
          <w:p w14:paraId="7EE2444F"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963800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33C47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05ECD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11AB7A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55A4A3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D5B8C" w14:textId="77777777" w:rsidR="00D53A3E" w:rsidRPr="0081096B" w:rsidRDefault="005A0122" w:rsidP="005A0122">
            <w:pPr>
              <w:pStyle w:val="ListParagraph"/>
              <w:spacing w:after="0" w:line="240" w:lineRule="auto"/>
              <w:ind w:left="0" w:firstLine="34"/>
              <w:rPr>
                <w:rFonts w:cs="Times New Roman"/>
                <w:color w:val="000000" w:themeColor="text1"/>
                <w:sz w:val="22"/>
              </w:rPr>
            </w:pPr>
            <w:r w:rsidRPr="0081096B">
              <w:rPr>
                <w:rFonts w:cs="Times New Roman"/>
                <w:color w:val="000000" w:themeColor="text1"/>
                <w:sz w:val="22"/>
              </w:rPr>
              <w:t>Montējot sadalni pie sienas tiek lietota papildkomplektācijā esošā pienākošo un aizejošo kabeļu nosegkārba un stiprinājumi pie sienas</w:t>
            </w:r>
            <w:r w:rsidR="00D53A3E" w:rsidRPr="0081096B">
              <w:rPr>
                <w:rFonts w:cs="Times New Roman"/>
                <w:color w:val="000000" w:themeColor="text1"/>
                <w:sz w:val="22"/>
              </w:rPr>
              <w:t>.</w:t>
            </w:r>
            <w:r w:rsidRPr="0081096B">
              <w:rPr>
                <w:rFonts w:cs="Times New Roman"/>
                <w:color w:val="000000" w:themeColor="text1"/>
                <w:sz w:val="22"/>
              </w:rPr>
              <w:t xml:space="preserve">/ </w:t>
            </w:r>
          </w:p>
          <w:p w14:paraId="03DCFA2B" w14:textId="6CAF84B9" w:rsidR="005A0122" w:rsidRPr="0081096B" w:rsidRDefault="005A0122" w:rsidP="005A0122">
            <w:pPr>
              <w:pStyle w:val="ListParagraph"/>
              <w:spacing w:after="0" w:line="240" w:lineRule="auto"/>
              <w:ind w:left="0" w:firstLine="34"/>
              <w:rPr>
                <w:rFonts w:eastAsia="Times New Roman" w:cs="Times New Roman"/>
                <w:noProof w:val="0"/>
                <w:color w:val="000000" w:themeColor="text1"/>
                <w:sz w:val="22"/>
              </w:rPr>
            </w:pPr>
            <w:r w:rsidRPr="0081096B">
              <w:rPr>
                <w:rFonts w:cs="Times New Roman"/>
                <w:color w:val="000000" w:themeColor="text1"/>
                <w:sz w:val="22"/>
              </w:rPr>
              <w:t>If the switchgear is installed to the wall, the cover box of incoming and outgoing cables and the wall fastenings included in the optional set are used</w:t>
            </w:r>
            <w:r w:rsidR="00D53A3E" w:rsidRPr="0081096B">
              <w:rPr>
                <w:rFonts w:cs="Times New Roman"/>
                <w:color w:val="000000" w:themeColor="text1"/>
                <w:sz w:val="22"/>
              </w:rPr>
              <w:t>.</w:t>
            </w:r>
          </w:p>
        </w:tc>
        <w:tc>
          <w:tcPr>
            <w:tcW w:w="0" w:type="auto"/>
            <w:tcBorders>
              <w:top w:val="single" w:sz="4" w:space="0" w:color="auto"/>
              <w:left w:val="nil"/>
              <w:bottom w:val="single" w:sz="4" w:space="0" w:color="auto"/>
              <w:right w:val="single" w:sz="4" w:space="0" w:color="auto"/>
            </w:tcBorders>
            <w:vAlign w:val="center"/>
            <w:hideMark/>
          </w:tcPr>
          <w:p w14:paraId="4F75F838"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BC069D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A838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9A4A22"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CA58B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903FEC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3FDB8" w14:textId="65334E9A" w:rsidR="000F12C2" w:rsidRPr="0081096B" w:rsidRDefault="005A0122" w:rsidP="005A0122">
            <w:pPr>
              <w:spacing w:line="276" w:lineRule="auto"/>
              <w:rPr>
                <w:bCs/>
                <w:color w:val="000000" w:themeColor="text1"/>
                <w:sz w:val="22"/>
                <w:szCs w:val="22"/>
              </w:rPr>
            </w:pPr>
            <w:r w:rsidRPr="0081096B">
              <w:rPr>
                <w:bCs/>
                <w:color w:val="000000" w:themeColor="text1"/>
                <w:sz w:val="22"/>
                <w:szCs w:val="22"/>
              </w:rPr>
              <w:t xml:space="preserve">Sadalnei jābūt stiprināmai uz pamatnes, kas izgatavota atbilstoši sadaļņu pamatnes prasībām - Tehniskā specifikācija </w:t>
            </w:r>
            <w:r w:rsidRPr="0081096B">
              <w:rPr>
                <w:b/>
                <w:bCs/>
                <w:color w:val="000000" w:themeColor="text1"/>
                <w:sz w:val="22"/>
                <w:szCs w:val="22"/>
              </w:rPr>
              <w:t>TS 3108.xxx v1</w:t>
            </w:r>
            <w:r w:rsidR="000F12C2" w:rsidRPr="0081096B">
              <w:rPr>
                <w:b/>
                <w:bCs/>
                <w:color w:val="000000" w:themeColor="text1"/>
                <w:sz w:val="22"/>
                <w:szCs w:val="22"/>
              </w:rPr>
              <w:t>.</w:t>
            </w:r>
            <w:r w:rsidRPr="0081096B">
              <w:rPr>
                <w:bCs/>
                <w:color w:val="000000" w:themeColor="text1"/>
                <w:sz w:val="22"/>
                <w:szCs w:val="22"/>
              </w:rPr>
              <w:t xml:space="preserve">/ </w:t>
            </w:r>
          </w:p>
          <w:p w14:paraId="53E9AC4B" w14:textId="77777777" w:rsidR="00313E8D" w:rsidRDefault="005A0122" w:rsidP="005A0122">
            <w:pPr>
              <w:spacing w:line="276" w:lineRule="auto"/>
              <w:rPr>
                <w:color w:val="000000" w:themeColor="text1"/>
                <w:sz w:val="22"/>
                <w:szCs w:val="22"/>
              </w:rPr>
            </w:pPr>
            <w:r w:rsidRPr="0081096B">
              <w:rPr>
                <w:color w:val="000000" w:themeColor="text1"/>
                <w:sz w:val="22"/>
                <w:szCs w:val="22"/>
              </w:rPr>
              <w:t xml:space="preserve">It shall be possible to fix the switchgear to a base produced in compliance with the requirements of the switchgear base, i.e. </w:t>
            </w:r>
          </w:p>
          <w:p w14:paraId="4950BC01" w14:textId="7C5B5158"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echnical Specification </w:t>
            </w:r>
            <w:r w:rsidRPr="0081096B">
              <w:rPr>
                <w:b/>
                <w:color w:val="000000" w:themeColor="text1"/>
                <w:sz w:val="22"/>
                <w:szCs w:val="22"/>
              </w:rPr>
              <w:t>TS 3108.xxx v1</w:t>
            </w:r>
            <w:r w:rsidR="000F12C2" w:rsidRPr="0081096B">
              <w:rPr>
                <w:b/>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39494B4E"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ABA1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22CF0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6C962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2BB5175" w14:textId="77777777" w:rsidTr="0001291A">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10918E2" w14:textId="77777777" w:rsidR="00217C60" w:rsidRPr="0081096B" w:rsidRDefault="00217C60"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EC41F8" w14:textId="1311C401" w:rsidR="00217C60" w:rsidRPr="0081096B" w:rsidRDefault="00217C60" w:rsidP="005A0122">
            <w:pPr>
              <w:spacing w:line="276" w:lineRule="auto"/>
              <w:rPr>
                <w:bCs/>
                <w:color w:val="000000" w:themeColor="text1"/>
                <w:sz w:val="22"/>
                <w:szCs w:val="22"/>
              </w:rPr>
            </w:pPr>
            <w:r w:rsidRPr="0081096B">
              <w:rPr>
                <w:bCs/>
                <w:color w:val="000000" w:themeColor="text1"/>
                <w:sz w:val="22"/>
                <w:szCs w:val="22"/>
              </w:rPr>
              <w:t>Saskaņā ar pasūtījumu sadalne tiek izgatavota ar kabeļu sekciju, vai bez kabeļu sekcijas. Sadalnes uzska</w:t>
            </w:r>
            <w:r w:rsidR="00471EA3">
              <w:rPr>
                <w:bCs/>
                <w:color w:val="000000" w:themeColor="text1"/>
                <w:sz w:val="22"/>
                <w:szCs w:val="22"/>
              </w:rPr>
              <w:t>i</w:t>
            </w:r>
            <w:r w:rsidRPr="0081096B">
              <w:rPr>
                <w:bCs/>
                <w:color w:val="000000" w:themeColor="text1"/>
                <w:sz w:val="22"/>
                <w:szCs w:val="22"/>
              </w:rPr>
              <w:t>tes un kabeļu sekcija montēta vienā korpusā./</w:t>
            </w:r>
          </w:p>
          <w:p w14:paraId="750C4A19" w14:textId="247717CE" w:rsidR="00217C60" w:rsidRPr="0081096B" w:rsidRDefault="00217C60" w:rsidP="005A0122">
            <w:pPr>
              <w:spacing w:line="276" w:lineRule="auto"/>
              <w:rPr>
                <w:bCs/>
                <w:color w:val="000000" w:themeColor="text1"/>
                <w:sz w:val="22"/>
                <w:szCs w:val="22"/>
              </w:rPr>
            </w:pPr>
            <w:r w:rsidRPr="0081096B">
              <w:rPr>
                <w:bCs/>
                <w:color w:val="000000" w:themeColor="text1"/>
                <w:sz w:val="22"/>
                <w:szCs w:val="22"/>
              </w:rPr>
              <w:t xml:space="preserve"> According to the order, the swichgear is manufactured with, or without a cable section. Meetering and cable section assembled in one housing.</w:t>
            </w:r>
          </w:p>
        </w:tc>
        <w:tc>
          <w:tcPr>
            <w:tcW w:w="0" w:type="auto"/>
            <w:tcBorders>
              <w:top w:val="single" w:sz="4" w:space="0" w:color="auto"/>
              <w:left w:val="nil"/>
              <w:bottom w:val="single" w:sz="4" w:space="0" w:color="auto"/>
              <w:right w:val="single" w:sz="4" w:space="0" w:color="auto"/>
            </w:tcBorders>
            <w:vAlign w:val="center"/>
          </w:tcPr>
          <w:p w14:paraId="7383A388" w14:textId="324BBA3B" w:rsidR="00217C60" w:rsidRPr="0081096B" w:rsidRDefault="004F3607"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257B64" w14:textId="77777777" w:rsidR="00217C60" w:rsidRPr="0081096B" w:rsidRDefault="00217C60"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FB5CDB" w14:textId="77777777" w:rsidR="00217C60" w:rsidRPr="0081096B" w:rsidRDefault="00217C60"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2619DF" w14:textId="77777777" w:rsidR="00217C60" w:rsidRPr="0081096B" w:rsidRDefault="00217C60" w:rsidP="005A0122">
            <w:pPr>
              <w:spacing w:line="276" w:lineRule="auto"/>
              <w:jc w:val="center"/>
              <w:rPr>
                <w:color w:val="000000" w:themeColor="text1"/>
                <w:sz w:val="22"/>
                <w:szCs w:val="22"/>
                <w:lang w:eastAsia="lv-LV"/>
              </w:rPr>
            </w:pPr>
          </w:p>
        </w:tc>
      </w:tr>
      <w:tr w:rsidR="0081096B" w:rsidRPr="0081096B" w14:paraId="2890825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453FAB9"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C670A9" w14:textId="2B99108A" w:rsidR="005A0122" w:rsidRPr="0081096B" w:rsidRDefault="005A0122" w:rsidP="005A0122">
            <w:pPr>
              <w:spacing w:line="276" w:lineRule="auto"/>
              <w:rPr>
                <w:color w:val="000000" w:themeColor="text1"/>
                <w:sz w:val="22"/>
                <w:szCs w:val="22"/>
              </w:rPr>
            </w:pPr>
            <w:r w:rsidRPr="0081096B">
              <w:rPr>
                <w:color w:val="000000" w:themeColor="text1"/>
                <w:sz w:val="22"/>
                <w:szCs w:val="22"/>
              </w:rPr>
              <w:t>Sadaļņu korpusu izmēri norādīti [</w:t>
            </w:r>
            <w:r w:rsidRPr="0081096B">
              <w:rPr>
                <w:b/>
                <w:bCs/>
                <w:color w:val="000000" w:themeColor="text1"/>
                <w:sz w:val="22"/>
                <w:szCs w:val="22"/>
              </w:rPr>
              <w:t>TS_3101.2xx_v1 Pielikums Nr.2</w:t>
            </w:r>
            <w:r w:rsidRPr="0081096B">
              <w:rPr>
                <w:color w:val="000000" w:themeColor="text1"/>
                <w:sz w:val="22"/>
                <w:szCs w:val="22"/>
              </w:rPr>
              <w:t>]./ Switchgears hausing sizes specified in [</w:t>
            </w:r>
            <w:r w:rsidRPr="0081096B">
              <w:rPr>
                <w:b/>
                <w:bCs/>
                <w:color w:val="000000" w:themeColor="text1"/>
                <w:sz w:val="22"/>
                <w:szCs w:val="22"/>
              </w:rPr>
              <w:t>TS_3101.2xx_v1 Annex Nr.2</w:t>
            </w:r>
            <w:r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5BDCDB22" w14:textId="77777777" w:rsidR="005A0122" w:rsidRPr="0081096B" w:rsidRDefault="005A0122" w:rsidP="005A0122">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42CF9C1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A3F80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FA81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8F5C4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AE5843F"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8B67A8" w14:textId="524808F9" w:rsidR="000F12C2" w:rsidRDefault="005A0122" w:rsidP="005A0122">
            <w:pPr>
              <w:spacing w:line="276" w:lineRule="auto"/>
              <w:rPr>
                <w:color w:val="000000" w:themeColor="text1"/>
                <w:sz w:val="22"/>
                <w:szCs w:val="22"/>
              </w:rPr>
            </w:pPr>
            <w:r w:rsidRPr="0081096B">
              <w:rPr>
                <w:b/>
                <w:bCs/>
                <w:color w:val="000000" w:themeColor="text1"/>
                <w:sz w:val="22"/>
                <w:szCs w:val="22"/>
              </w:rPr>
              <w:t>U9 gabarīta</w:t>
            </w:r>
            <w:r w:rsidRPr="0081096B">
              <w:rPr>
                <w:color w:val="000000" w:themeColor="text1"/>
                <w:sz w:val="22"/>
                <w:szCs w:val="22"/>
              </w:rPr>
              <w:t xml:space="preserve"> sadalne</w:t>
            </w:r>
            <w:r w:rsidR="003276D2">
              <w:rPr>
                <w:color w:val="000000" w:themeColor="text1"/>
                <w:sz w:val="22"/>
                <w:szCs w:val="22"/>
              </w:rPr>
              <w:t>s uzskaites sekcijas</w:t>
            </w:r>
            <w:r w:rsidRPr="0081096B">
              <w:rPr>
                <w:color w:val="000000" w:themeColor="text1"/>
                <w:sz w:val="22"/>
                <w:szCs w:val="22"/>
              </w:rPr>
              <w:t xml:space="preserve"> durvīm jābūt </w:t>
            </w:r>
            <w:r w:rsidR="003276D2">
              <w:rPr>
                <w:color w:val="000000" w:themeColor="text1"/>
                <w:sz w:val="22"/>
                <w:szCs w:val="22"/>
              </w:rPr>
              <w:t xml:space="preserve">ar </w:t>
            </w:r>
            <w:r w:rsidRPr="0081096B">
              <w:rPr>
                <w:color w:val="000000" w:themeColor="text1"/>
                <w:sz w:val="22"/>
                <w:szCs w:val="22"/>
              </w:rPr>
              <w:t>divām vērtnēm</w:t>
            </w:r>
            <w:r w:rsidR="000F12C2" w:rsidRPr="0081096B">
              <w:rPr>
                <w:color w:val="000000" w:themeColor="text1"/>
                <w:sz w:val="22"/>
                <w:szCs w:val="22"/>
              </w:rPr>
              <w:t>.</w:t>
            </w:r>
            <w:r w:rsidRPr="0081096B">
              <w:rPr>
                <w:color w:val="000000" w:themeColor="text1"/>
                <w:sz w:val="22"/>
                <w:szCs w:val="22"/>
              </w:rPr>
              <w:t xml:space="preserve">/ </w:t>
            </w:r>
          </w:p>
          <w:p w14:paraId="3300B236" w14:textId="668F4F6A" w:rsidR="0050601B" w:rsidRPr="0081096B" w:rsidRDefault="0050601B" w:rsidP="005A0122">
            <w:pPr>
              <w:spacing w:line="276" w:lineRule="auto"/>
              <w:rPr>
                <w:color w:val="000000" w:themeColor="text1"/>
                <w:sz w:val="22"/>
                <w:szCs w:val="22"/>
              </w:rPr>
            </w:pPr>
            <w:r w:rsidRPr="0050601B">
              <w:rPr>
                <w:color w:val="000000" w:themeColor="text1"/>
                <w:sz w:val="22"/>
                <w:szCs w:val="22"/>
              </w:rPr>
              <w:t xml:space="preserve">U9 </w:t>
            </w:r>
            <w:r>
              <w:rPr>
                <w:color w:val="000000" w:themeColor="text1"/>
                <w:sz w:val="22"/>
                <w:szCs w:val="22"/>
              </w:rPr>
              <w:t>size</w:t>
            </w:r>
            <w:r w:rsidRPr="0050601B">
              <w:rPr>
                <w:color w:val="000000" w:themeColor="text1"/>
                <w:sz w:val="22"/>
                <w:szCs w:val="22"/>
              </w:rPr>
              <w:t xml:space="preserve"> </w:t>
            </w:r>
            <w:r>
              <w:rPr>
                <w:color w:val="000000" w:themeColor="text1"/>
                <w:sz w:val="22"/>
                <w:szCs w:val="22"/>
              </w:rPr>
              <w:t>swichgear</w:t>
            </w:r>
            <w:r w:rsidRPr="0050601B">
              <w:rPr>
                <w:color w:val="000000" w:themeColor="text1"/>
                <w:sz w:val="22"/>
                <w:szCs w:val="22"/>
              </w:rPr>
              <w:t xml:space="preserve"> </w:t>
            </w:r>
            <w:r>
              <w:rPr>
                <w:color w:val="000000" w:themeColor="text1"/>
                <w:sz w:val="22"/>
                <w:szCs w:val="22"/>
              </w:rPr>
              <w:t>metering</w:t>
            </w:r>
            <w:r w:rsidRPr="0050601B">
              <w:rPr>
                <w:color w:val="000000" w:themeColor="text1"/>
                <w:sz w:val="22"/>
                <w:szCs w:val="22"/>
              </w:rPr>
              <w:t xml:space="preserve"> section must have two </w:t>
            </w:r>
            <w:r>
              <w:rPr>
                <w:color w:val="000000" w:themeColor="text1"/>
                <w:sz w:val="22"/>
                <w:szCs w:val="22"/>
              </w:rPr>
              <w:t>doors.</w:t>
            </w:r>
          </w:p>
          <w:p w14:paraId="620F3EA6" w14:textId="52D8F05B" w:rsidR="005A0122" w:rsidRPr="0081096B" w:rsidRDefault="005A0122" w:rsidP="005A0122">
            <w:pPr>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7DE3575E"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59BB50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C750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A2832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83AAA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5D4885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0C6B5D" w14:textId="6789AA33"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w:t>
            </w:r>
            <w:r w:rsidR="000530E5">
              <w:rPr>
                <w:color w:val="000000" w:themeColor="text1"/>
                <w:sz w:val="22"/>
                <w:szCs w:val="22"/>
              </w:rPr>
              <w:t xml:space="preserve">kabeļu sekcijas </w:t>
            </w:r>
            <w:r w:rsidRPr="0081096B">
              <w:rPr>
                <w:color w:val="000000" w:themeColor="text1"/>
                <w:sz w:val="22"/>
                <w:szCs w:val="22"/>
              </w:rPr>
              <w:t xml:space="preserve">durvīm ar kniedēm (vai līdzīgi) ārpusē piestiprināt zīmi “BĪSTAMI ELEKTRĪBA ar ST kontaktinformāciju”. Zīme jāuzstāda durvju vērtnes centrā 2/3 augstumā no durvju vertikālā izmēra. Zīmei jāatbilst tehniskajai specifikācijai </w:t>
            </w:r>
            <w:r w:rsidRPr="0081096B">
              <w:rPr>
                <w:b/>
                <w:bCs/>
                <w:color w:val="000000" w:themeColor="text1"/>
                <w:sz w:val="22"/>
                <w:szCs w:val="22"/>
              </w:rPr>
              <w:t>TS 1301.200 v1</w:t>
            </w:r>
            <w:r w:rsidRPr="0081096B">
              <w:rPr>
                <w:color w:val="000000" w:themeColor="text1"/>
                <w:sz w:val="22"/>
                <w:szCs w:val="22"/>
              </w:rPr>
              <w:t>)</w:t>
            </w:r>
            <w:r w:rsidR="000F12C2" w:rsidRPr="0081096B">
              <w:rPr>
                <w:color w:val="000000" w:themeColor="text1"/>
                <w:sz w:val="22"/>
                <w:szCs w:val="22"/>
              </w:rPr>
              <w:t>.</w:t>
            </w:r>
            <w:r w:rsidRPr="0081096B">
              <w:rPr>
                <w:color w:val="000000" w:themeColor="text1"/>
                <w:sz w:val="22"/>
                <w:szCs w:val="22"/>
              </w:rPr>
              <w:t xml:space="preserve">/ </w:t>
            </w:r>
          </w:p>
          <w:p w14:paraId="757EEBAF" w14:textId="275349E2" w:rsidR="005A0122" w:rsidRPr="0081096B" w:rsidRDefault="005A0122" w:rsidP="005A0122">
            <w:pPr>
              <w:spacing w:line="276" w:lineRule="auto"/>
              <w:rPr>
                <w:color w:val="000000" w:themeColor="text1"/>
                <w:sz w:val="22"/>
                <w:szCs w:val="22"/>
              </w:rPr>
            </w:pPr>
            <w:r w:rsidRPr="0081096B">
              <w:rPr>
                <w:color w:val="000000" w:themeColor="text1"/>
                <w:sz w:val="22"/>
                <w:szCs w:val="22"/>
              </w:rPr>
              <w:t>The sign "DANGER ELECTRICITY' with ST contacts shall be fastened to the switchgear</w:t>
            </w:r>
            <w:r w:rsidR="008067B6">
              <w:rPr>
                <w:color w:val="000000" w:themeColor="text1"/>
                <w:sz w:val="22"/>
                <w:szCs w:val="22"/>
              </w:rPr>
              <w:t>s</w:t>
            </w:r>
            <w:r w:rsidRPr="0081096B">
              <w:rPr>
                <w:color w:val="000000" w:themeColor="text1"/>
                <w:sz w:val="22"/>
                <w:szCs w:val="22"/>
              </w:rPr>
              <w:t xml:space="preserve"> </w:t>
            </w:r>
            <w:r w:rsidR="000530E5">
              <w:rPr>
                <w:color w:val="000000" w:themeColor="text1"/>
                <w:sz w:val="22"/>
                <w:szCs w:val="22"/>
              </w:rPr>
              <w:t xml:space="preserve">cable section </w:t>
            </w:r>
            <w:r w:rsidRPr="0081096B">
              <w:rPr>
                <w:color w:val="000000" w:themeColor="text1"/>
                <w:sz w:val="22"/>
                <w:szCs w:val="22"/>
              </w:rPr>
              <w:t xml:space="preserve">door by rivets (on in a similar manner). The sign shall be installed in the centre of the door at the height of 2/3 of the vertical dimension of the door. The sign shall comply with technical specification </w:t>
            </w:r>
            <w:r w:rsidRPr="0081096B">
              <w:rPr>
                <w:b/>
                <w:bCs/>
                <w:color w:val="000000" w:themeColor="text1"/>
                <w:sz w:val="22"/>
                <w:szCs w:val="22"/>
              </w:rPr>
              <w:t>TS 1301.200 v1</w:t>
            </w:r>
            <w:r w:rsidRPr="0081096B">
              <w:rPr>
                <w:color w:val="000000" w:themeColor="text1"/>
                <w:sz w:val="22"/>
                <w:szCs w:val="22"/>
              </w:rPr>
              <w:t>)</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1248B71"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206331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E1AB7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7B554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2C17204"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A37DB6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54564D" w14:textId="50CFA01D" w:rsidR="005A0122" w:rsidRPr="0081096B" w:rsidRDefault="005A0122" w:rsidP="005A0122">
            <w:pPr>
              <w:spacing w:line="276" w:lineRule="auto"/>
              <w:rPr>
                <w:color w:val="000000" w:themeColor="text1"/>
                <w:sz w:val="22"/>
                <w:szCs w:val="22"/>
              </w:rPr>
            </w:pPr>
            <w:r w:rsidRPr="0081096B">
              <w:rPr>
                <w:color w:val="000000" w:themeColor="text1"/>
                <w:sz w:val="22"/>
                <w:szCs w:val="22"/>
              </w:rPr>
              <w:t>Uz uzskaites moduļa strāvu vadošās daļas nosedzošā ekrāna (iekšējā ekrāna) piestiprināt uzlīmi “BĪSTAMI ELEKTRĪBA " Tā nedrīkst aizsegt skaitītāju.</w:t>
            </w:r>
            <w:r w:rsidRPr="0081096B">
              <w:rPr>
                <w:bCs/>
                <w:color w:val="000000" w:themeColor="text1"/>
                <w:sz w:val="22"/>
                <w:szCs w:val="22"/>
              </w:rPr>
              <w:t xml:space="preserve">/ </w:t>
            </w:r>
            <w:r w:rsidRPr="0081096B">
              <w:rPr>
                <w:color w:val="000000" w:themeColor="text1"/>
                <w:sz w:val="22"/>
                <w:szCs w:val="22"/>
              </w:rPr>
              <w:t xml:space="preserve">The sign "DANGER ELECTRICITY" shall be fastened on the screen covering the current conducting parts of the metering module (internal screen), It may not cover the meter. </w:t>
            </w:r>
          </w:p>
        </w:tc>
        <w:tc>
          <w:tcPr>
            <w:tcW w:w="0" w:type="auto"/>
            <w:tcBorders>
              <w:top w:val="single" w:sz="4" w:space="0" w:color="auto"/>
              <w:left w:val="nil"/>
              <w:bottom w:val="single" w:sz="4" w:space="0" w:color="auto"/>
              <w:right w:val="single" w:sz="4" w:space="0" w:color="auto"/>
            </w:tcBorders>
            <w:vAlign w:val="center"/>
            <w:hideMark/>
          </w:tcPr>
          <w:p w14:paraId="2C7F90A8"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4DD37D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B4703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42263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500F97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23FA8FE"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E7CA73" w14:textId="77777777" w:rsidR="000530E5" w:rsidRDefault="005A0122" w:rsidP="005A0122">
            <w:pPr>
              <w:spacing w:line="276" w:lineRule="auto"/>
              <w:rPr>
                <w:color w:val="000000" w:themeColor="text1"/>
                <w:sz w:val="22"/>
                <w:szCs w:val="22"/>
              </w:rPr>
            </w:pPr>
            <w:r w:rsidRPr="0081096B">
              <w:rPr>
                <w:color w:val="000000" w:themeColor="text1"/>
                <w:sz w:val="22"/>
                <w:szCs w:val="22"/>
              </w:rPr>
              <w:t>Sadalnes durvis stiprinātas pie sadalnes ar veramām eņģēm</w:t>
            </w:r>
            <w:r w:rsidR="000F12C2" w:rsidRPr="0081096B">
              <w:rPr>
                <w:color w:val="000000" w:themeColor="text1"/>
                <w:sz w:val="22"/>
                <w:szCs w:val="22"/>
              </w:rPr>
              <w:t>.</w:t>
            </w:r>
            <w:r w:rsidRPr="0081096B">
              <w:rPr>
                <w:color w:val="000000" w:themeColor="text1"/>
                <w:sz w:val="22"/>
                <w:szCs w:val="22"/>
              </w:rPr>
              <w:t>/</w:t>
            </w:r>
          </w:p>
          <w:p w14:paraId="6F42F230" w14:textId="5F4CB5D0"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The switchgear door is fastened to the switchgear by means of pivots.</w:t>
            </w:r>
          </w:p>
        </w:tc>
        <w:tc>
          <w:tcPr>
            <w:tcW w:w="0" w:type="auto"/>
            <w:tcBorders>
              <w:top w:val="single" w:sz="4" w:space="0" w:color="auto"/>
              <w:left w:val="nil"/>
              <w:bottom w:val="single" w:sz="4" w:space="0" w:color="auto"/>
              <w:right w:val="single" w:sz="4" w:space="0" w:color="auto"/>
            </w:tcBorders>
            <w:vAlign w:val="center"/>
            <w:hideMark/>
          </w:tcPr>
          <w:p w14:paraId="76520B1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47FF0F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4CAA9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3A5CA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158D2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16FF83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163974"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Sadalnes korpusa detaļas savstarpēji saskrūvēt ar skrūvēm, kas atskrūvējamas tikai no sadalnes iekšpuses vai  pēc kabeļu moduļa atvēršanas</w:t>
            </w:r>
            <w:r w:rsidR="000F12C2" w:rsidRPr="0081096B">
              <w:rPr>
                <w:color w:val="000000" w:themeColor="text1"/>
                <w:sz w:val="22"/>
                <w:szCs w:val="22"/>
              </w:rPr>
              <w:t>.</w:t>
            </w:r>
            <w:r w:rsidRPr="0081096B">
              <w:rPr>
                <w:color w:val="000000" w:themeColor="text1"/>
                <w:sz w:val="22"/>
                <w:szCs w:val="22"/>
              </w:rPr>
              <w:t>/</w:t>
            </w:r>
          </w:p>
          <w:p w14:paraId="2F914A17" w14:textId="64D54C92"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The parts of the switchgear housing shall be mutually screwed together by using screws that can only be unscrewed from the inside of the switchgear or after opening the cable module</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3D42979"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47EDF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81AD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DA55A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144233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4D54A7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bookmarkStart w:id="20" w:name="_Hlk522428915"/>
            <w:bookmarkStart w:id="21" w:name="_Hlk522428874"/>
          </w:p>
        </w:tc>
        <w:tc>
          <w:tcPr>
            <w:tcW w:w="0" w:type="auto"/>
            <w:tcBorders>
              <w:top w:val="single" w:sz="4" w:space="0" w:color="auto"/>
              <w:left w:val="single" w:sz="4" w:space="0" w:color="auto"/>
              <w:bottom w:val="single" w:sz="4" w:space="0" w:color="auto"/>
              <w:right w:val="single" w:sz="4" w:space="0" w:color="auto"/>
            </w:tcBorders>
            <w:vAlign w:val="center"/>
            <w:hideMark/>
          </w:tcPr>
          <w:p w14:paraId="079113B7" w14:textId="325558D0" w:rsidR="000F12C2" w:rsidRPr="0081096B" w:rsidRDefault="005A0122" w:rsidP="005A0122">
            <w:pPr>
              <w:spacing w:line="276" w:lineRule="auto"/>
              <w:rPr>
                <w:color w:val="000000" w:themeColor="text1"/>
                <w:sz w:val="22"/>
                <w:szCs w:val="22"/>
              </w:rPr>
            </w:pPr>
            <w:r w:rsidRPr="0081096B">
              <w:rPr>
                <w:color w:val="000000" w:themeColor="text1"/>
                <w:sz w:val="22"/>
                <w:szCs w:val="22"/>
              </w:rPr>
              <w:t>Ja sadalnes korpusa detaļu stiprinājumu skrūvju galvas atrodas sadalnes ārpusē, tad jāizmanto skrūves ar gludo galvu. Ražotas saskaņā ar DIN 603</w:t>
            </w:r>
            <w:r w:rsidR="000F12C2" w:rsidRPr="0081096B">
              <w:rPr>
                <w:color w:val="000000" w:themeColor="text1"/>
                <w:sz w:val="22"/>
                <w:szCs w:val="22"/>
              </w:rPr>
              <w:t>,</w:t>
            </w:r>
            <w:r w:rsidRPr="0081096B">
              <w:rPr>
                <w:color w:val="000000" w:themeColor="text1"/>
                <w:sz w:val="22"/>
                <w:szCs w:val="22"/>
              </w:rPr>
              <w:t xml:space="preserve"> vai ekvivalents</w:t>
            </w:r>
            <w:r w:rsidR="000F12C2" w:rsidRPr="0081096B">
              <w:rPr>
                <w:color w:val="000000" w:themeColor="text1"/>
                <w:sz w:val="22"/>
                <w:szCs w:val="22"/>
              </w:rPr>
              <w:t>.</w:t>
            </w:r>
            <w:r w:rsidRPr="0081096B">
              <w:rPr>
                <w:color w:val="000000" w:themeColor="text1"/>
                <w:sz w:val="22"/>
                <w:szCs w:val="22"/>
              </w:rPr>
              <w:t xml:space="preserve">/ </w:t>
            </w:r>
          </w:p>
          <w:p w14:paraId="759698B6" w14:textId="33571922" w:rsidR="005A0122" w:rsidRPr="0081096B" w:rsidRDefault="005A0122" w:rsidP="005A0122">
            <w:pPr>
              <w:spacing w:line="276" w:lineRule="auto"/>
              <w:rPr>
                <w:color w:val="000000" w:themeColor="text1"/>
                <w:sz w:val="22"/>
                <w:szCs w:val="22"/>
              </w:rPr>
            </w:pPr>
            <w:r w:rsidRPr="0081096B">
              <w:rPr>
                <w:color w:val="000000" w:themeColor="text1"/>
                <w:sz w:val="22"/>
                <w:szCs w:val="22"/>
              </w:rPr>
              <w:t>If screw heads of the fixtures of the switchgear housing parts are located on the outside of the switchgear screws with a flat head shall be used. Manufactured in compliance with DIN 603 or equivalent</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D6D6405"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A2EED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B215A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F4CC08" w14:textId="77777777" w:rsidR="005A0122" w:rsidRPr="0081096B" w:rsidRDefault="005A0122" w:rsidP="005A0122">
            <w:pPr>
              <w:spacing w:line="276" w:lineRule="auto"/>
              <w:jc w:val="center"/>
              <w:rPr>
                <w:color w:val="000000" w:themeColor="text1"/>
                <w:sz w:val="22"/>
                <w:szCs w:val="22"/>
                <w:lang w:eastAsia="lv-LV"/>
              </w:rPr>
            </w:pPr>
          </w:p>
        </w:tc>
        <w:bookmarkEnd w:id="20"/>
        <w:bookmarkEnd w:id="21"/>
      </w:tr>
      <w:tr w:rsidR="0081096B" w:rsidRPr="0081096B" w14:paraId="511279C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E0742A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A4209D" w14:textId="011B89A6" w:rsidR="000F12C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Iekšpusē uz sadalnes durvīm uzstādīt shēmas (izmērs: 148x210mm/A5+ 10mm katrā pusē) stiprināšanas elementu – mehāniskai plastikāta shēmas nostiprināšanai sadalnē</w:t>
            </w:r>
            <w:r w:rsidR="000F12C2" w:rsidRPr="0081096B">
              <w:rPr>
                <w:bCs/>
                <w:color w:val="000000" w:themeColor="text1"/>
                <w:sz w:val="22"/>
                <w:szCs w:val="22"/>
                <w:lang w:eastAsia="lv-LV"/>
              </w:rPr>
              <w:t>.</w:t>
            </w:r>
            <w:r w:rsidRPr="0081096B">
              <w:rPr>
                <w:bCs/>
                <w:color w:val="000000" w:themeColor="text1"/>
                <w:sz w:val="22"/>
                <w:szCs w:val="22"/>
                <w:lang w:eastAsia="lv-LV"/>
              </w:rPr>
              <w:t xml:space="preserve">/ </w:t>
            </w:r>
          </w:p>
          <w:p w14:paraId="3793F1EE" w14:textId="72D2FA7F"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Circuit diagrams shall be installed inside on the switchgear door (dimensions: 148x210mm/A5+ 10mm to each side) for mechanical fixing of a plastic diagram in the switchgear</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1B51053"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402A5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A49AC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D1A77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6564E3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CD61F8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8386C2"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Sadalnes komplektējošo daļu izvietojums nodalījumos un elektriskie savienojumi jāuzstāda saskaņā ar principiālo shēmu</w:t>
            </w:r>
          </w:p>
          <w:p w14:paraId="176FA96A"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 </w:t>
            </w:r>
            <w:r w:rsidRPr="0081096B">
              <w:rPr>
                <w:b/>
                <w:bCs/>
                <w:color w:val="000000" w:themeColor="text1"/>
                <w:sz w:val="22"/>
                <w:szCs w:val="22"/>
              </w:rPr>
              <w:t>[TS_3101.2xx_v1 Pielikums Nr.1]</w:t>
            </w:r>
            <w:r w:rsidR="000F12C2" w:rsidRPr="0081096B">
              <w:rPr>
                <w:b/>
                <w:bCs/>
                <w:color w:val="000000" w:themeColor="text1"/>
                <w:sz w:val="22"/>
                <w:szCs w:val="22"/>
              </w:rPr>
              <w:t>.</w:t>
            </w:r>
            <w:r w:rsidRPr="0081096B">
              <w:rPr>
                <w:b/>
                <w:bCs/>
                <w:color w:val="000000" w:themeColor="text1"/>
                <w:sz w:val="22"/>
                <w:szCs w:val="22"/>
              </w:rPr>
              <w:t>/</w:t>
            </w:r>
            <w:r w:rsidRPr="0081096B">
              <w:rPr>
                <w:color w:val="000000" w:themeColor="text1"/>
                <w:sz w:val="22"/>
                <w:szCs w:val="22"/>
              </w:rPr>
              <w:t xml:space="preserve"> </w:t>
            </w:r>
          </w:p>
          <w:p w14:paraId="49D593B9" w14:textId="01DD075A"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he placement of the switchgear assembly parts and electrical connections shall be in compliance with the circuit diagram </w:t>
            </w:r>
            <w:r w:rsidRPr="0081096B">
              <w:rPr>
                <w:b/>
                <w:bCs/>
                <w:color w:val="000000" w:themeColor="text1"/>
                <w:sz w:val="22"/>
                <w:szCs w:val="22"/>
              </w:rPr>
              <w:t>[TS_3101.2xx_v1 Annex No.1]</w:t>
            </w:r>
          </w:p>
        </w:tc>
        <w:tc>
          <w:tcPr>
            <w:tcW w:w="0" w:type="auto"/>
            <w:tcBorders>
              <w:top w:val="single" w:sz="4" w:space="0" w:color="auto"/>
              <w:left w:val="nil"/>
              <w:bottom w:val="single" w:sz="4" w:space="0" w:color="auto"/>
              <w:right w:val="single" w:sz="4" w:space="0" w:color="auto"/>
            </w:tcBorders>
            <w:vAlign w:val="center"/>
            <w:hideMark/>
          </w:tcPr>
          <w:p w14:paraId="2190F27B"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0B31D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6FF55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23D95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5739F5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803F39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C2D0C0" w14:textId="187C50D7" w:rsidR="000F12C2" w:rsidRPr="0081096B" w:rsidRDefault="005A0122" w:rsidP="005A0122">
            <w:pPr>
              <w:spacing w:line="276" w:lineRule="auto"/>
              <w:rPr>
                <w:color w:val="000000" w:themeColor="text1"/>
                <w:sz w:val="22"/>
                <w:szCs w:val="22"/>
              </w:rPr>
            </w:pPr>
            <w:r w:rsidRPr="0081096B">
              <w:rPr>
                <w:color w:val="000000" w:themeColor="text1"/>
                <w:sz w:val="22"/>
                <w:szCs w:val="22"/>
              </w:rPr>
              <w:t>Sadalnes korpuss ir jāpiegādā gofrēta kartona iepakojumā</w:t>
            </w:r>
            <w:r w:rsidR="000F12C2" w:rsidRPr="0081096B">
              <w:rPr>
                <w:color w:val="000000" w:themeColor="text1"/>
                <w:sz w:val="22"/>
                <w:szCs w:val="22"/>
              </w:rPr>
              <w:t>.</w:t>
            </w:r>
            <w:r w:rsidRPr="0081096B">
              <w:rPr>
                <w:color w:val="000000" w:themeColor="text1"/>
                <w:sz w:val="22"/>
                <w:szCs w:val="22"/>
              </w:rPr>
              <w:t xml:space="preserve">/ </w:t>
            </w:r>
          </w:p>
          <w:p w14:paraId="2AA3DC1E" w14:textId="0ACD8F5C"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The housing of the switchgear shall be delivered in a corrugated paperboard package</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6B402797"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73BAAA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0E26E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F63C4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12AF5B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FB5099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B440A1"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Sadaļņu korpusu komplektēt ar skrūvju komplektu, sadalnes stiprināšanai pie pamatnes, cokola vai sienas stiprinājuma elementiem</w:t>
            </w:r>
            <w:r w:rsidR="000F12C2" w:rsidRPr="0081096B">
              <w:rPr>
                <w:color w:val="000000" w:themeColor="text1"/>
                <w:sz w:val="22"/>
                <w:szCs w:val="22"/>
              </w:rPr>
              <w:t>.</w:t>
            </w:r>
            <w:r w:rsidRPr="0081096B">
              <w:rPr>
                <w:color w:val="000000" w:themeColor="text1"/>
                <w:sz w:val="22"/>
                <w:szCs w:val="22"/>
              </w:rPr>
              <w:t xml:space="preserve">/ </w:t>
            </w:r>
          </w:p>
          <w:p w14:paraId="2F3D29FD" w14:textId="7455BEB5" w:rsidR="005A0122" w:rsidRPr="0081096B" w:rsidRDefault="005A0122" w:rsidP="005A0122">
            <w:pPr>
              <w:spacing w:line="276" w:lineRule="auto"/>
              <w:rPr>
                <w:color w:val="000000" w:themeColor="text1"/>
                <w:sz w:val="22"/>
                <w:szCs w:val="22"/>
              </w:rPr>
            </w:pPr>
            <w:r w:rsidRPr="0081096B">
              <w:rPr>
                <w:color w:val="000000" w:themeColor="text1"/>
                <w:sz w:val="22"/>
                <w:szCs w:val="22"/>
              </w:rPr>
              <w:t>The housing of the switchgear shall be assembled with a set of screws for fixing the switchgear to the base, socle or wall fixing elements</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880A3B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16081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4114F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D89C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6FEED9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821AC06"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4ED138A5"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Sadalnes korpusa sānos un aizmugurē montētas slēgtās vītņkniedes M10 stiprinājuma elementu komplekta pieskrūvēšanai. Vītņkniežu montāžas vietas norādītas [</w:t>
            </w:r>
            <w:r w:rsidRPr="0081096B">
              <w:rPr>
                <w:b/>
                <w:bCs/>
                <w:color w:val="000000" w:themeColor="text1"/>
                <w:sz w:val="22"/>
                <w:szCs w:val="22"/>
              </w:rPr>
              <w:t>TS_3101.2xx_v1 Pielikums Nr.5</w:t>
            </w:r>
            <w:r w:rsidRPr="0081096B">
              <w:rPr>
                <w:color w:val="000000" w:themeColor="text1"/>
                <w:sz w:val="22"/>
                <w:szCs w:val="22"/>
              </w:rPr>
              <w:t>]./</w:t>
            </w:r>
          </w:p>
          <w:p w14:paraId="4B77034F" w14:textId="47990CBB"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81096B">
              <w:rPr>
                <w:b/>
                <w:bCs/>
                <w:color w:val="000000" w:themeColor="text1"/>
                <w:sz w:val="22"/>
                <w:szCs w:val="22"/>
              </w:rPr>
              <w:t>TS_3101.2xx_v1 Annex Nr.5</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2FC6C0B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6DC369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26762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906EF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E871904"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EDF2E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B14BFE2"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savienošana ar pamatni, atbilstoši izmēriem, kas noteikti pamatņu tehniskajās prasībās Nr. </w:t>
            </w:r>
            <w:r w:rsidRPr="0081096B">
              <w:rPr>
                <w:b/>
                <w:color w:val="000000" w:themeColor="text1"/>
                <w:sz w:val="22"/>
                <w:szCs w:val="22"/>
              </w:rPr>
              <w:t>TS 3108.xxx v1</w:t>
            </w:r>
            <w:r w:rsidRPr="0081096B">
              <w:rPr>
                <w:color w:val="000000" w:themeColor="text1"/>
                <w:sz w:val="22"/>
                <w:szCs w:val="22"/>
              </w:rPr>
              <w:t>; Apakšas plaknē - urbumi, tā stiprināšanas vietā pie pamatnes - urbuma diametrs - 20 mm, lai sadalne cieši piegulētu pamatnei (uzsēstos uz vītņkniedes). Komplektēt ar skrūvju komplektu, sadalnes stiprināšanai uz pamatnes (bultskrūvi M10, atsperpaplāksni, paplāksni)</w:t>
            </w:r>
            <w:r w:rsidR="000F12C2" w:rsidRPr="0081096B">
              <w:rPr>
                <w:color w:val="000000" w:themeColor="text1"/>
                <w:sz w:val="22"/>
                <w:szCs w:val="22"/>
              </w:rPr>
              <w:t>.</w:t>
            </w:r>
            <w:r w:rsidRPr="0081096B">
              <w:rPr>
                <w:color w:val="000000" w:themeColor="text1"/>
                <w:sz w:val="22"/>
                <w:szCs w:val="22"/>
              </w:rPr>
              <w:t xml:space="preserve">/ </w:t>
            </w:r>
          </w:p>
          <w:p w14:paraId="2F8D60F7" w14:textId="5BA763D7"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In the switchgear, for connection to the base  Housing dimensions defined by the technical requirements No. </w:t>
            </w:r>
            <w:r w:rsidRPr="0081096B">
              <w:rPr>
                <w:b/>
                <w:color w:val="000000" w:themeColor="text1"/>
                <w:sz w:val="22"/>
                <w:szCs w:val="22"/>
              </w:rPr>
              <w:t>TS 3108.xxx v1</w:t>
            </w:r>
            <w:r w:rsidRPr="0081096B">
              <w:rPr>
                <w:color w:val="000000" w:themeColor="text1"/>
                <w:sz w:val="22"/>
                <w:szCs w:val="22"/>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r w:rsidR="000F12C2"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5DCDA8AA"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CC5FC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83C70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7696E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CF93DA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FD7A224"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E742A4E"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Kabeļu sekcijas durvju noslēgšanas mehānisms: </w:t>
            </w:r>
          </w:p>
          <w:p w14:paraId="6987A30A" w14:textId="77777777" w:rsidR="005A0122" w:rsidRPr="0081096B" w:rsidRDefault="005A0122" w:rsidP="005A0122">
            <w:pPr>
              <w:pStyle w:val="ListParagraph"/>
              <w:numPr>
                <w:ilvl w:val="0"/>
                <w:numId w:val="3"/>
              </w:numPr>
              <w:spacing w:after="0" w:line="240" w:lineRule="auto"/>
              <w:ind w:left="0" w:firstLine="0"/>
              <w:rPr>
                <w:rFonts w:eastAsia="Times New Roman" w:cs="Times New Roman"/>
                <w:color w:val="000000" w:themeColor="text1"/>
                <w:sz w:val="22"/>
              </w:rPr>
            </w:pPr>
            <w:r w:rsidRPr="0081096B">
              <w:rPr>
                <w:rFonts w:eastAsia="Times New Roman" w:cs="Times New Roman"/>
                <w:color w:val="000000" w:themeColor="text1"/>
                <w:sz w:val="22"/>
              </w:rPr>
              <w:t>durvīm izmantot 2  punktu stiprinājumu sistēmu;</w:t>
            </w:r>
          </w:p>
          <w:p w14:paraId="13869306" w14:textId="51214C1C" w:rsidR="005A0122" w:rsidRPr="00FE73D5" w:rsidRDefault="005A0122" w:rsidP="00721B44">
            <w:pPr>
              <w:pStyle w:val="ListParagraph"/>
              <w:numPr>
                <w:ilvl w:val="0"/>
                <w:numId w:val="3"/>
              </w:numPr>
              <w:rPr>
                <w:color w:val="000000" w:themeColor="text1"/>
                <w:sz w:val="22"/>
              </w:rPr>
            </w:pPr>
            <w:r w:rsidRPr="00FE73D5">
              <w:rPr>
                <w:rFonts w:cs="Times New Roman"/>
                <w:color w:val="000000" w:themeColor="text1"/>
                <w:sz w:val="22"/>
              </w:rPr>
              <w:t>mehānisms tiek noslēgts ar profilpuscilindra slēdzeni/ atslēgu. Atslēga nav iekļauta sadalnes komplektācijā. Sadalnes durvju aizvērējmehānismam jābūt komplektētam ar skrūvi profilpuscilindra atslēgas iestiprināšanai. Skrūve ar gremdgalvu M5 12 mm gara. Izgatavota saskaņā ar DIN 965 vai ekvivalents</w:t>
            </w:r>
            <w:r w:rsidR="000F12C2" w:rsidRPr="00FE73D5">
              <w:rPr>
                <w:rFonts w:cs="Times New Roman"/>
                <w:color w:val="000000" w:themeColor="text1"/>
                <w:sz w:val="22"/>
              </w:rPr>
              <w:t>.</w:t>
            </w:r>
            <w:r w:rsidRPr="00FE73D5">
              <w:rPr>
                <w:rFonts w:cs="Times New Roman"/>
                <w:color w:val="000000" w:themeColor="text1"/>
                <w:sz w:val="22"/>
              </w:rPr>
              <w:t xml:space="preserve"> / </w:t>
            </w:r>
            <w:r w:rsidRPr="00FE73D5">
              <w:rPr>
                <w:color w:val="000000" w:themeColor="text1"/>
                <w:sz w:val="22"/>
              </w:rPr>
              <w:t xml:space="preserve">The cable switchgear door locking mechanism: </w:t>
            </w:r>
          </w:p>
          <w:p w14:paraId="2CC2FF3C" w14:textId="77777777" w:rsidR="005A0122" w:rsidRPr="0081096B" w:rsidRDefault="005A0122" w:rsidP="005A0122">
            <w:pPr>
              <w:pStyle w:val="ListParagraph"/>
              <w:numPr>
                <w:ilvl w:val="0"/>
                <w:numId w:val="3"/>
              </w:numPr>
              <w:spacing w:after="0" w:line="240" w:lineRule="auto"/>
              <w:ind w:left="0" w:firstLine="0"/>
              <w:rPr>
                <w:rFonts w:eastAsia="Times New Roman" w:cs="Times New Roman"/>
                <w:color w:val="000000" w:themeColor="text1"/>
                <w:sz w:val="22"/>
              </w:rPr>
            </w:pPr>
            <w:r w:rsidRPr="0081096B">
              <w:rPr>
                <w:rFonts w:cs="Times New Roman"/>
                <w:color w:val="000000" w:themeColor="text1"/>
                <w:sz w:val="22"/>
              </w:rPr>
              <w:t>for the door 2 point fixing system shall be used;</w:t>
            </w:r>
          </w:p>
          <w:p w14:paraId="4FC66129" w14:textId="0571AE4F" w:rsidR="005A0122" w:rsidRPr="0081096B" w:rsidRDefault="005A0122" w:rsidP="005A0122">
            <w:pPr>
              <w:pStyle w:val="ListParagraph"/>
              <w:numPr>
                <w:ilvl w:val="0"/>
                <w:numId w:val="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or equivalent. </w:t>
            </w:r>
          </w:p>
          <w:p w14:paraId="58FB07D8" w14:textId="77777777" w:rsidR="000605D9" w:rsidRDefault="005A0122" w:rsidP="005A0122">
            <w:pPr>
              <w:pStyle w:val="ListParagraph"/>
              <w:numPr>
                <w:ilvl w:val="0"/>
                <w:numId w:val="3"/>
              </w:numPr>
              <w:spacing w:after="0" w:line="240" w:lineRule="auto"/>
              <w:ind w:left="0" w:firstLine="0"/>
              <w:rPr>
                <w:rFonts w:cs="Times New Roman"/>
                <w:color w:val="000000" w:themeColor="text1"/>
                <w:sz w:val="22"/>
                <w:lang w:eastAsia="lv-LV"/>
              </w:rPr>
            </w:pPr>
            <w:r w:rsidRPr="0081096B">
              <w:rPr>
                <w:rFonts w:cs="Times New Roman"/>
                <w:color w:val="000000" w:themeColor="text1"/>
                <w:sz w:val="22"/>
                <w:lang w:eastAsia="lv-LV"/>
              </w:rPr>
              <w:t xml:space="preserve">Profilpuscilindra slēdzene atbilst tehniskajai specifikācijai </w:t>
            </w:r>
          </w:p>
          <w:p w14:paraId="46AACACC" w14:textId="64FD0022" w:rsidR="000F12C2" w:rsidRPr="0081096B" w:rsidRDefault="005A0122" w:rsidP="000605D9">
            <w:pPr>
              <w:pStyle w:val="ListParagraph"/>
              <w:spacing w:after="0" w:line="240" w:lineRule="auto"/>
              <w:ind w:left="0"/>
              <w:rPr>
                <w:rFonts w:cs="Times New Roman"/>
                <w:color w:val="000000" w:themeColor="text1"/>
                <w:sz w:val="22"/>
                <w:lang w:eastAsia="lv-LV"/>
              </w:rPr>
            </w:pPr>
            <w:r w:rsidRPr="0081096B">
              <w:rPr>
                <w:rFonts w:cs="Times New Roman"/>
                <w:color w:val="000000" w:themeColor="text1"/>
                <w:sz w:val="22"/>
                <w:lang w:eastAsia="lv-LV"/>
              </w:rPr>
              <w:t xml:space="preserve">Nr. </w:t>
            </w:r>
            <w:r w:rsidRPr="0081096B">
              <w:rPr>
                <w:rFonts w:cs="Times New Roman"/>
                <w:b/>
                <w:bCs/>
                <w:color w:val="000000" w:themeColor="text1"/>
                <w:sz w:val="22"/>
              </w:rPr>
              <w:t>TS_3110.001-002_v1</w:t>
            </w:r>
            <w:r w:rsidR="000F12C2" w:rsidRPr="0081096B">
              <w:rPr>
                <w:rFonts w:cs="Times New Roman"/>
                <w:b/>
                <w:bCs/>
                <w:color w:val="000000" w:themeColor="text1"/>
                <w:sz w:val="22"/>
              </w:rPr>
              <w:t>.</w:t>
            </w:r>
            <w:r w:rsidRPr="0081096B">
              <w:rPr>
                <w:rFonts w:cs="Times New Roman"/>
                <w:b/>
                <w:bCs/>
                <w:color w:val="000000" w:themeColor="text1"/>
                <w:sz w:val="22"/>
                <w:lang w:eastAsia="lv-LV"/>
              </w:rPr>
              <w:t>/</w:t>
            </w:r>
          </w:p>
          <w:p w14:paraId="088A3CDC" w14:textId="25D9B2C8" w:rsidR="005A0122" w:rsidRPr="0081096B" w:rsidRDefault="005A0122" w:rsidP="005A0122">
            <w:pPr>
              <w:pStyle w:val="ListParagraph"/>
              <w:numPr>
                <w:ilvl w:val="0"/>
                <w:numId w:val="3"/>
              </w:numPr>
              <w:spacing w:after="0" w:line="240" w:lineRule="auto"/>
              <w:ind w:left="0" w:firstLine="0"/>
              <w:rPr>
                <w:rFonts w:cs="Times New Roman"/>
                <w:color w:val="000000" w:themeColor="text1"/>
                <w:sz w:val="22"/>
                <w:lang w:eastAsia="lv-LV"/>
              </w:rPr>
            </w:pPr>
            <w:r w:rsidRPr="0081096B">
              <w:rPr>
                <w:rFonts w:cs="Times New Roman"/>
                <w:color w:val="000000" w:themeColor="text1"/>
                <w:sz w:val="22"/>
              </w:rPr>
              <w:t xml:space="preserve"> </w:t>
            </w:r>
            <w:r w:rsidR="000F12C2" w:rsidRPr="0081096B">
              <w:rPr>
                <w:rFonts w:cs="Times New Roman"/>
                <w:color w:val="000000" w:themeColor="text1"/>
                <w:sz w:val="22"/>
              </w:rPr>
              <w:t>T</w:t>
            </w:r>
            <w:r w:rsidRPr="0081096B">
              <w:rPr>
                <w:rFonts w:cs="Times New Roman"/>
                <w:color w:val="000000" w:themeColor="text1"/>
                <w:sz w:val="22"/>
              </w:rPr>
              <w:t xml:space="preserve">he profile semi-cylinder lock/ key shall comply with technical specification </w:t>
            </w:r>
            <w:r w:rsidRPr="0081096B">
              <w:rPr>
                <w:rFonts w:cs="Times New Roman"/>
                <w:bCs/>
                <w:color w:val="000000" w:themeColor="text1"/>
                <w:sz w:val="22"/>
                <w:lang w:eastAsia="lv-LV"/>
              </w:rPr>
              <w:t xml:space="preserve">No </w:t>
            </w:r>
            <w:r w:rsidRPr="0081096B">
              <w:rPr>
                <w:rFonts w:cs="Times New Roman"/>
                <w:b/>
                <w:bCs/>
                <w:color w:val="000000" w:themeColor="text1"/>
                <w:sz w:val="22"/>
              </w:rPr>
              <w:t>TS_3110.001-002_v1</w:t>
            </w:r>
            <w:r w:rsidR="00D35822" w:rsidRPr="0081096B">
              <w:rPr>
                <w:rFonts w:cs="Times New Roman"/>
                <w:b/>
                <w:bCs/>
                <w:color w:val="000000" w:themeColor="text1"/>
                <w:sz w:val="22"/>
              </w:rPr>
              <w:t>.</w:t>
            </w:r>
          </w:p>
        </w:tc>
        <w:tc>
          <w:tcPr>
            <w:tcW w:w="0" w:type="auto"/>
            <w:tcBorders>
              <w:top w:val="nil"/>
              <w:left w:val="nil"/>
              <w:bottom w:val="single" w:sz="4" w:space="0" w:color="auto"/>
              <w:right w:val="single" w:sz="4" w:space="0" w:color="auto"/>
            </w:tcBorders>
            <w:vAlign w:val="center"/>
            <w:hideMark/>
          </w:tcPr>
          <w:p w14:paraId="3A4D8B0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B73D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CF7F95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2455B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1013D6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0BEDFEC"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5A139AD" w14:textId="3168CE19" w:rsidR="005A0122" w:rsidRPr="0081096B" w:rsidRDefault="005A0122" w:rsidP="005A0122">
            <w:pPr>
              <w:pStyle w:val="ListParagraph"/>
              <w:numPr>
                <w:ilvl w:val="0"/>
                <w:numId w:val="3"/>
              </w:numPr>
              <w:rPr>
                <w:rFonts w:cs="Times New Roman"/>
                <w:color w:val="000000" w:themeColor="text1"/>
                <w:sz w:val="22"/>
              </w:rPr>
            </w:pPr>
            <w:r w:rsidRPr="0081096B">
              <w:rPr>
                <w:rFonts w:cs="Times New Roman"/>
                <w:color w:val="000000" w:themeColor="text1"/>
                <w:sz w:val="22"/>
              </w:rPr>
              <w:t>Uzskaites sadalnes durvīm jābūt aprīkotām ar vienu vai divām slēdzenēm./ The metering switchgear door shall be equipped with one or two locks</w:t>
            </w:r>
            <w:r w:rsidR="000F12C2" w:rsidRPr="0081096B">
              <w:rPr>
                <w:rFonts w:cs="Times New Roman"/>
                <w:color w:val="000000" w:themeColor="text1"/>
                <w:sz w:val="22"/>
              </w:rPr>
              <w:t>.</w:t>
            </w:r>
          </w:p>
          <w:p w14:paraId="652E6CA0" w14:textId="41463765" w:rsidR="005A0122" w:rsidRPr="0081096B" w:rsidRDefault="005A0122" w:rsidP="005A0122">
            <w:pPr>
              <w:pStyle w:val="ListParagraph"/>
              <w:numPr>
                <w:ilvl w:val="0"/>
                <w:numId w:val="3"/>
              </w:numPr>
              <w:rPr>
                <w:rFonts w:cs="Times New Roman"/>
                <w:color w:val="000000" w:themeColor="text1"/>
                <w:sz w:val="22"/>
              </w:rPr>
            </w:pPr>
            <w:r w:rsidRPr="0081096B">
              <w:rPr>
                <w:rFonts w:cs="Times New Roman"/>
                <w:color w:val="000000" w:themeColor="text1"/>
                <w:sz w:val="22"/>
              </w:rPr>
              <w:t>Atslēgu skaits sadalnē atbilstošs skaitītāju skaitam, un 1 rezerves atslēga</w:t>
            </w:r>
            <w:r w:rsidR="000F12C2" w:rsidRPr="0081096B">
              <w:rPr>
                <w:rFonts w:cs="Times New Roman"/>
                <w:color w:val="000000" w:themeColor="text1"/>
                <w:sz w:val="22"/>
              </w:rPr>
              <w:t>.</w:t>
            </w:r>
            <w:r w:rsidRPr="0081096B">
              <w:rPr>
                <w:rFonts w:cs="Times New Roman"/>
                <w:color w:val="000000" w:themeColor="text1"/>
                <w:sz w:val="22"/>
              </w:rPr>
              <w:t>/ The number of keys in the switchgear corresponding to the number of meters and 1 spare key.</w:t>
            </w:r>
          </w:p>
          <w:p w14:paraId="5149B054" w14:textId="3DC804CB" w:rsidR="000605D9" w:rsidRDefault="005A0122" w:rsidP="005A0122">
            <w:pPr>
              <w:pStyle w:val="ListParagraph"/>
              <w:numPr>
                <w:ilvl w:val="0"/>
                <w:numId w:val="3"/>
              </w:numPr>
              <w:rPr>
                <w:rFonts w:cs="Times New Roman"/>
                <w:color w:val="000000" w:themeColor="text1"/>
                <w:sz w:val="22"/>
              </w:rPr>
            </w:pPr>
            <w:r w:rsidRPr="0081096B">
              <w:rPr>
                <w:rFonts w:cs="Times New Roman"/>
                <w:bCs/>
                <w:color w:val="000000" w:themeColor="text1"/>
                <w:sz w:val="22"/>
                <w:lang w:eastAsia="lv-LV"/>
              </w:rPr>
              <w:t>Durvīs uzstādītā slēdzene</w:t>
            </w:r>
            <w:r w:rsidRPr="0081096B">
              <w:rPr>
                <w:rFonts w:cs="Times New Roman"/>
                <w:color w:val="000000" w:themeColor="text1"/>
                <w:sz w:val="22"/>
                <w:lang w:eastAsia="lv-LV"/>
              </w:rPr>
              <w:t xml:space="preserve"> atbilst tehniskajai specifikācijai </w:t>
            </w:r>
          </w:p>
          <w:p w14:paraId="73B1A068" w14:textId="2ED8E158" w:rsidR="000F12C2" w:rsidRPr="0081096B" w:rsidRDefault="005A0122" w:rsidP="000605D9">
            <w:pPr>
              <w:pStyle w:val="ListParagraph"/>
              <w:ind w:left="360"/>
              <w:rPr>
                <w:rFonts w:cs="Times New Roman"/>
                <w:color w:val="000000" w:themeColor="text1"/>
                <w:sz w:val="22"/>
              </w:rPr>
            </w:pPr>
            <w:r w:rsidRPr="0081096B">
              <w:rPr>
                <w:rFonts w:cs="Times New Roman"/>
                <w:color w:val="000000" w:themeColor="text1"/>
                <w:sz w:val="22"/>
                <w:lang w:eastAsia="lv-LV"/>
              </w:rPr>
              <w:t xml:space="preserve">Nr. </w:t>
            </w:r>
            <w:r w:rsidRPr="0081096B">
              <w:rPr>
                <w:rFonts w:cs="Times New Roman"/>
                <w:b/>
                <w:bCs/>
                <w:color w:val="000000" w:themeColor="text1"/>
                <w:sz w:val="22"/>
              </w:rPr>
              <w:t>TS_3110.030_v1</w:t>
            </w:r>
            <w:r w:rsidRPr="0081096B">
              <w:rPr>
                <w:rFonts w:cs="Times New Roman"/>
                <w:color w:val="000000" w:themeColor="text1"/>
                <w:sz w:val="22"/>
                <w:lang w:eastAsia="lv-LV"/>
              </w:rPr>
              <w:t xml:space="preserve">. / </w:t>
            </w:r>
          </w:p>
          <w:p w14:paraId="410A1A9B" w14:textId="3D6CB730" w:rsidR="005A0122" w:rsidRPr="0081096B" w:rsidRDefault="005A0122" w:rsidP="005A0122">
            <w:pPr>
              <w:pStyle w:val="ListParagraph"/>
              <w:numPr>
                <w:ilvl w:val="0"/>
                <w:numId w:val="3"/>
              </w:numPr>
              <w:rPr>
                <w:rFonts w:cs="Times New Roman"/>
                <w:color w:val="000000" w:themeColor="text1"/>
                <w:sz w:val="22"/>
              </w:rPr>
            </w:pPr>
            <w:r w:rsidRPr="0081096B">
              <w:rPr>
                <w:rStyle w:val="word"/>
                <w:rFonts w:cs="Times New Roman"/>
                <w:color w:val="000000" w:themeColor="text1"/>
                <w:spacing w:val="3"/>
                <w:sz w:val="22"/>
              </w:rPr>
              <w:t>Door-mounted</w:t>
            </w:r>
            <w:r w:rsidRPr="0081096B">
              <w:rPr>
                <w:rFonts w:cs="Times New Roman"/>
                <w:color w:val="000000" w:themeColor="text1"/>
                <w:spacing w:val="3"/>
                <w:sz w:val="22"/>
              </w:rPr>
              <w:t> </w:t>
            </w:r>
            <w:r w:rsidRPr="0081096B">
              <w:rPr>
                <w:rStyle w:val="word"/>
                <w:rFonts w:cs="Times New Roman"/>
                <w:color w:val="000000" w:themeColor="text1"/>
                <w:spacing w:val="3"/>
                <w:sz w:val="22"/>
              </w:rPr>
              <w:t>lock</w:t>
            </w:r>
            <w:r w:rsidRPr="0081096B">
              <w:rPr>
                <w:rFonts w:cs="Times New Roman"/>
                <w:color w:val="000000" w:themeColor="text1"/>
                <w:sz w:val="22"/>
              </w:rPr>
              <w:t xml:space="preserve"> shall comply with technical specification </w:t>
            </w:r>
            <w:r w:rsidRPr="0081096B">
              <w:rPr>
                <w:rFonts w:cs="Times New Roman"/>
                <w:bCs/>
                <w:color w:val="000000" w:themeColor="text1"/>
                <w:sz w:val="22"/>
                <w:lang w:eastAsia="lv-LV"/>
              </w:rPr>
              <w:t>No</w:t>
            </w:r>
            <w:r w:rsidRPr="0081096B">
              <w:rPr>
                <w:rFonts w:cs="Times New Roman"/>
                <w:color w:val="000000" w:themeColor="text1"/>
                <w:sz w:val="22"/>
                <w:lang w:eastAsia="lv-LV"/>
              </w:rPr>
              <w:t xml:space="preserve"> </w:t>
            </w:r>
            <w:r w:rsidRPr="0081096B">
              <w:rPr>
                <w:rFonts w:cs="Times New Roman"/>
                <w:b/>
                <w:bCs/>
                <w:color w:val="000000" w:themeColor="text1"/>
                <w:sz w:val="22"/>
              </w:rPr>
              <w:t>TS_3110.030_v1</w:t>
            </w:r>
            <w:r w:rsidR="000F12C2" w:rsidRPr="0081096B">
              <w:rPr>
                <w:rFonts w:cs="Times New Roman"/>
                <w:b/>
                <w:bCs/>
                <w:color w:val="000000" w:themeColor="text1"/>
                <w:sz w:val="22"/>
              </w:rPr>
              <w:t>.</w:t>
            </w:r>
          </w:p>
        </w:tc>
        <w:tc>
          <w:tcPr>
            <w:tcW w:w="0" w:type="auto"/>
            <w:tcBorders>
              <w:top w:val="nil"/>
              <w:left w:val="nil"/>
              <w:bottom w:val="single" w:sz="4" w:space="0" w:color="auto"/>
              <w:right w:val="single" w:sz="4" w:space="0" w:color="auto"/>
            </w:tcBorders>
            <w:vAlign w:val="center"/>
            <w:hideMark/>
          </w:tcPr>
          <w:p w14:paraId="3BAB760A"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DC2D4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8C2003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8F2EC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7C169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79CDD4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E2A0BF" w14:textId="77777777"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Sadalnes elektriskie savienojumi un vadojums jāizveido atbilstoši:</w:t>
            </w:r>
          </w:p>
          <w:p w14:paraId="4C3DAE0E" w14:textId="124B3778"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Uzskaites daļā TN-C sistēma. Jābūt iespējai pāriet no TN-C uz TN-S zemēšanas sistēmu.</w:t>
            </w:r>
          </w:p>
          <w:p w14:paraId="754B33DD" w14:textId="33BA4122"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Kabeļu komutācijas daļā TN-C</w:t>
            </w:r>
            <w:r w:rsidR="00D35822" w:rsidRPr="0081096B">
              <w:rPr>
                <w:rFonts w:cs="Times New Roman"/>
                <w:color w:val="000000" w:themeColor="text1"/>
                <w:sz w:val="22"/>
              </w:rPr>
              <w:t xml:space="preserve"> sistēma</w:t>
            </w:r>
            <w:r w:rsidR="000F12C2" w:rsidRPr="0081096B">
              <w:rPr>
                <w:rFonts w:cs="Times New Roman"/>
                <w:color w:val="000000" w:themeColor="text1"/>
                <w:sz w:val="22"/>
              </w:rPr>
              <w:t>.</w:t>
            </w:r>
            <w:r w:rsidRPr="0081096B">
              <w:rPr>
                <w:rFonts w:cs="Times New Roman"/>
                <w:color w:val="000000" w:themeColor="text1"/>
                <w:sz w:val="22"/>
              </w:rPr>
              <w:t>/</w:t>
            </w:r>
          </w:p>
          <w:p w14:paraId="61118AE3" w14:textId="12E0696F"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Switchgearelectrical connections and wiring shall be compliant with</w:t>
            </w:r>
          </w:p>
          <w:p w14:paraId="0388D75A" w14:textId="0EBC854E" w:rsidR="00812B29" w:rsidRDefault="005A0122" w:rsidP="00812B29">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TN-C system in the metering</w:t>
            </w:r>
            <w:r w:rsidR="00973CF8" w:rsidRPr="0081096B">
              <w:rPr>
                <w:rFonts w:cs="Times New Roman"/>
                <w:color w:val="000000" w:themeColor="text1"/>
                <w:sz w:val="22"/>
              </w:rPr>
              <w:t xml:space="preserve"> section</w:t>
            </w:r>
            <w:r w:rsidRPr="0081096B">
              <w:rPr>
                <w:rFonts w:cs="Times New Roman"/>
                <w:color w:val="000000" w:themeColor="text1"/>
                <w:sz w:val="22"/>
              </w:rPr>
              <w:t>. It shall be possible to switch from TN-C to the TN-S system.</w:t>
            </w:r>
          </w:p>
          <w:p w14:paraId="117AEDD6" w14:textId="6B825F24" w:rsidR="005A0122" w:rsidRPr="00812B29" w:rsidRDefault="005A0122" w:rsidP="00812B29">
            <w:pPr>
              <w:pStyle w:val="ListParagraph"/>
              <w:numPr>
                <w:ilvl w:val="0"/>
                <w:numId w:val="6"/>
              </w:numPr>
              <w:spacing w:after="0" w:line="240" w:lineRule="auto"/>
              <w:rPr>
                <w:rFonts w:cs="Times New Roman"/>
                <w:color w:val="000000" w:themeColor="text1"/>
                <w:sz w:val="22"/>
              </w:rPr>
            </w:pPr>
            <w:r w:rsidRPr="00812B29">
              <w:rPr>
                <w:color w:val="000000" w:themeColor="text1"/>
                <w:sz w:val="22"/>
              </w:rPr>
              <w:t>TN-C system in the cable switching part.</w:t>
            </w:r>
          </w:p>
        </w:tc>
        <w:tc>
          <w:tcPr>
            <w:tcW w:w="0" w:type="auto"/>
            <w:tcBorders>
              <w:top w:val="nil"/>
              <w:left w:val="nil"/>
              <w:bottom w:val="single" w:sz="4" w:space="0" w:color="auto"/>
              <w:right w:val="single" w:sz="4" w:space="0" w:color="auto"/>
            </w:tcBorders>
            <w:vAlign w:val="center"/>
            <w:hideMark/>
          </w:tcPr>
          <w:p w14:paraId="3402E73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E6CCC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EE01B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BC4EB1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80EE03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F7A958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9F10043" w14:textId="7152C525" w:rsidR="00973CF8" w:rsidRPr="0081096B" w:rsidRDefault="005A0122" w:rsidP="005A0122">
            <w:pPr>
              <w:spacing w:line="276" w:lineRule="auto"/>
              <w:rPr>
                <w:color w:val="000000" w:themeColor="text1"/>
                <w:sz w:val="22"/>
                <w:szCs w:val="22"/>
              </w:rPr>
            </w:pPr>
            <w:r w:rsidRPr="0081096B">
              <w:rPr>
                <w:color w:val="000000" w:themeColor="text1"/>
                <w:sz w:val="22"/>
                <w:szCs w:val="22"/>
              </w:rPr>
              <w:t>Pienākošo un aizejošo kabeļu nulles vadiem jābūt pievienotam PE-N kopnei vai spailēm</w:t>
            </w:r>
            <w:r w:rsidR="00973CF8" w:rsidRPr="0081096B">
              <w:rPr>
                <w:color w:val="000000" w:themeColor="text1"/>
                <w:sz w:val="22"/>
                <w:szCs w:val="22"/>
              </w:rPr>
              <w:t>.</w:t>
            </w:r>
            <w:r w:rsidRPr="0081096B">
              <w:rPr>
                <w:color w:val="000000" w:themeColor="text1"/>
                <w:sz w:val="22"/>
                <w:szCs w:val="22"/>
              </w:rPr>
              <w:t>/</w:t>
            </w:r>
          </w:p>
          <w:p w14:paraId="5CC69E87" w14:textId="0F62050B"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Incoming and outgoing cables zero conductors shall be connected to PE-N busbars or terminals.</w:t>
            </w:r>
          </w:p>
        </w:tc>
        <w:tc>
          <w:tcPr>
            <w:tcW w:w="0" w:type="auto"/>
            <w:tcBorders>
              <w:top w:val="nil"/>
              <w:left w:val="nil"/>
              <w:bottom w:val="single" w:sz="4" w:space="0" w:color="auto"/>
              <w:right w:val="single" w:sz="4" w:space="0" w:color="auto"/>
            </w:tcBorders>
            <w:vAlign w:val="center"/>
            <w:hideMark/>
          </w:tcPr>
          <w:p w14:paraId="4ABC7603"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082A2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46FF6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1D4D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0B5664"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DBCB34F"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D601CB1" w14:textId="77777777" w:rsidR="00687F84" w:rsidRDefault="005A0122" w:rsidP="005A0122">
            <w:pPr>
              <w:spacing w:line="276" w:lineRule="auto"/>
              <w:rPr>
                <w:color w:val="000000" w:themeColor="text1"/>
                <w:sz w:val="22"/>
                <w:szCs w:val="22"/>
              </w:rPr>
            </w:pPr>
            <w:r w:rsidRPr="0081096B">
              <w:rPr>
                <w:color w:val="000000" w:themeColor="text1"/>
                <w:sz w:val="22"/>
                <w:szCs w:val="22"/>
              </w:rPr>
              <w:t>PE un N spaiļu skaits atbilst sadalnē pievienojamo PE un N vadītāju skaitam</w:t>
            </w:r>
            <w:r w:rsidR="00973CF8" w:rsidRPr="0081096B">
              <w:rPr>
                <w:color w:val="000000" w:themeColor="text1"/>
                <w:sz w:val="22"/>
                <w:szCs w:val="22"/>
              </w:rPr>
              <w:t>.</w:t>
            </w:r>
            <w:r w:rsidRPr="0081096B">
              <w:rPr>
                <w:color w:val="000000" w:themeColor="text1"/>
                <w:sz w:val="22"/>
                <w:szCs w:val="22"/>
              </w:rPr>
              <w:t>/</w:t>
            </w:r>
          </w:p>
          <w:p w14:paraId="4B37DE47" w14:textId="1535007B"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The number of PE and N terminals shall correspond to the number of PE and N conductors to be connected in the switchgear</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95717F2"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D3E63B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839A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BC9E2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D98556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CFE24A7"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751473C" w14:textId="3E68405A" w:rsidR="00687F84" w:rsidRDefault="005A0122" w:rsidP="005A0122">
            <w:pPr>
              <w:spacing w:line="276" w:lineRule="auto"/>
              <w:rPr>
                <w:color w:val="000000" w:themeColor="text1"/>
                <w:sz w:val="22"/>
                <w:szCs w:val="22"/>
              </w:rPr>
            </w:pPr>
            <w:r w:rsidRPr="0081096B">
              <w:rPr>
                <w:color w:val="000000" w:themeColor="text1"/>
                <w:sz w:val="22"/>
                <w:szCs w:val="22"/>
              </w:rPr>
              <w:t xml:space="preserve">Sadalnes vadojumam jābūt marķētam atbilstoši prasībām </w:t>
            </w:r>
          </w:p>
          <w:p w14:paraId="7A589258" w14:textId="74269CF0" w:rsidR="00973CF8" w:rsidRPr="0081096B" w:rsidRDefault="005A0122" w:rsidP="005A0122">
            <w:pPr>
              <w:spacing w:line="276" w:lineRule="auto"/>
              <w:rPr>
                <w:color w:val="000000" w:themeColor="text1"/>
                <w:sz w:val="22"/>
                <w:szCs w:val="22"/>
              </w:rPr>
            </w:pPr>
            <w:r w:rsidRPr="0081096B">
              <w:rPr>
                <w:color w:val="000000" w:themeColor="text1"/>
                <w:sz w:val="22"/>
                <w:szCs w:val="22"/>
              </w:rPr>
              <w:t>[</w:t>
            </w:r>
            <w:r w:rsidRPr="0081096B">
              <w:rPr>
                <w:b/>
                <w:bCs/>
                <w:color w:val="000000" w:themeColor="text1"/>
                <w:sz w:val="22"/>
                <w:szCs w:val="22"/>
              </w:rPr>
              <w:t>TS_3101.2xx_v1 Pielikums Nr. 3</w:t>
            </w:r>
            <w:r w:rsidRPr="0081096B">
              <w:rPr>
                <w:color w:val="000000" w:themeColor="text1"/>
                <w:sz w:val="22"/>
                <w:szCs w:val="22"/>
              </w:rPr>
              <w:t>]</w:t>
            </w:r>
            <w:r w:rsidR="00973CF8" w:rsidRPr="0081096B">
              <w:rPr>
                <w:color w:val="000000" w:themeColor="text1"/>
                <w:sz w:val="22"/>
                <w:szCs w:val="22"/>
              </w:rPr>
              <w:t>.</w:t>
            </w:r>
            <w:r w:rsidRPr="0081096B">
              <w:rPr>
                <w:color w:val="000000" w:themeColor="text1"/>
                <w:sz w:val="22"/>
                <w:szCs w:val="22"/>
              </w:rPr>
              <w:t>/</w:t>
            </w:r>
          </w:p>
          <w:p w14:paraId="2CD0EAEB" w14:textId="38F044B1" w:rsidR="005A0122" w:rsidRPr="0081096B" w:rsidRDefault="005A0122" w:rsidP="005A0122">
            <w:pPr>
              <w:spacing w:line="276" w:lineRule="auto"/>
              <w:rPr>
                <w:color w:val="000000" w:themeColor="text1"/>
                <w:sz w:val="22"/>
                <w:szCs w:val="22"/>
              </w:rPr>
            </w:pPr>
            <w:r w:rsidRPr="0081096B">
              <w:rPr>
                <w:color w:val="000000" w:themeColor="text1"/>
                <w:sz w:val="22"/>
                <w:szCs w:val="22"/>
              </w:rPr>
              <w:t>The switchgear wiring shall be labelled according to the requirements [</w:t>
            </w:r>
            <w:r w:rsidRPr="0081096B">
              <w:rPr>
                <w:b/>
                <w:bCs/>
                <w:color w:val="000000" w:themeColor="text1"/>
                <w:sz w:val="22"/>
                <w:szCs w:val="22"/>
              </w:rPr>
              <w:t>TS_3101.2xx_v1 Annex No. 3</w:t>
            </w:r>
            <w:r w:rsidRPr="0081096B">
              <w:rPr>
                <w:color w:val="000000" w:themeColor="text1"/>
                <w:sz w:val="22"/>
                <w:szCs w:val="22"/>
              </w:rPr>
              <w:t>]</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5D10173"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E318EF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5782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A208B9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4CB73C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811551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BFB2DAC" w14:textId="085FA2B8" w:rsidR="005A0122" w:rsidRPr="0081096B" w:rsidRDefault="005A0122" w:rsidP="005A0122">
            <w:pPr>
              <w:pStyle w:val="ListParagraph"/>
              <w:numPr>
                <w:ilvl w:val="0"/>
                <w:numId w:val="19"/>
              </w:numPr>
              <w:spacing w:after="0" w:line="240" w:lineRule="auto"/>
              <w:ind w:left="238" w:hanging="204"/>
              <w:rPr>
                <w:rFonts w:cs="Times New Roman"/>
                <w:color w:val="000000" w:themeColor="text1"/>
                <w:sz w:val="22"/>
              </w:rPr>
            </w:pPr>
            <w:r w:rsidRPr="0081096B">
              <w:rPr>
                <w:rFonts w:cs="Times New Roman"/>
                <w:color w:val="000000" w:themeColor="text1"/>
                <w:sz w:val="22"/>
              </w:rPr>
              <w:t xml:space="preserve">Sadalnē </w:t>
            </w:r>
            <w:r w:rsidR="00AF48D1" w:rsidRPr="0081096B">
              <w:rPr>
                <w:rFonts w:cs="Times New Roman"/>
                <w:color w:val="000000" w:themeColor="text1"/>
                <w:sz w:val="22"/>
              </w:rPr>
              <w:t xml:space="preserve">jābūt </w:t>
            </w:r>
            <w:r w:rsidRPr="0081096B">
              <w:rPr>
                <w:rFonts w:cs="Times New Roman"/>
                <w:color w:val="000000" w:themeColor="text1"/>
                <w:sz w:val="22"/>
              </w:rPr>
              <w:t>atver</w:t>
            </w:r>
            <w:r w:rsidR="00AF48D1" w:rsidRPr="0081096B">
              <w:rPr>
                <w:rFonts w:cs="Times New Roman"/>
                <w:color w:val="000000" w:themeColor="text1"/>
                <w:sz w:val="22"/>
              </w:rPr>
              <w:t>ēm</w:t>
            </w:r>
            <w:r w:rsidRPr="0081096B">
              <w:rPr>
                <w:rFonts w:cs="Times New Roman"/>
                <w:color w:val="000000" w:themeColor="text1"/>
                <w:sz w:val="22"/>
              </w:rPr>
              <w:t xml:space="preserve"> no apakšas pienākošo un aizejošo kabeļu (vadu) montāžai. Caur neizmantotajām atverēm nedrīkst būt iespējama nesankcionēta elektroenerģijas lietošana.</w:t>
            </w:r>
          </w:p>
          <w:p w14:paraId="66FC7397" w14:textId="40798FDE" w:rsidR="005A0122" w:rsidRPr="0081096B" w:rsidRDefault="005A0122" w:rsidP="00721B44">
            <w:pPr>
              <w:pStyle w:val="ListParagraph"/>
              <w:spacing w:after="0" w:line="240" w:lineRule="auto"/>
              <w:ind w:left="238"/>
              <w:rPr>
                <w:rFonts w:cs="Times New Roman"/>
                <w:color w:val="000000" w:themeColor="text1"/>
                <w:sz w:val="22"/>
              </w:rPr>
            </w:pPr>
            <w:r w:rsidRPr="0081096B">
              <w:rPr>
                <w:rFonts w:cs="Times New Roman"/>
                <w:color w:val="000000" w:themeColor="text1"/>
                <w:sz w:val="22"/>
              </w:rPr>
              <w:t>In the switchgear there shall be openings for installation of bottom for input and outgoing cables (conductors). Unauthorised consumption of electricity via unused openings shall be prevented</w:t>
            </w:r>
            <w:r w:rsidR="00687F84">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7DEB545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0FDB2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68A7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0B767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CFB27E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8A8BFB0"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3466A647" w14:textId="77777777" w:rsidR="005A0122" w:rsidRPr="0081096B" w:rsidRDefault="005A0122" w:rsidP="005A0122">
            <w:pPr>
              <w:pStyle w:val="ListParagraph"/>
              <w:numPr>
                <w:ilvl w:val="0"/>
                <w:numId w:val="44"/>
              </w:numPr>
              <w:rPr>
                <w:rFonts w:cs="Times New Roman"/>
                <w:color w:val="000000" w:themeColor="text1"/>
                <w:sz w:val="22"/>
              </w:rPr>
            </w:pPr>
            <w:r w:rsidRPr="0081096B">
              <w:rPr>
                <w:rFonts w:cs="Times New Roman"/>
                <w:color w:val="000000" w:themeColor="text1"/>
                <w:sz w:val="22"/>
              </w:rPr>
              <w:t>Sadalnes labajā pusē. Izveidots urbums (D=10 mm) datu pārraides antenas un tā blīvējuma montāžai./</w:t>
            </w:r>
          </w:p>
          <w:p w14:paraId="6105B740" w14:textId="77777777" w:rsidR="005A0122" w:rsidRPr="0081096B" w:rsidRDefault="005A0122" w:rsidP="005A0122">
            <w:pPr>
              <w:pStyle w:val="ListParagraph"/>
              <w:numPr>
                <w:ilvl w:val="0"/>
                <w:numId w:val="27"/>
              </w:numPr>
              <w:rPr>
                <w:rFonts w:cs="Times New Roman"/>
                <w:color w:val="000000" w:themeColor="text1"/>
                <w:sz w:val="22"/>
              </w:rPr>
            </w:pPr>
            <w:r w:rsidRPr="0081096B">
              <w:rPr>
                <w:rFonts w:cs="Times New Roman"/>
                <w:color w:val="000000" w:themeColor="text1"/>
                <w:sz w:val="22"/>
              </w:rPr>
              <w:drawing>
                <wp:anchor distT="0" distB="0" distL="114300" distR="114300" simplePos="0" relativeHeight="251658266" behindDoc="0" locked="0" layoutInCell="1" allowOverlap="1" wp14:anchorId="1558E797" wp14:editId="0EB95B6F">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81096B">
              <w:rPr>
                <w:rFonts w:cs="Times New Roman"/>
                <w:color w:val="000000" w:themeColor="text1"/>
                <w:sz w:val="22"/>
                <w:lang w:val="en"/>
              </w:rPr>
              <w:t>On the right side of the box. A hole (D=10 mm) has been created for mounting the data transmission antenna and cable gland.</w:t>
            </w:r>
            <w:r w:rsidRPr="0081096B">
              <w:rPr>
                <w:rFonts w:cs="Times New Roman"/>
                <w:color w:val="000000" w:themeColor="text1"/>
                <w:sz w:val="22"/>
              </w:rPr>
              <w:t xml:space="preserve"> </w:t>
            </w:r>
          </w:p>
          <w:p w14:paraId="3353FAB3" w14:textId="77777777" w:rsidR="005A0122" w:rsidRPr="0081096B" w:rsidRDefault="005A0122" w:rsidP="005A0122">
            <w:pPr>
              <w:pStyle w:val="ListParagraph"/>
              <w:ind w:left="360"/>
              <w:rPr>
                <w:rFonts w:cs="Times New Roman"/>
                <w:color w:val="000000" w:themeColor="text1"/>
                <w:sz w:val="22"/>
              </w:rPr>
            </w:pPr>
          </w:p>
          <w:p w14:paraId="37C586CF" w14:textId="77777777" w:rsidR="005A0122" w:rsidRPr="0081096B" w:rsidRDefault="005A0122" w:rsidP="005A0122">
            <w:pPr>
              <w:pStyle w:val="ListParagraph"/>
              <w:numPr>
                <w:ilvl w:val="0"/>
                <w:numId w:val="27"/>
              </w:numPr>
              <w:rPr>
                <w:rFonts w:cs="Times New Roman"/>
                <w:color w:val="000000" w:themeColor="text1"/>
                <w:sz w:val="22"/>
              </w:rPr>
            </w:pPr>
            <w:r w:rsidRPr="0081096B">
              <w:rPr>
                <w:rFonts w:cs="Times New Roman"/>
                <w:color w:val="000000" w:themeColor="text1"/>
                <w:sz w:val="22"/>
              </w:rPr>
              <w:t xml:space="preserve">Atveri noslēgt ar skrūvi, bez iespējas to atskrūvēt no ārpuses./ </w:t>
            </w:r>
          </w:p>
          <w:p w14:paraId="6CCE9535" w14:textId="56C5B9E7" w:rsidR="005A0122" w:rsidRPr="0081096B" w:rsidRDefault="005A0122" w:rsidP="0081096B">
            <w:pPr>
              <w:pStyle w:val="ListParagraph"/>
              <w:ind w:left="360"/>
              <w:rPr>
                <w:rFonts w:cs="Times New Roman"/>
                <w:color w:val="000000" w:themeColor="text1"/>
                <w:sz w:val="22"/>
              </w:rPr>
            </w:pPr>
            <w:r w:rsidRPr="0081096B">
              <w:rPr>
                <w:rFonts w:cs="Times New Roman"/>
                <w:color w:val="000000" w:themeColor="text1"/>
                <w:sz w:val="22"/>
              </w:rPr>
              <w:t>The opening shall be closed by means of a screw which cannot be unscrewed from outside.</w:t>
            </w:r>
          </w:p>
        </w:tc>
        <w:tc>
          <w:tcPr>
            <w:tcW w:w="0" w:type="auto"/>
            <w:tcBorders>
              <w:top w:val="nil"/>
              <w:left w:val="nil"/>
              <w:bottom w:val="single" w:sz="4" w:space="0" w:color="auto"/>
              <w:right w:val="single" w:sz="4" w:space="0" w:color="auto"/>
            </w:tcBorders>
            <w:vAlign w:val="center"/>
          </w:tcPr>
          <w:p w14:paraId="4C3EFD07" w14:textId="77777777" w:rsidR="005A0122" w:rsidRPr="0081096B" w:rsidRDefault="005A0122" w:rsidP="005A0122">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277DC9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9DFEE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B47CFC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AC1F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C25E2B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476D075" w14:textId="602B132B" w:rsidR="005A0122" w:rsidRPr="0081096B" w:rsidRDefault="005A0122" w:rsidP="005A0122">
            <w:pPr>
              <w:spacing w:line="276" w:lineRule="auto"/>
              <w:rPr>
                <w:color w:val="000000" w:themeColor="text1"/>
                <w:sz w:val="22"/>
                <w:szCs w:val="22"/>
              </w:rPr>
            </w:pPr>
            <w:r w:rsidRPr="0081096B">
              <w:rPr>
                <w:color w:val="000000" w:themeColor="text1"/>
                <w:sz w:val="22"/>
                <w:szCs w:val="22"/>
              </w:rPr>
              <w:t>Pirmsuzskaites strāvu vadošām daļām un ievada aizsardzības aparātiem jābūt nosegtiem ar plombējamu, caurspīdīgu, degšanu neuzturoša, vai nedegoša materiāla ekrānu. Izmantojot polimēra materiālu - ekrāna minimālais biezums 4 mm</w:t>
            </w:r>
            <w:r w:rsidR="00973CF8" w:rsidRPr="0081096B">
              <w:rPr>
                <w:color w:val="000000" w:themeColor="text1"/>
                <w:sz w:val="22"/>
                <w:szCs w:val="22"/>
              </w:rPr>
              <w:t>.</w:t>
            </w:r>
          </w:p>
          <w:p w14:paraId="28C07427" w14:textId="77777777" w:rsidR="005C6FA7" w:rsidRDefault="005A0122" w:rsidP="005C6FA7">
            <w:pPr>
              <w:pStyle w:val="ListParagraph"/>
              <w:numPr>
                <w:ilvl w:val="0"/>
                <w:numId w:val="18"/>
              </w:numPr>
              <w:spacing w:after="0" w:line="240" w:lineRule="auto"/>
              <w:ind w:left="238" w:hanging="204"/>
              <w:rPr>
                <w:rFonts w:cs="Times New Roman"/>
                <w:color w:val="000000" w:themeColor="text1"/>
                <w:sz w:val="22"/>
              </w:rPr>
            </w:pPr>
            <w:r w:rsidRPr="0081096B">
              <w:rPr>
                <w:rFonts w:cs="Times New Roman"/>
                <w:color w:val="000000" w:themeColor="text1"/>
                <w:sz w:val="22"/>
              </w:rPr>
              <w:t>Ekrānam jābūt droši nostiprinātam, tā plombēšana jāparedz ne vairāk kā divās vietās. Fiksēšanai izmantojot skrūves – tām ir jāatbilst skrūvgriežu tipiem PH vai PZ. Vismaz divas no tām - noplombējamas ar piekaramajām plombām</w:t>
            </w:r>
            <w:r w:rsidR="00973CF8" w:rsidRPr="0081096B">
              <w:rPr>
                <w:rFonts w:cs="Times New Roman"/>
                <w:color w:val="000000" w:themeColor="text1"/>
                <w:sz w:val="22"/>
              </w:rPr>
              <w:t>.</w:t>
            </w:r>
          </w:p>
          <w:p w14:paraId="5E89263F" w14:textId="4611824C" w:rsidR="00973CF8" w:rsidRPr="005C6FA7" w:rsidRDefault="005A0122" w:rsidP="005C6FA7">
            <w:pPr>
              <w:pStyle w:val="ListParagraph"/>
              <w:numPr>
                <w:ilvl w:val="0"/>
                <w:numId w:val="18"/>
              </w:numPr>
              <w:spacing w:after="0" w:line="240" w:lineRule="auto"/>
              <w:ind w:left="238" w:hanging="204"/>
              <w:rPr>
                <w:rFonts w:cs="Times New Roman"/>
                <w:color w:val="000000" w:themeColor="text1"/>
                <w:sz w:val="22"/>
              </w:rPr>
            </w:pPr>
            <w:r w:rsidRPr="005C6FA7">
              <w:rPr>
                <w:color w:val="000000" w:themeColor="text1"/>
                <w:sz w:val="22"/>
              </w:rPr>
              <w:t>Ekrānam jābūt rokturim tā noņemšanai. Noņemot ekrānu nav jāatslēdz automātslēdžus/</w:t>
            </w:r>
            <w:r w:rsidR="00973CF8" w:rsidRPr="005C6FA7">
              <w:rPr>
                <w:color w:val="000000" w:themeColor="text1"/>
                <w:sz w:val="22"/>
              </w:rPr>
              <w:t>.</w:t>
            </w:r>
            <w:r w:rsidRPr="005C6FA7">
              <w:rPr>
                <w:color w:val="000000" w:themeColor="text1"/>
                <w:sz w:val="22"/>
              </w:rPr>
              <w:t xml:space="preserve"> </w:t>
            </w:r>
          </w:p>
          <w:p w14:paraId="30C2690E" w14:textId="49F40570" w:rsidR="005A0122" w:rsidRPr="0081096B" w:rsidRDefault="005A0122" w:rsidP="005A0122">
            <w:pPr>
              <w:spacing w:line="276" w:lineRule="auto"/>
              <w:rPr>
                <w:color w:val="000000" w:themeColor="text1"/>
                <w:sz w:val="22"/>
                <w:szCs w:val="22"/>
              </w:rPr>
            </w:pPr>
            <w:r w:rsidRPr="0081096B">
              <w:rPr>
                <w:color w:val="000000" w:themeColor="text1"/>
                <w:sz w:val="22"/>
                <w:szCs w:val="22"/>
              </w:rPr>
              <w:t>Pre-metering current conducting parts and inlet protection devices shall be covered by a sealable, transparent, flame retardant or fire-proof material screen. Polymeric material shall be used, the minimum thickness of the screen is 4 mm</w:t>
            </w:r>
            <w:r w:rsidR="00973CF8" w:rsidRPr="0081096B">
              <w:rPr>
                <w:color w:val="000000" w:themeColor="text1"/>
                <w:sz w:val="22"/>
                <w:szCs w:val="22"/>
              </w:rPr>
              <w:t>.</w:t>
            </w:r>
          </w:p>
          <w:p w14:paraId="2D4511EF" w14:textId="3F1A217B" w:rsidR="005A0122" w:rsidRPr="0081096B" w:rsidRDefault="005A0122" w:rsidP="005A0122">
            <w:pPr>
              <w:pStyle w:val="ListParagraph"/>
              <w:numPr>
                <w:ilvl w:val="0"/>
                <w:numId w:val="18"/>
              </w:numPr>
              <w:spacing w:after="0" w:line="240" w:lineRule="auto"/>
              <w:ind w:left="238" w:hanging="204"/>
              <w:rPr>
                <w:rFonts w:cs="Times New Roman"/>
                <w:color w:val="000000" w:themeColor="text1"/>
                <w:sz w:val="22"/>
              </w:rPr>
            </w:pPr>
            <w:r w:rsidRPr="0081096B">
              <w:rPr>
                <w:rFonts w:cs="Times New Roman"/>
                <w:color w:val="000000" w:themeColor="text1"/>
                <w:sz w:val="22"/>
              </w:rPr>
              <w:t>The screen shall be securely fastened, its sealing shall be provided for in maximum two places. Screws shall be used for fixing - they shall correspond to screwdriver types PH or PZ. Minimum two of them shall be sealed by suspended seals</w:t>
            </w:r>
            <w:r w:rsidR="00973CF8" w:rsidRPr="0081096B">
              <w:rPr>
                <w:rFonts w:cs="Times New Roman"/>
                <w:color w:val="000000" w:themeColor="text1"/>
                <w:sz w:val="22"/>
              </w:rPr>
              <w:t>.</w:t>
            </w:r>
          </w:p>
          <w:p w14:paraId="4DCDBB1D" w14:textId="3F43DEEA" w:rsidR="005A0122" w:rsidRPr="0081096B" w:rsidRDefault="005A0122" w:rsidP="005A0122">
            <w:pPr>
              <w:pStyle w:val="ListParagraph"/>
              <w:numPr>
                <w:ilvl w:val="0"/>
                <w:numId w:val="17"/>
              </w:numPr>
              <w:spacing w:after="0" w:line="240" w:lineRule="auto"/>
              <w:ind w:left="238" w:hanging="204"/>
              <w:rPr>
                <w:rFonts w:cs="Times New Roman"/>
                <w:color w:val="000000" w:themeColor="text1"/>
                <w:sz w:val="22"/>
              </w:rPr>
            </w:pPr>
            <w:r w:rsidRPr="0081096B">
              <w:rPr>
                <w:rFonts w:cs="Times New Roman"/>
                <w:color w:val="000000" w:themeColor="text1"/>
                <w:sz w:val="22"/>
              </w:rPr>
              <w:t>The screen shall be equipped with a handle for removing it. Automatic switches shall not be disconnected when the screen is removed</w:t>
            </w:r>
            <w:r w:rsidR="00973CF8" w:rsidRPr="0081096B">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689037B3"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FB5CB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39E4A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063EF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ECB817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7E086C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753FF08" w14:textId="77777777" w:rsidR="00973CF8" w:rsidRPr="0081096B" w:rsidRDefault="005A0122" w:rsidP="005A0122">
            <w:pPr>
              <w:spacing w:line="276" w:lineRule="auto"/>
              <w:rPr>
                <w:color w:val="000000" w:themeColor="text1"/>
                <w:sz w:val="22"/>
                <w:szCs w:val="22"/>
              </w:rPr>
            </w:pPr>
            <w:r w:rsidRPr="0081096B">
              <w:rPr>
                <w:color w:val="000000" w:themeColor="text1"/>
                <w:sz w:val="22"/>
                <w:szCs w:val="22"/>
              </w:rPr>
              <w:t>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w:t>
            </w:r>
            <w:r w:rsidR="00973CF8" w:rsidRPr="0081096B">
              <w:rPr>
                <w:color w:val="000000" w:themeColor="text1"/>
                <w:sz w:val="22"/>
                <w:szCs w:val="22"/>
              </w:rPr>
              <w:t>.</w:t>
            </w:r>
            <w:r w:rsidRPr="0081096B">
              <w:rPr>
                <w:color w:val="000000" w:themeColor="text1"/>
                <w:sz w:val="22"/>
                <w:szCs w:val="22"/>
              </w:rPr>
              <w:t xml:space="preserve">/ </w:t>
            </w:r>
          </w:p>
          <w:p w14:paraId="0B9EB2BF" w14:textId="0EB4E80F" w:rsidR="005A0122" w:rsidRPr="0081096B" w:rsidRDefault="005A0122" w:rsidP="005A0122">
            <w:pPr>
              <w:spacing w:line="276" w:lineRule="auto"/>
              <w:rPr>
                <w:color w:val="000000" w:themeColor="text1"/>
                <w:sz w:val="22"/>
                <w:szCs w:val="22"/>
              </w:rPr>
            </w:pPr>
            <w:r w:rsidRPr="0081096B">
              <w:rPr>
                <w:color w:val="000000" w:themeColor="text1"/>
                <w:sz w:val="22"/>
                <w:szCs w:val="22"/>
              </w:rPr>
              <w:t>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23BFCF0"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635B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C6A94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59241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E8413A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0339C8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0809FB" w14:textId="77777777" w:rsidR="005A0122" w:rsidRPr="0081096B" w:rsidRDefault="005A0122" w:rsidP="005A0122">
            <w:pPr>
              <w:spacing w:line="276" w:lineRule="auto"/>
              <w:rPr>
                <w:color w:val="000000" w:themeColor="text1"/>
                <w:sz w:val="22"/>
                <w:szCs w:val="22"/>
                <w:u w:val="single"/>
              </w:rPr>
            </w:pPr>
            <w:r w:rsidRPr="0081096B">
              <w:rPr>
                <w:color w:val="000000" w:themeColor="text1"/>
                <w:sz w:val="22"/>
                <w:szCs w:val="22"/>
                <w:u w:val="single"/>
              </w:rPr>
              <w:t xml:space="preserve">Vienfāzes skaitītāja un tā stiprinājuma vietu izmēri: </w:t>
            </w:r>
          </w:p>
          <w:p w14:paraId="0A73CB76" w14:textId="67347B6A"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u vietām pa vertikāli 100</w:t>
            </w:r>
            <w:r w:rsidR="00D252FA">
              <w:rPr>
                <w:rFonts w:cs="Times New Roman"/>
                <w:color w:val="000000" w:themeColor="text1"/>
                <w:sz w:val="22"/>
              </w:rPr>
              <w:t xml:space="preserve"> </w:t>
            </w:r>
            <w:r w:rsidRPr="0081096B">
              <w:rPr>
                <w:rFonts w:cs="Times New Roman"/>
                <w:color w:val="000000" w:themeColor="text1"/>
                <w:sz w:val="22"/>
              </w:rPr>
              <w:t>– 165</w:t>
            </w:r>
            <w:r w:rsidR="00D252FA">
              <w:rPr>
                <w:rFonts w:cs="Times New Roman"/>
                <w:color w:val="000000" w:themeColor="text1"/>
                <w:sz w:val="22"/>
              </w:rPr>
              <w:t xml:space="preserve"> </w:t>
            </w:r>
            <w:r w:rsidRPr="0081096B">
              <w:rPr>
                <w:rFonts w:cs="Times New Roman"/>
                <w:color w:val="000000" w:themeColor="text1"/>
                <w:sz w:val="22"/>
              </w:rPr>
              <w:t>mm</w:t>
            </w:r>
          </w:p>
          <w:p w14:paraId="1751294A" w14:textId="005051AD"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a vietām pa horizontāli 95</w:t>
            </w:r>
            <w:r w:rsidR="00D252FA">
              <w:rPr>
                <w:rFonts w:cs="Times New Roman"/>
                <w:color w:val="000000" w:themeColor="text1"/>
                <w:sz w:val="22"/>
              </w:rPr>
              <w:t xml:space="preserve"> </w:t>
            </w:r>
            <w:r w:rsidRPr="0081096B">
              <w:rPr>
                <w:rFonts w:cs="Times New Roman"/>
                <w:color w:val="000000" w:themeColor="text1"/>
                <w:sz w:val="22"/>
              </w:rPr>
              <w:t>– 130</w:t>
            </w:r>
            <w:r w:rsidR="00D252FA">
              <w:rPr>
                <w:rFonts w:cs="Times New Roman"/>
                <w:color w:val="000000" w:themeColor="text1"/>
                <w:sz w:val="22"/>
              </w:rPr>
              <w:t xml:space="preserve"> </w:t>
            </w:r>
            <w:r w:rsidRPr="0081096B">
              <w:rPr>
                <w:rFonts w:cs="Times New Roman"/>
                <w:color w:val="000000" w:themeColor="text1"/>
                <w:sz w:val="22"/>
              </w:rPr>
              <w:t>mm</w:t>
            </w:r>
          </w:p>
          <w:p w14:paraId="1FA9B0EF" w14:textId="245A0229"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pieļaujamais skaitītāja biezums, ne mazāk kā 120</w:t>
            </w:r>
            <w:r w:rsidR="00D252FA">
              <w:rPr>
                <w:rFonts w:cs="Times New Roman"/>
                <w:color w:val="000000" w:themeColor="text1"/>
                <w:sz w:val="22"/>
              </w:rPr>
              <w:t xml:space="preserve"> </w:t>
            </w:r>
            <w:r w:rsidRPr="0081096B">
              <w:rPr>
                <w:rFonts w:cs="Times New Roman"/>
                <w:color w:val="000000" w:themeColor="text1"/>
                <w:sz w:val="22"/>
              </w:rPr>
              <w:t>mm</w:t>
            </w:r>
          </w:p>
          <w:p w14:paraId="4BF58B61" w14:textId="2C11AE19"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garums kopā ar pieslēgspaiļu vāku 240</w:t>
            </w:r>
            <w:r w:rsidR="00D252FA">
              <w:rPr>
                <w:rFonts w:cs="Times New Roman"/>
                <w:color w:val="000000" w:themeColor="text1"/>
                <w:sz w:val="22"/>
              </w:rPr>
              <w:t xml:space="preserve"> </w:t>
            </w:r>
            <w:r w:rsidRPr="0081096B">
              <w:rPr>
                <w:rFonts w:cs="Times New Roman"/>
                <w:color w:val="000000" w:themeColor="text1"/>
                <w:sz w:val="22"/>
              </w:rPr>
              <w:t>mm</w:t>
            </w:r>
          </w:p>
          <w:p w14:paraId="25F0D7D0" w14:textId="61F11CCE"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platums 140</w:t>
            </w:r>
            <w:r w:rsidR="00D252FA">
              <w:rPr>
                <w:rFonts w:cs="Times New Roman"/>
                <w:color w:val="000000" w:themeColor="text1"/>
                <w:sz w:val="22"/>
              </w:rPr>
              <w:t xml:space="preserve"> </w:t>
            </w:r>
            <w:r w:rsidRPr="0081096B">
              <w:rPr>
                <w:rFonts w:cs="Times New Roman"/>
                <w:color w:val="000000" w:themeColor="text1"/>
                <w:sz w:val="22"/>
              </w:rPr>
              <w:t>mm</w:t>
            </w:r>
          </w:p>
          <w:p w14:paraId="6AB16A00" w14:textId="6F8B523A" w:rsidR="005A0122" w:rsidRPr="0081096B" w:rsidRDefault="005A0122" w:rsidP="005A0122">
            <w:pPr>
              <w:spacing w:line="276" w:lineRule="auto"/>
              <w:rPr>
                <w:color w:val="000000" w:themeColor="text1"/>
                <w:sz w:val="22"/>
                <w:szCs w:val="22"/>
              </w:rPr>
            </w:pPr>
            <w:r w:rsidRPr="0081096B">
              <w:rPr>
                <w:color w:val="000000" w:themeColor="text1"/>
                <w:sz w:val="22"/>
                <w:szCs w:val="22"/>
              </w:rPr>
              <w:t>attālums no skaitītāja apakšējiem stiprinājumiem līdz citām sadalni komplektējošām ierīcēm ≥90</w:t>
            </w:r>
            <w:r w:rsidR="00D252FA">
              <w:rPr>
                <w:color w:val="000000" w:themeColor="text1"/>
                <w:sz w:val="22"/>
                <w:szCs w:val="22"/>
              </w:rPr>
              <w:t xml:space="preserve"> </w:t>
            </w:r>
            <w:r w:rsidRPr="0081096B">
              <w:rPr>
                <w:color w:val="000000" w:themeColor="text1"/>
                <w:sz w:val="22"/>
                <w:szCs w:val="22"/>
              </w:rPr>
              <w:t xml:space="preserve">mm/ </w:t>
            </w:r>
          </w:p>
          <w:p w14:paraId="041C278F" w14:textId="2B68B340" w:rsidR="005A0122" w:rsidRPr="0081096B" w:rsidRDefault="005A0122" w:rsidP="005A0122">
            <w:pPr>
              <w:spacing w:line="276" w:lineRule="auto"/>
              <w:rPr>
                <w:color w:val="000000" w:themeColor="text1"/>
                <w:sz w:val="22"/>
                <w:szCs w:val="22"/>
                <w:u w:val="single"/>
              </w:rPr>
            </w:pPr>
            <w:r w:rsidRPr="0081096B">
              <w:rPr>
                <w:color w:val="000000" w:themeColor="text1"/>
                <w:sz w:val="22"/>
                <w:szCs w:val="22"/>
                <w:u w:val="single"/>
              </w:rPr>
              <w:t xml:space="preserve">Dimensions of a single phase meter and its fixing locations: </w:t>
            </w:r>
          </w:p>
          <w:p w14:paraId="47265A36" w14:textId="5D5DE07A"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vertical distance between points of fastening 100</w:t>
            </w:r>
            <w:r w:rsidR="00D252FA">
              <w:rPr>
                <w:rFonts w:cs="Times New Roman"/>
                <w:color w:val="000000" w:themeColor="text1"/>
                <w:sz w:val="22"/>
              </w:rPr>
              <w:t xml:space="preserve"> </w:t>
            </w:r>
            <w:r w:rsidRPr="0081096B">
              <w:rPr>
                <w:rFonts w:cs="Times New Roman"/>
                <w:color w:val="000000" w:themeColor="text1"/>
                <w:sz w:val="22"/>
              </w:rPr>
              <w:t>– 165</w:t>
            </w:r>
            <w:r w:rsidR="00D252FA">
              <w:rPr>
                <w:rFonts w:cs="Times New Roman"/>
                <w:color w:val="000000" w:themeColor="text1"/>
                <w:sz w:val="22"/>
              </w:rPr>
              <w:t xml:space="preserve"> </w:t>
            </w:r>
            <w:r w:rsidRPr="0081096B">
              <w:rPr>
                <w:rFonts w:cs="Times New Roman"/>
                <w:color w:val="000000" w:themeColor="text1"/>
                <w:sz w:val="22"/>
              </w:rPr>
              <w:t>mm; horizontal distance between points of fastening 95</w:t>
            </w:r>
            <w:r w:rsidR="00D252FA">
              <w:rPr>
                <w:rFonts w:cs="Times New Roman"/>
                <w:color w:val="000000" w:themeColor="text1"/>
                <w:sz w:val="22"/>
              </w:rPr>
              <w:t xml:space="preserve"> </w:t>
            </w:r>
            <w:r w:rsidRPr="0081096B">
              <w:rPr>
                <w:rFonts w:cs="Times New Roman"/>
                <w:color w:val="000000" w:themeColor="text1"/>
                <w:sz w:val="22"/>
              </w:rPr>
              <w:t>– 130</w:t>
            </w:r>
            <w:r w:rsidR="00D252FA">
              <w:rPr>
                <w:rFonts w:cs="Times New Roman"/>
                <w:color w:val="000000" w:themeColor="text1"/>
                <w:sz w:val="22"/>
              </w:rPr>
              <w:t xml:space="preserve"> </w:t>
            </w:r>
            <w:r w:rsidRPr="0081096B">
              <w:rPr>
                <w:rFonts w:cs="Times New Roman"/>
                <w:color w:val="000000" w:themeColor="text1"/>
                <w:sz w:val="22"/>
              </w:rPr>
              <w:t>mm</w:t>
            </w:r>
          </w:p>
          <w:p w14:paraId="255FAB7A"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permitted thickness of the meter, minimum 120 mm</w:t>
            </w:r>
          </w:p>
          <w:p w14:paraId="62422356"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maximum length of the meter jointly with the terminal cover 240 mm</w:t>
            </w:r>
          </w:p>
          <w:p w14:paraId="1E52870A"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maximum width of the meter 140 mm</w:t>
            </w:r>
          </w:p>
          <w:p w14:paraId="0486D8B4" w14:textId="4698828C" w:rsidR="005A0122" w:rsidRPr="00EE56C8" w:rsidRDefault="005A0122" w:rsidP="00EE56C8">
            <w:pPr>
              <w:spacing w:line="276" w:lineRule="auto"/>
              <w:rPr>
                <w:color w:val="000000" w:themeColor="text1"/>
                <w:sz w:val="22"/>
              </w:rPr>
            </w:pPr>
            <w:r w:rsidRPr="0081096B">
              <w:rPr>
                <w:color w:val="000000" w:themeColor="text1"/>
                <w:sz w:val="22"/>
                <w:szCs w:val="22"/>
              </w:rPr>
              <w:t>distance from the bottom fixings of the meter to other devices of the switchgear assembly ≥</w:t>
            </w:r>
            <w:r w:rsidR="00D252FA">
              <w:rPr>
                <w:color w:val="000000" w:themeColor="text1"/>
                <w:sz w:val="22"/>
                <w:szCs w:val="22"/>
              </w:rPr>
              <w:t xml:space="preserve"> </w:t>
            </w:r>
            <w:r w:rsidRPr="0081096B">
              <w:rPr>
                <w:color w:val="000000" w:themeColor="text1"/>
                <w:sz w:val="22"/>
                <w:szCs w:val="22"/>
              </w:rPr>
              <w:t>90</w:t>
            </w:r>
            <w:r w:rsidR="00D252FA">
              <w:rPr>
                <w:color w:val="000000" w:themeColor="text1"/>
                <w:sz w:val="22"/>
                <w:szCs w:val="22"/>
              </w:rPr>
              <w:t xml:space="preserve"> </w:t>
            </w:r>
            <w:r w:rsidRPr="0081096B">
              <w:rPr>
                <w:color w:val="000000" w:themeColor="text1"/>
                <w:sz w:val="22"/>
                <w:szCs w:val="22"/>
              </w:rPr>
              <w:t>mm</w:t>
            </w:r>
          </w:p>
        </w:tc>
        <w:tc>
          <w:tcPr>
            <w:tcW w:w="0" w:type="auto"/>
            <w:tcBorders>
              <w:top w:val="nil"/>
              <w:left w:val="nil"/>
              <w:bottom w:val="single" w:sz="4" w:space="0" w:color="auto"/>
              <w:right w:val="single" w:sz="4" w:space="0" w:color="auto"/>
            </w:tcBorders>
            <w:vAlign w:val="center"/>
            <w:hideMark/>
          </w:tcPr>
          <w:p w14:paraId="44342B4F"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06E5F3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6F7C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9C556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2442AF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BF3987C"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B2D8F36" w14:textId="77777777" w:rsidR="005A0122" w:rsidRPr="0081096B" w:rsidRDefault="005A0122" w:rsidP="005A0122">
            <w:pPr>
              <w:pStyle w:val="ListParagraph"/>
              <w:spacing w:after="0" w:line="240" w:lineRule="auto"/>
              <w:ind w:hanging="686"/>
              <w:rPr>
                <w:rFonts w:cs="Times New Roman"/>
                <w:color w:val="000000" w:themeColor="text1"/>
                <w:sz w:val="22"/>
                <w:u w:val="single"/>
              </w:rPr>
            </w:pPr>
            <w:r w:rsidRPr="0081096B">
              <w:rPr>
                <w:rFonts w:cs="Times New Roman"/>
                <w:color w:val="000000" w:themeColor="text1"/>
                <w:sz w:val="22"/>
                <w:u w:val="single"/>
              </w:rPr>
              <w:t>Trīsfāžu skaitītāja un tā stiprinājuma vietu izmēri:</w:t>
            </w:r>
          </w:p>
          <w:p w14:paraId="3DDBCD01" w14:textId="66909FCE"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u vietām pa vertikāli 210</w:t>
            </w:r>
            <w:r w:rsidR="00F22E62">
              <w:rPr>
                <w:rFonts w:cs="Times New Roman"/>
                <w:color w:val="000000" w:themeColor="text1"/>
                <w:sz w:val="22"/>
              </w:rPr>
              <w:t xml:space="preserve"> </w:t>
            </w:r>
            <w:r w:rsidRPr="0081096B">
              <w:rPr>
                <w:rFonts w:cs="Times New Roman"/>
                <w:color w:val="000000" w:themeColor="text1"/>
                <w:sz w:val="22"/>
              </w:rPr>
              <w:t>-</w:t>
            </w:r>
            <w:r w:rsidR="00F22E62">
              <w:rPr>
                <w:rFonts w:cs="Times New Roman"/>
                <w:color w:val="000000" w:themeColor="text1"/>
                <w:sz w:val="22"/>
              </w:rPr>
              <w:t xml:space="preserve"> </w:t>
            </w:r>
            <w:r w:rsidRPr="0081096B">
              <w:rPr>
                <w:rFonts w:cs="Times New Roman"/>
                <w:color w:val="000000" w:themeColor="text1"/>
                <w:sz w:val="22"/>
              </w:rPr>
              <w:t>245</w:t>
            </w:r>
            <w:r w:rsidR="00F22E62">
              <w:rPr>
                <w:rFonts w:cs="Times New Roman"/>
                <w:color w:val="000000" w:themeColor="text1"/>
                <w:sz w:val="22"/>
              </w:rPr>
              <w:t xml:space="preserve"> </w:t>
            </w:r>
            <w:r w:rsidRPr="0081096B">
              <w:rPr>
                <w:rFonts w:cs="Times New Roman"/>
                <w:color w:val="000000" w:themeColor="text1"/>
                <w:sz w:val="22"/>
              </w:rPr>
              <w:t>mm</w:t>
            </w:r>
          </w:p>
          <w:p w14:paraId="345476A8" w14:textId="554F8BA2"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a vietām pa horizontāli 145 – 180</w:t>
            </w:r>
            <w:r w:rsidR="00F22E62">
              <w:rPr>
                <w:rFonts w:cs="Times New Roman"/>
                <w:color w:val="000000" w:themeColor="text1"/>
                <w:sz w:val="22"/>
              </w:rPr>
              <w:t xml:space="preserve"> </w:t>
            </w:r>
            <w:r w:rsidRPr="0081096B">
              <w:rPr>
                <w:rFonts w:cs="Times New Roman"/>
                <w:color w:val="000000" w:themeColor="text1"/>
                <w:sz w:val="22"/>
              </w:rPr>
              <w:t>mm</w:t>
            </w:r>
          </w:p>
          <w:p w14:paraId="2758D5F6" w14:textId="6088DCBE"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pieļaujamais skaitītāja biezums, ne mazāk kā 140</w:t>
            </w:r>
            <w:r w:rsidR="00F22E62">
              <w:rPr>
                <w:rFonts w:cs="Times New Roman"/>
                <w:color w:val="000000" w:themeColor="text1"/>
                <w:sz w:val="22"/>
              </w:rPr>
              <w:t xml:space="preserve"> </w:t>
            </w:r>
            <w:r w:rsidRPr="0081096B">
              <w:rPr>
                <w:rFonts w:cs="Times New Roman"/>
                <w:color w:val="000000" w:themeColor="text1"/>
                <w:sz w:val="22"/>
              </w:rPr>
              <w:t>mm</w:t>
            </w:r>
          </w:p>
          <w:p w14:paraId="16150A6C" w14:textId="7D895F14"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garums kopā ar pieslēgspaiļu vāku 325</w:t>
            </w:r>
            <w:r w:rsidR="00F22E62">
              <w:rPr>
                <w:rFonts w:cs="Times New Roman"/>
                <w:color w:val="000000" w:themeColor="text1"/>
                <w:sz w:val="22"/>
              </w:rPr>
              <w:t xml:space="preserve"> </w:t>
            </w:r>
            <w:r w:rsidRPr="0081096B">
              <w:rPr>
                <w:rFonts w:cs="Times New Roman"/>
                <w:color w:val="000000" w:themeColor="text1"/>
                <w:sz w:val="22"/>
              </w:rPr>
              <w:t>mm</w:t>
            </w:r>
          </w:p>
          <w:p w14:paraId="403D92B9" w14:textId="77777777"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platums 180 mm</w:t>
            </w:r>
          </w:p>
          <w:p w14:paraId="1532939C" w14:textId="40EB72C1"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minimālais attālums starp skaitītājiem pa horizontāli 10</w:t>
            </w:r>
            <w:r w:rsidR="00E40985">
              <w:rPr>
                <w:rFonts w:cs="Times New Roman"/>
                <w:color w:val="000000" w:themeColor="text1"/>
                <w:sz w:val="22"/>
              </w:rPr>
              <w:t xml:space="preserve"> </w:t>
            </w:r>
            <w:r w:rsidRPr="0081096B">
              <w:rPr>
                <w:rFonts w:cs="Times New Roman"/>
                <w:color w:val="000000" w:themeColor="text1"/>
                <w:sz w:val="22"/>
              </w:rPr>
              <w:t>mm</w:t>
            </w:r>
          </w:p>
          <w:p w14:paraId="50557753" w14:textId="601AB3D4"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no skaitītāja apakšējiem stiprinājumiem līdz citām sadalni komplektējošām ierīcēm ≥</w:t>
            </w:r>
            <w:r w:rsidR="00E40985">
              <w:rPr>
                <w:rFonts w:cs="Times New Roman"/>
                <w:color w:val="000000" w:themeColor="text1"/>
                <w:sz w:val="22"/>
              </w:rPr>
              <w:t xml:space="preserve"> </w:t>
            </w:r>
            <w:r w:rsidRPr="0081096B">
              <w:rPr>
                <w:rFonts w:cs="Times New Roman"/>
                <w:color w:val="000000" w:themeColor="text1"/>
                <w:sz w:val="22"/>
              </w:rPr>
              <w:t>90</w:t>
            </w:r>
            <w:r w:rsidR="00E40985">
              <w:rPr>
                <w:rFonts w:cs="Times New Roman"/>
                <w:color w:val="000000" w:themeColor="text1"/>
                <w:sz w:val="22"/>
              </w:rPr>
              <w:t xml:space="preserve"> </w:t>
            </w:r>
            <w:r w:rsidRPr="0081096B">
              <w:rPr>
                <w:rFonts w:cs="Times New Roman"/>
                <w:color w:val="000000" w:themeColor="text1"/>
                <w:sz w:val="22"/>
              </w:rPr>
              <w:t>mm</w:t>
            </w:r>
          </w:p>
          <w:p w14:paraId="3DBED894" w14:textId="08CC4DED" w:rsidR="009D608B" w:rsidRPr="0081096B" w:rsidRDefault="005A0122" w:rsidP="005A0122">
            <w:pPr>
              <w:pStyle w:val="ListParagraph"/>
              <w:spacing w:after="0" w:line="240" w:lineRule="auto"/>
              <w:ind w:left="0"/>
              <w:rPr>
                <w:rFonts w:cs="Times New Roman"/>
                <w:color w:val="000000" w:themeColor="text1"/>
                <w:sz w:val="22"/>
              </w:rPr>
            </w:pPr>
            <w:r w:rsidRPr="0081096B">
              <w:rPr>
                <w:rFonts w:cs="Times New Roman"/>
                <w:color w:val="000000" w:themeColor="text1"/>
                <w:sz w:val="22"/>
              </w:rPr>
              <w:t>Uz skaitītāja paneļa jābūt iespēja uzstādīt 3-fāzu skaitītāja vietā 1-fāzu skaitītāju</w:t>
            </w:r>
            <w:r w:rsidR="009D608B" w:rsidRPr="0081096B">
              <w:rPr>
                <w:rFonts w:cs="Times New Roman"/>
                <w:color w:val="000000" w:themeColor="text1"/>
                <w:sz w:val="22"/>
              </w:rPr>
              <w:t>.</w:t>
            </w:r>
            <w:r w:rsidRPr="0081096B">
              <w:rPr>
                <w:rFonts w:cs="Times New Roman"/>
                <w:color w:val="000000" w:themeColor="text1"/>
                <w:sz w:val="22"/>
              </w:rPr>
              <w:t>/</w:t>
            </w:r>
          </w:p>
          <w:p w14:paraId="79CF9912" w14:textId="3DCB5D16" w:rsidR="005A0122" w:rsidRPr="0081096B" w:rsidRDefault="005A0122" w:rsidP="005A0122">
            <w:pPr>
              <w:pStyle w:val="ListParagraph"/>
              <w:spacing w:after="0" w:line="240" w:lineRule="auto"/>
              <w:ind w:left="0"/>
              <w:rPr>
                <w:rFonts w:cs="Times New Roman"/>
                <w:color w:val="000000" w:themeColor="text1"/>
                <w:sz w:val="22"/>
              </w:rPr>
            </w:pPr>
            <w:r w:rsidRPr="0081096B">
              <w:rPr>
                <w:rFonts w:cs="Times New Roman"/>
                <w:color w:val="000000" w:themeColor="text1"/>
                <w:sz w:val="22"/>
              </w:rPr>
              <w:t xml:space="preserve"> Dimensions of a three phase meter and its fixing locations:</w:t>
            </w:r>
          </w:p>
          <w:p w14:paraId="2C30334A" w14:textId="2DA5D24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vertical distance between points of fastening 210</w:t>
            </w:r>
            <w:r w:rsidR="00E40985">
              <w:rPr>
                <w:rFonts w:cs="Times New Roman"/>
                <w:color w:val="000000" w:themeColor="text1"/>
                <w:sz w:val="22"/>
              </w:rPr>
              <w:t xml:space="preserve"> </w:t>
            </w:r>
            <w:r w:rsidRPr="0081096B">
              <w:rPr>
                <w:rFonts w:cs="Times New Roman"/>
                <w:color w:val="000000" w:themeColor="text1"/>
                <w:sz w:val="22"/>
              </w:rPr>
              <w:t>– 245</w:t>
            </w:r>
            <w:r w:rsidR="00BF2A52">
              <w:rPr>
                <w:rFonts w:cs="Times New Roman"/>
                <w:color w:val="000000" w:themeColor="text1"/>
                <w:sz w:val="22"/>
              </w:rPr>
              <w:t xml:space="preserve"> </w:t>
            </w:r>
            <w:r w:rsidRPr="0081096B">
              <w:rPr>
                <w:rFonts w:cs="Times New Roman"/>
                <w:color w:val="000000" w:themeColor="text1"/>
                <w:sz w:val="22"/>
              </w:rPr>
              <w:t>mm</w:t>
            </w:r>
          </w:p>
          <w:p w14:paraId="502C5927" w14:textId="4E899626"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horizontal distance between points of fastening 145</w:t>
            </w:r>
            <w:r w:rsidR="00BF2A52">
              <w:rPr>
                <w:rFonts w:cs="Times New Roman"/>
                <w:color w:val="000000" w:themeColor="text1"/>
                <w:sz w:val="22"/>
              </w:rPr>
              <w:t xml:space="preserve"> </w:t>
            </w:r>
            <w:r w:rsidRPr="0081096B">
              <w:rPr>
                <w:rFonts w:cs="Times New Roman"/>
                <w:color w:val="000000" w:themeColor="text1"/>
                <w:sz w:val="22"/>
              </w:rPr>
              <w:t>– 180</w:t>
            </w:r>
            <w:r w:rsidR="00BF2A52">
              <w:rPr>
                <w:rFonts w:cs="Times New Roman"/>
                <w:color w:val="000000" w:themeColor="text1"/>
                <w:sz w:val="22"/>
              </w:rPr>
              <w:t xml:space="preserve"> </w:t>
            </w:r>
            <w:r w:rsidRPr="0081096B">
              <w:rPr>
                <w:rFonts w:cs="Times New Roman"/>
                <w:color w:val="000000" w:themeColor="text1"/>
                <w:sz w:val="22"/>
              </w:rPr>
              <w:t>mm</w:t>
            </w:r>
          </w:p>
          <w:p w14:paraId="5064FAA5" w14:textId="5CDAE77C"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permitted thickness of the meter, minimum 140</w:t>
            </w:r>
            <w:r w:rsidR="00BF2A52">
              <w:rPr>
                <w:rFonts w:cs="Times New Roman"/>
                <w:color w:val="000000" w:themeColor="text1"/>
                <w:sz w:val="22"/>
              </w:rPr>
              <w:t xml:space="preserve"> </w:t>
            </w:r>
            <w:r w:rsidRPr="0081096B">
              <w:rPr>
                <w:rFonts w:cs="Times New Roman"/>
                <w:color w:val="000000" w:themeColor="text1"/>
                <w:sz w:val="22"/>
              </w:rPr>
              <w:t>mm</w:t>
            </w:r>
          </w:p>
          <w:p w14:paraId="4CF05EBD" w14:textId="021AF44E"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maximum length of the meter jointly with the terminal cover 325</w:t>
            </w:r>
            <w:r w:rsidR="00BF2A52">
              <w:rPr>
                <w:rFonts w:cs="Times New Roman"/>
                <w:color w:val="000000" w:themeColor="text1"/>
                <w:sz w:val="22"/>
              </w:rPr>
              <w:t xml:space="preserve"> </w:t>
            </w:r>
            <w:r w:rsidRPr="0081096B">
              <w:rPr>
                <w:rFonts w:cs="Times New Roman"/>
                <w:color w:val="000000" w:themeColor="text1"/>
                <w:sz w:val="22"/>
              </w:rPr>
              <w:t>mm</w:t>
            </w:r>
          </w:p>
          <w:p w14:paraId="3C6F477C" w14:textId="7777777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maximum width of the meter 180 mm</w:t>
            </w:r>
          </w:p>
          <w:p w14:paraId="14163D30" w14:textId="7777777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the minimum horizontal distance between meters 10 mm</w:t>
            </w:r>
          </w:p>
          <w:p w14:paraId="34360573" w14:textId="352BD17B"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distance from the bottom fixings of the meter to other devices of the switchgear assembly ≥</w:t>
            </w:r>
            <w:r w:rsidR="00BF2A52">
              <w:rPr>
                <w:rFonts w:cs="Times New Roman"/>
                <w:color w:val="000000" w:themeColor="text1"/>
                <w:sz w:val="22"/>
              </w:rPr>
              <w:t xml:space="preserve"> </w:t>
            </w:r>
            <w:r w:rsidRPr="0081096B">
              <w:rPr>
                <w:rFonts w:cs="Times New Roman"/>
                <w:color w:val="000000" w:themeColor="text1"/>
                <w:sz w:val="22"/>
              </w:rPr>
              <w:t>90</w:t>
            </w:r>
            <w:r w:rsidR="00BF2A52">
              <w:rPr>
                <w:rFonts w:cs="Times New Roman"/>
                <w:color w:val="000000" w:themeColor="text1"/>
                <w:sz w:val="22"/>
              </w:rPr>
              <w:t xml:space="preserve"> </w:t>
            </w:r>
            <w:r w:rsidRPr="0081096B">
              <w:rPr>
                <w:rFonts w:cs="Times New Roman"/>
                <w:color w:val="000000" w:themeColor="text1"/>
                <w:sz w:val="22"/>
              </w:rPr>
              <w:t>mm</w:t>
            </w:r>
          </w:p>
          <w:p w14:paraId="177BCA4C" w14:textId="2F76B05A" w:rsidR="005A0122" w:rsidRPr="0081096B" w:rsidRDefault="005A0122" w:rsidP="005A0122">
            <w:pPr>
              <w:spacing w:line="276" w:lineRule="auto"/>
              <w:rPr>
                <w:color w:val="000000" w:themeColor="text1"/>
                <w:sz w:val="22"/>
                <w:szCs w:val="22"/>
              </w:rPr>
            </w:pPr>
            <w:r w:rsidRPr="0081096B">
              <w:rPr>
                <w:color w:val="000000" w:themeColor="text1"/>
                <w:sz w:val="22"/>
                <w:szCs w:val="22"/>
              </w:rPr>
              <w:t>It shall be possible to install a single-phase meter instead of a three phase meter on the meter panel</w:t>
            </w:r>
            <w:r w:rsidR="009D608B"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30C7DF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48EA4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4FC00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873D3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6A90F1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302FB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5E7B6AA" w14:textId="5DCBDEBB" w:rsidR="004D16DC" w:rsidRPr="0081096B" w:rsidRDefault="005A0122" w:rsidP="005A0122">
            <w:pPr>
              <w:spacing w:line="276" w:lineRule="auto"/>
              <w:rPr>
                <w:color w:val="000000" w:themeColor="text1"/>
                <w:sz w:val="22"/>
                <w:szCs w:val="22"/>
              </w:rPr>
            </w:pPr>
            <w:r w:rsidRPr="0081096B">
              <w:rPr>
                <w:color w:val="000000" w:themeColor="text1"/>
                <w:sz w:val="22"/>
                <w:szCs w:val="22"/>
              </w:rPr>
              <w:t>Elektriskajos savienojumos jāpielieto 1-fāzes skaitītāju pievienošanai 4 mm</w:t>
            </w:r>
            <w:r w:rsidRPr="0081096B">
              <w:rPr>
                <w:color w:val="000000" w:themeColor="text1"/>
                <w:sz w:val="22"/>
                <w:szCs w:val="22"/>
                <w:vertAlign w:val="superscript"/>
              </w:rPr>
              <w:t>2</w:t>
            </w:r>
            <w:r w:rsidRPr="0081096B">
              <w:rPr>
                <w:color w:val="000000" w:themeColor="text1"/>
                <w:sz w:val="22"/>
                <w:szCs w:val="22"/>
              </w:rPr>
              <w:t xml:space="preserve"> un 3-fāzu skaitītāju pievienošanai 6 mm</w:t>
            </w:r>
            <w:r w:rsidRPr="0081096B">
              <w:rPr>
                <w:color w:val="000000" w:themeColor="text1"/>
                <w:sz w:val="22"/>
                <w:szCs w:val="22"/>
                <w:vertAlign w:val="superscript"/>
              </w:rPr>
              <w:t>2</w:t>
            </w:r>
            <w:r w:rsidRPr="0081096B">
              <w:rPr>
                <w:color w:val="000000" w:themeColor="text1"/>
                <w:sz w:val="22"/>
                <w:szCs w:val="22"/>
              </w:rPr>
              <w:t xml:space="preserve"> šķērsgriezuma daudzdzīslu lokanie vai monolītie vara vadi. Uz daudzdzīslu vadu galiem jābūt montētiem āderuzgaļiem, vai vadu dzīslām jābūt sapresētām./</w:t>
            </w:r>
          </w:p>
          <w:p w14:paraId="3FA3B3AF" w14:textId="6FB01EF7" w:rsidR="005A0122" w:rsidRPr="0081096B" w:rsidRDefault="005A0122" w:rsidP="005A0122">
            <w:pPr>
              <w:spacing w:line="276" w:lineRule="auto"/>
              <w:rPr>
                <w:color w:val="000000" w:themeColor="text1"/>
                <w:sz w:val="22"/>
                <w:szCs w:val="22"/>
              </w:rPr>
            </w:pPr>
            <w:r w:rsidRPr="0081096B">
              <w:rPr>
                <w:color w:val="000000" w:themeColor="text1"/>
                <w:sz w:val="22"/>
                <w:szCs w:val="22"/>
              </w:rPr>
              <w:t>In the electrical connections 4 mm</w:t>
            </w:r>
            <w:r w:rsidRPr="0081096B">
              <w:rPr>
                <w:color w:val="000000" w:themeColor="text1"/>
                <w:sz w:val="22"/>
                <w:szCs w:val="22"/>
                <w:vertAlign w:val="superscript"/>
              </w:rPr>
              <w:t>2</w:t>
            </w:r>
            <w:r w:rsidRPr="0081096B">
              <w:rPr>
                <w:color w:val="000000" w:themeColor="text1"/>
                <w:sz w:val="22"/>
                <w:szCs w:val="22"/>
              </w:rPr>
              <w:t xml:space="preserve"> cross-section multi-conductor flexible or monolith copper wires shall be used for connecting single phase meters and 6 mm</w:t>
            </w:r>
            <w:r w:rsidRPr="0081096B">
              <w:rPr>
                <w:color w:val="000000" w:themeColor="text1"/>
                <w:sz w:val="22"/>
                <w:szCs w:val="22"/>
                <w:vertAlign w:val="superscript"/>
              </w:rPr>
              <w:t>2</w:t>
            </w:r>
            <w:r w:rsidRPr="0081096B">
              <w:rPr>
                <w:color w:val="000000" w:themeColor="text1"/>
                <w:sz w:val="22"/>
                <w:szCs w:val="22"/>
              </w:rPr>
              <w:t xml:space="preserve"> cross-section multi-conductor flexible or monolith copper wires shall be used for connecting three phase meters. Vein caps shall be installed on the ends of multi-conductor wires or the wire conductors shall be pressed</w:t>
            </w:r>
            <w:r w:rsidR="004D16DC"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631147F"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EC10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3DDE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96CFA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E8427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EB49B88"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0300CE4" w14:textId="77777777" w:rsidR="00ED4268" w:rsidRDefault="005A0122" w:rsidP="005A0122">
            <w:pPr>
              <w:spacing w:line="276" w:lineRule="auto"/>
              <w:rPr>
                <w:color w:val="000000" w:themeColor="text1"/>
                <w:sz w:val="22"/>
                <w:szCs w:val="22"/>
              </w:rPr>
            </w:pPr>
            <w:r w:rsidRPr="0081096B">
              <w:rPr>
                <w:color w:val="000000" w:themeColor="text1"/>
                <w:sz w:val="22"/>
                <w:szCs w:val="22"/>
              </w:rPr>
              <w:t>Vadiem ar šķērsgriezumu ≥ 4 mm</w:t>
            </w:r>
            <w:r w:rsidRPr="0081096B">
              <w:rPr>
                <w:color w:val="000000" w:themeColor="text1"/>
                <w:sz w:val="22"/>
                <w:szCs w:val="22"/>
                <w:vertAlign w:val="superscript"/>
              </w:rPr>
              <w:t xml:space="preserve">2 </w:t>
            </w:r>
            <w:r w:rsidRPr="0081096B">
              <w:rPr>
                <w:color w:val="000000" w:themeColor="text1"/>
                <w:sz w:val="22"/>
                <w:szCs w:val="22"/>
              </w:rPr>
              <w:t>jāizmanto daudzdzīslu vara vadi.</w:t>
            </w:r>
          </w:p>
          <w:p w14:paraId="61BF7065" w14:textId="6686E5F0" w:rsidR="005A0122" w:rsidRPr="0081096B" w:rsidRDefault="005A0122" w:rsidP="005A0122">
            <w:pPr>
              <w:spacing w:line="276" w:lineRule="auto"/>
              <w:rPr>
                <w:color w:val="000000" w:themeColor="text1"/>
                <w:sz w:val="22"/>
                <w:szCs w:val="22"/>
              </w:rPr>
            </w:pPr>
            <w:r w:rsidRPr="0081096B">
              <w:rPr>
                <w:color w:val="000000" w:themeColor="text1"/>
                <w:sz w:val="22"/>
                <w:szCs w:val="22"/>
              </w:rPr>
              <w:t>Uz vadu galiem jābūt uzmontētiem āderuzgaļiem:</w:t>
            </w:r>
          </w:p>
          <w:p w14:paraId="0847B12E" w14:textId="257A205A" w:rsidR="005A0122" w:rsidRPr="0081096B" w:rsidRDefault="005A0122" w:rsidP="005A0122">
            <w:pPr>
              <w:pStyle w:val="BodyText2"/>
              <w:numPr>
                <w:ilvl w:val="0"/>
                <w:numId w:val="23"/>
              </w:numPr>
              <w:spacing w:line="276" w:lineRule="auto"/>
              <w:ind w:left="0" w:firstLine="0"/>
              <w:rPr>
                <w:color w:val="000000" w:themeColor="text1"/>
                <w:sz w:val="22"/>
                <w:szCs w:val="22"/>
              </w:rPr>
            </w:pPr>
            <w:r w:rsidRPr="0081096B">
              <w:rPr>
                <w:color w:val="000000" w:themeColor="text1"/>
                <w:sz w:val="22"/>
                <w:szCs w:val="22"/>
              </w:rPr>
              <w:t>pievienojumiem automātslēdzī āderuzgaļa garums 12</w:t>
            </w:r>
            <w:r w:rsidR="00CE58C9" w:rsidRPr="0081096B">
              <w:rPr>
                <w:color w:val="000000" w:themeColor="text1"/>
                <w:sz w:val="22"/>
                <w:szCs w:val="22"/>
              </w:rPr>
              <w:t xml:space="preserve"> </w:t>
            </w:r>
            <w:r w:rsidRPr="0081096B">
              <w:rPr>
                <w:color w:val="000000" w:themeColor="text1"/>
                <w:sz w:val="22"/>
                <w:szCs w:val="22"/>
              </w:rPr>
              <w:t>mm</w:t>
            </w:r>
            <w:r w:rsidR="000530E5">
              <w:rPr>
                <w:color w:val="000000" w:themeColor="text1"/>
                <w:sz w:val="22"/>
                <w:szCs w:val="22"/>
              </w:rPr>
              <w:t>,</w:t>
            </w:r>
          </w:p>
          <w:p w14:paraId="4164E70F" w14:textId="6DD575FD"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pie skaitītāja pieslēgspailēm āderuzgaļa garums18</w:t>
            </w:r>
            <w:r w:rsidR="00CE58C9" w:rsidRPr="0081096B">
              <w:rPr>
                <w:rFonts w:cs="Times New Roman"/>
                <w:color w:val="000000" w:themeColor="text1"/>
                <w:sz w:val="22"/>
              </w:rPr>
              <w:t xml:space="preserve"> </w:t>
            </w:r>
            <w:r w:rsidRPr="0081096B">
              <w:rPr>
                <w:rFonts w:cs="Times New Roman"/>
                <w:color w:val="000000" w:themeColor="text1"/>
                <w:sz w:val="22"/>
              </w:rPr>
              <w:t>mm</w:t>
            </w:r>
            <w:r w:rsidR="00CE58C9" w:rsidRPr="0081096B">
              <w:rPr>
                <w:rFonts w:cs="Times New Roman"/>
                <w:color w:val="000000" w:themeColor="text1"/>
                <w:sz w:val="22"/>
              </w:rPr>
              <w:t>.</w:t>
            </w:r>
            <w:r w:rsidRPr="0081096B">
              <w:rPr>
                <w:rFonts w:cs="Times New Roman"/>
                <w:color w:val="000000" w:themeColor="text1"/>
                <w:sz w:val="22"/>
              </w:rPr>
              <w:t>/</w:t>
            </w:r>
          </w:p>
          <w:p w14:paraId="570110E0" w14:textId="69204984" w:rsidR="005A0122" w:rsidRPr="0081096B" w:rsidRDefault="005A0122" w:rsidP="005A0122">
            <w:pPr>
              <w:spacing w:line="276" w:lineRule="auto"/>
              <w:rPr>
                <w:color w:val="000000" w:themeColor="text1"/>
                <w:sz w:val="22"/>
                <w:szCs w:val="22"/>
              </w:rPr>
            </w:pPr>
            <w:r w:rsidRPr="0081096B">
              <w:rPr>
                <w:color w:val="000000" w:themeColor="text1"/>
                <w:sz w:val="22"/>
                <w:szCs w:val="22"/>
              </w:rPr>
              <w:t>If wires with cross-section ≥ 4 mm</w:t>
            </w:r>
            <w:r w:rsidRPr="0081096B">
              <w:rPr>
                <w:color w:val="000000" w:themeColor="text1"/>
                <w:sz w:val="22"/>
                <w:szCs w:val="22"/>
                <w:vertAlign w:val="superscript"/>
              </w:rPr>
              <w:t>2</w:t>
            </w:r>
            <w:r w:rsidRPr="0081096B">
              <w:rPr>
                <w:color w:val="000000" w:themeColor="text1"/>
                <w:sz w:val="22"/>
                <w:szCs w:val="22"/>
              </w:rPr>
              <w:t xml:space="preserve"> are used, multi-conductor flexible copper wires with vein caps shall be used:</w:t>
            </w:r>
          </w:p>
          <w:p w14:paraId="5EF146D4" w14:textId="2D8FE823"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 For connections in the automated switch the length of a vein cap is 12mm </w:t>
            </w:r>
            <w:r w:rsidR="000530E5">
              <w:rPr>
                <w:rFonts w:cs="Times New Roman"/>
                <w:color w:val="000000" w:themeColor="text1"/>
                <w:sz w:val="22"/>
              </w:rPr>
              <w:t>,</w:t>
            </w:r>
          </w:p>
          <w:p w14:paraId="69370A9B" w14:textId="79C74A95"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 in the meter connection terminals the length of a vein cap is 18</w:t>
            </w:r>
            <w:r w:rsidR="00CE58C9" w:rsidRPr="0081096B">
              <w:rPr>
                <w:rFonts w:cs="Times New Roman"/>
                <w:color w:val="000000" w:themeColor="text1"/>
                <w:sz w:val="22"/>
              </w:rPr>
              <w:t xml:space="preserve"> </w:t>
            </w:r>
            <w:r w:rsidRPr="0081096B">
              <w:rPr>
                <w:rFonts w:cs="Times New Roman"/>
                <w:color w:val="000000" w:themeColor="text1"/>
                <w:sz w:val="22"/>
              </w:rPr>
              <w:t>mm</w:t>
            </w:r>
            <w:r w:rsidR="00CE58C9" w:rsidRPr="0081096B">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7F9EC31B"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AFEB1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DB2DD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7B8D4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7AF538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54A0546"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3395016"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Pie skaitītāja pienākošajiem vadiem jāatstāj vadu rezerve 120 mm</w:t>
            </w:r>
            <w:r w:rsidR="00CE58C9" w:rsidRPr="0081096B">
              <w:rPr>
                <w:color w:val="000000" w:themeColor="text1"/>
                <w:sz w:val="22"/>
                <w:szCs w:val="22"/>
              </w:rPr>
              <w:t>.</w:t>
            </w:r>
            <w:r w:rsidRPr="0081096B">
              <w:rPr>
                <w:color w:val="000000" w:themeColor="text1"/>
                <w:sz w:val="22"/>
                <w:szCs w:val="22"/>
              </w:rPr>
              <w:t xml:space="preserve">/ </w:t>
            </w:r>
          </w:p>
          <w:p w14:paraId="33B943FE" w14:textId="3CD10027" w:rsidR="005A0122" w:rsidRPr="0081096B" w:rsidRDefault="005A0122" w:rsidP="005A0122">
            <w:pPr>
              <w:spacing w:line="276" w:lineRule="auto"/>
              <w:rPr>
                <w:color w:val="000000" w:themeColor="text1"/>
                <w:sz w:val="22"/>
                <w:szCs w:val="22"/>
              </w:rPr>
            </w:pPr>
            <w:r w:rsidRPr="0081096B">
              <w:rPr>
                <w:color w:val="000000" w:themeColor="text1"/>
                <w:sz w:val="22"/>
                <w:szCs w:val="22"/>
              </w:rPr>
              <w:t>A wire reserve of 120 mm shall be left with incoming wires to the meter</w:t>
            </w:r>
            <w:r w:rsidR="00CE58C9"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57240F6"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B3307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B241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49588D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28D56B5"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C236CEE"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51B8CDD" w14:textId="63D513B7" w:rsidR="00CE58C9" w:rsidRPr="0081096B" w:rsidRDefault="005A0122" w:rsidP="005A0122">
            <w:pPr>
              <w:spacing w:line="276" w:lineRule="auto"/>
              <w:rPr>
                <w:color w:val="000000" w:themeColor="text1"/>
                <w:sz w:val="22"/>
                <w:szCs w:val="22"/>
              </w:rPr>
            </w:pPr>
            <w:r w:rsidRPr="0081096B">
              <w:rPr>
                <w:color w:val="000000" w:themeColor="text1"/>
                <w:sz w:val="22"/>
                <w:szCs w:val="22"/>
              </w:rPr>
              <w:t xml:space="preserve">Modulārie ievada slēdži un pēcuzskaites automātslēdži montēti uz 35x7,7 mm </w:t>
            </w:r>
            <w:r w:rsidR="00E0359D" w:rsidRPr="0081096B">
              <w:rPr>
                <w:color w:val="000000" w:themeColor="text1"/>
                <w:sz w:val="22"/>
                <w:szCs w:val="22"/>
              </w:rPr>
              <w:t>sliedes</w:t>
            </w:r>
            <w:r w:rsidRPr="0081096B">
              <w:rPr>
                <w:color w:val="000000" w:themeColor="text1"/>
                <w:sz w:val="22"/>
                <w:szCs w:val="22"/>
              </w:rPr>
              <w:t>, atbilstoši EN 50022</w:t>
            </w:r>
            <w:r w:rsidR="00CE58C9" w:rsidRPr="0081096B">
              <w:rPr>
                <w:color w:val="000000" w:themeColor="text1"/>
                <w:sz w:val="22"/>
                <w:szCs w:val="22"/>
              </w:rPr>
              <w:t>,</w:t>
            </w:r>
            <w:r w:rsidRPr="0081096B">
              <w:rPr>
                <w:color w:val="000000" w:themeColor="text1"/>
                <w:sz w:val="22"/>
                <w:szCs w:val="22"/>
              </w:rPr>
              <w:t xml:space="preserve"> vai ekvivalents./ </w:t>
            </w:r>
          </w:p>
          <w:p w14:paraId="6616C3F8" w14:textId="724D289A" w:rsidR="005A0122" w:rsidRPr="0081096B" w:rsidRDefault="005A0122" w:rsidP="005A0122">
            <w:pPr>
              <w:spacing w:line="276" w:lineRule="auto"/>
              <w:rPr>
                <w:color w:val="000000" w:themeColor="text1"/>
                <w:sz w:val="22"/>
                <w:szCs w:val="22"/>
              </w:rPr>
            </w:pPr>
            <w:r w:rsidRPr="0081096B">
              <w:rPr>
                <w:color w:val="000000" w:themeColor="text1"/>
                <w:sz w:val="22"/>
                <w:szCs w:val="22"/>
              </w:rPr>
              <w:t>Modular inlet switches and post-metering automated switches installed on 35x7.7 mm busbar in compliance with EN 50022 or equivalent.</w:t>
            </w:r>
          </w:p>
        </w:tc>
        <w:tc>
          <w:tcPr>
            <w:tcW w:w="0" w:type="auto"/>
            <w:tcBorders>
              <w:top w:val="nil"/>
              <w:left w:val="nil"/>
              <w:bottom w:val="single" w:sz="4" w:space="0" w:color="auto"/>
              <w:right w:val="single" w:sz="4" w:space="0" w:color="auto"/>
            </w:tcBorders>
            <w:vAlign w:val="center"/>
            <w:hideMark/>
          </w:tcPr>
          <w:p w14:paraId="1268F550"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97A6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ED7F0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2F81A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9EC1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3442755"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36EE72F" w14:textId="20B56471"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 uzstādīti skaitītāju paneļi ar skaitītāju stiprināšanas elementu komplektiem ar skrūvēm./</w:t>
            </w:r>
          </w:p>
          <w:p w14:paraId="18A5CFF5" w14:textId="200D908B"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Meter panels with meter fixing parts and screws installed in the switchgear.</w:t>
            </w:r>
          </w:p>
        </w:tc>
        <w:tc>
          <w:tcPr>
            <w:tcW w:w="0" w:type="auto"/>
            <w:tcBorders>
              <w:top w:val="nil"/>
              <w:left w:val="nil"/>
              <w:bottom w:val="single" w:sz="4" w:space="0" w:color="auto"/>
              <w:right w:val="single" w:sz="4" w:space="0" w:color="auto"/>
            </w:tcBorders>
            <w:vAlign w:val="center"/>
            <w:hideMark/>
          </w:tcPr>
          <w:p w14:paraId="2C27A905"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8BF57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53B49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44A63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A10AC6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7D31336" w14:textId="4FE172F5" w:rsidR="005A0122" w:rsidRPr="0081096B" w:rsidRDefault="00FE73D5" w:rsidP="005A0122">
            <w:pPr>
              <w:pStyle w:val="ListParagraph"/>
              <w:numPr>
                <w:ilvl w:val="0"/>
                <w:numId w:val="30"/>
              </w:numPr>
              <w:spacing w:after="0" w:line="240" w:lineRule="auto"/>
              <w:jc w:val="center"/>
              <w:rPr>
                <w:rFonts w:cs="Times New Roman"/>
                <w:bCs/>
                <w:color w:val="000000" w:themeColor="text1"/>
                <w:sz w:val="22"/>
                <w:lang w:eastAsia="lv-LV"/>
              </w:rPr>
            </w:pPr>
            <w:r w:rsidRPr="0081096B">
              <w:rPr>
                <w:color w:val="000000" w:themeColor="text1"/>
                <w:sz w:val="22"/>
              </w:rPr>
              <mc:AlternateContent>
                <mc:Choice Requires="wps">
                  <w:drawing>
                    <wp:anchor distT="0" distB="0" distL="114300" distR="114300" simplePos="0" relativeHeight="251658267" behindDoc="0" locked="0" layoutInCell="1" allowOverlap="1" wp14:anchorId="030D0E5B" wp14:editId="7DCBF37D">
                      <wp:simplePos x="0" y="0"/>
                      <wp:positionH relativeFrom="margin">
                        <wp:posOffset>1207770</wp:posOffset>
                      </wp:positionH>
                      <wp:positionV relativeFrom="paragraph">
                        <wp:posOffset>596265</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8C69D79" w14:textId="77777777" w:rsidR="005A0122" w:rsidRPr="0081096B" w:rsidRDefault="005A0122" w:rsidP="00395E30">
                                  <w:pPr>
                                    <w:rPr>
                                      <w:color w:val="000000" w:themeColor="text1"/>
                                      <w:kern w:val="24"/>
                                      <w:sz w:val="22"/>
                                      <w:szCs w:val="22"/>
                                    </w:rPr>
                                  </w:pPr>
                                  <w:r w:rsidRPr="0081096B">
                                    <w:rPr>
                                      <w:color w:val="000000" w:themeColor="text1"/>
                                      <w:kern w:val="24"/>
                                      <w:sz w:val="22"/>
                                      <w:szCs w:val="22"/>
                                      <w:lang w:val="en-GB"/>
                                    </w:rPr>
                                    <w:t>M5</w:t>
                                  </w:r>
                                  <w:r w:rsidRPr="0081096B">
                                    <w:rPr>
                                      <w:color w:val="000000" w:themeColor="text1"/>
                                      <w:kern w:val="24"/>
                                      <w:sz w:val="22"/>
                                      <w:szCs w:val="22"/>
                                    </w:rPr>
                                    <w:t xml:space="preserve"> - </w:t>
                                  </w:r>
                                  <w:r w:rsidRPr="0081096B">
                                    <w:rPr>
                                      <w:color w:val="000000" w:themeColor="text1"/>
                                      <w:kern w:val="24"/>
                                      <w:sz w:val="22"/>
                                      <w:szCs w:val="22"/>
                                      <w:lang w:val="en-GB"/>
                                    </w:rPr>
                                    <w:t>(</w:t>
                                  </w:r>
                                  <w:r w:rsidRPr="0081096B">
                                    <w:rPr>
                                      <w:b/>
                                      <w:bCs/>
                                      <w:color w:val="000000" w:themeColor="text1"/>
                                      <w:kern w:val="24"/>
                                      <w:sz w:val="22"/>
                                      <w:szCs w:val="22"/>
                                      <w:lang w:val="en-GB"/>
                                    </w:rPr>
                                    <w:t>d</w:t>
                                  </w:r>
                                  <w:r w:rsidRPr="0081096B">
                                    <w:rPr>
                                      <w:b/>
                                      <w:bCs/>
                                      <w:color w:val="000000" w:themeColor="text1"/>
                                      <w:kern w:val="24"/>
                                      <w:position w:val="-9"/>
                                      <w:sz w:val="22"/>
                                      <w:szCs w:val="22"/>
                                      <w:vertAlign w:val="subscript"/>
                                      <w:lang w:val="en-GB"/>
                                    </w:rPr>
                                    <w:t>1</w:t>
                                  </w:r>
                                  <w:r w:rsidRPr="0081096B">
                                    <w:rPr>
                                      <w:color w:val="000000" w:themeColor="text1"/>
                                      <w:kern w:val="24"/>
                                      <w:sz w:val="22"/>
                                      <w:szCs w:val="22"/>
                                      <w:lang w:val="en-GB"/>
                                    </w:rPr>
                                    <w:t>),</w:t>
                                  </w:r>
                                  <w:r w:rsidRPr="0081096B">
                                    <w:rPr>
                                      <w:color w:val="000000" w:themeColor="text1"/>
                                      <w:kern w:val="24"/>
                                      <w:sz w:val="22"/>
                                      <w:szCs w:val="22"/>
                                    </w:rPr>
                                    <w:t xml:space="preserve">                                                                 </w:t>
                                  </w:r>
                                  <w:r w:rsidRPr="0081096B">
                                    <w:rPr>
                                      <w:color w:val="000000" w:themeColor="text1"/>
                                      <w:kern w:val="24"/>
                                      <w:sz w:val="22"/>
                                      <w:szCs w:val="22"/>
                                      <w:lang w:val="en-GB"/>
                                    </w:rPr>
                                    <w:t>(</w:t>
                                  </w:r>
                                  <w:r w:rsidRPr="0081096B">
                                    <w:rPr>
                                      <w:b/>
                                      <w:bCs/>
                                      <w:color w:val="000000" w:themeColor="text1"/>
                                      <w:kern w:val="24"/>
                                      <w:sz w:val="22"/>
                                      <w:szCs w:val="22"/>
                                      <w:lang w:val="en-GB"/>
                                    </w:rPr>
                                    <w:t>f</w:t>
                                  </w:r>
                                  <w:r w:rsidRPr="0081096B">
                                    <w:rPr>
                                      <w:color w:val="000000" w:themeColor="text1"/>
                                      <w:kern w:val="24"/>
                                      <w:sz w:val="22"/>
                                      <w:szCs w:val="22"/>
                                      <w:lang w:val="en-GB"/>
                                    </w:rPr>
                                    <w:t>) 1.7-2.5mm</w:t>
                                  </w:r>
                                  <w:r w:rsidRPr="0081096B">
                                    <w:rPr>
                                      <w:color w:val="000000" w:themeColor="text1"/>
                                      <w:kern w:val="24"/>
                                      <w:sz w:val="22"/>
                                      <w:szCs w:val="22"/>
                                    </w:rPr>
                                    <w:t xml:space="preserve">                                               Materiāls –  nerūsējošais tērauds / Material – stainless steel.</w:t>
                                  </w:r>
                                </w:p>
                                <w:p w14:paraId="3693FD9B" w14:textId="77777777" w:rsidR="005A0122" w:rsidRDefault="005A0122" w:rsidP="00395E30">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030D0E5B" id="_x0000_t202" coordsize="21600,21600" o:spt="202" path="m,l,21600r21600,l21600,xe">
                      <v:stroke joinstyle="miter"/>
                      <v:path gradientshapeok="t" o:connecttype="rect"/>
                    </v:shapetype>
                    <v:shape id="Text Placeholder 5" o:spid="_x0000_s1026" type="#_x0000_t202" style="position:absolute;left:0;text-align:left;margin-left:95.1pt;margin-top:46.95pt;width:175.15pt;height:63.9pt;z-index:25165826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" filled="f" stroked="f">
                      <v:textbox inset="0,0,0,0">
                        <w:txbxContent>
                          <w:p w14:paraId="38C69D79" w14:textId="77777777" w:rsidR="005A0122" w:rsidRPr="0081096B" w:rsidRDefault="005A0122" w:rsidP="00395E30">
                            <w:pPr>
                              <w:rPr>
                                <w:color w:val="000000" w:themeColor="text1"/>
                                <w:kern w:val="24"/>
                                <w:sz w:val="22"/>
                                <w:szCs w:val="22"/>
                              </w:rPr>
                            </w:pPr>
                            <w:r w:rsidRPr="0081096B">
                              <w:rPr>
                                <w:color w:val="000000" w:themeColor="text1"/>
                                <w:kern w:val="24"/>
                                <w:sz w:val="22"/>
                                <w:szCs w:val="22"/>
                                <w:lang w:val="en-GB"/>
                              </w:rPr>
                              <w:t>M5</w:t>
                            </w:r>
                            <w:r w:rsidRPr="0081096B">
                              <w:rPr>
                                <w:color w:val="000000" w:themeColor="text1"/>
                                <w:kern w:val="24"/>
                                <w:sz w:val="22"/>
                                <w:szCs w:val="22"/>
                              </w:rPr>
                              <w:t xml:space="preserve"> - </w:t>
                            </w:r>
                            <w:r w:rsidRPr="0081096B">
                              <w:rPr>
                                <w:color w:val="000000" w:themeColor="text1"/>
                                <w:kern w:val="24"/>
                                <w:sz w:val="22"/>
                                <w:szCs w:val="22"/>
                                <w:lang w:val="en-GB"/>
                              </w:rPr>
                              <w:t>(</w:t>
                            </w:r>
                            <w:r w:rsidRPr="0081096B">
                              <w:rPr>
                                <w:b/>
                                <w:bCs/>
                                <w:color w:val="000000" w:themeColor="text1"/>
                                <w:kern w:val="24"/>
                                <w:sz w:val="22"/>
                                <w:szCs w:val="22"/>
                                <w:lang w:val="en-GB"/>
                              </w:rPr>
                              <w:t>d</w:t>
                            </w:r>
                            <w:r w:rsidRPr="0081096B">
                              <w:rPr>
                                <w:b/>
                                <w:bCs/>
                                <w:color w:val="000000" w:themeColor="text1"/>
                                <w:kern w:val="24"/>
                                <w:position w:val="-9"/>
                                <w:sz w:val="22"/>
                                <w:szCs w:val="22"/>
                                <w:vertAlign w:val="subscript"/>
                                <w:lang w:val="en-GB"/>
                              </w:rPr>
                              <w:t>1</w:t>
                            </w:r>
                            <w:r w:rsidRPr="0081096B">
                              <w:rPr>
                                <w:color w:val="000000" w:themeColor="text1"/>
                                <w:kern w:val="24"/>
                                <w:sz w:val="22"/>
                                <w:szCs w:val="22"/>
                                <w:lang w:val="en-GB"/>
                              </w:rPr>
                              <w:t>),</w:t>
                            </w:r>
                            <w:r w:rsidRPr="0081096B">
                              <w:rPr>
                                <w:color w:val="000000" w:themeColor="text1"/>
                                <w:kern w:val="24"/>
                                <w:sz w:val="22"/>
                                <w:szCs w:val="22"/>
                              </w:rPr>
                              <w:t xml:space="preserve">                                                                 </w:t>
                            </w:r>
                            <w:r w:rsidRPr="0081096B">
                              <w:rPr>
                                <w:color w:val="000000" w:themeColor="text1"/>
                                <w:kern w:val="24"/>
                                <w:sz w:val="22"/>
                                <w:szCs w:val="22"/>
                                <w:lang w:val="en-GB"/>
                              </w:rPr>
                              <w:t>(</w:t>
                            </w:r>
                            <w:r w:rsidRPr="0081096B">
                              <w:rPr>
                                <w:b/>
                                <w:bCs/>
                                <w:color w:val="000000" w:themeColor="text1"/>
                                <w:kern w:val="24"/>
                                <w:sz w:val="22"/>
                                <w:szCs w:val="22"/>
                                <w:lang w:val="en-GB"/>
                              </w:rPr>
                              <w:t>f</w:t>
                            </w:r>
                            <w:r w:rsidRPr="0081096B">
                              <w:rPr>
                                <w:color w:val="000000" w:themeColor="text1"/>
                                <w:kern w:val="24"/>
                                <w:sz w:val="22"/>
                                <w:szCs w:val="22"/>
                                <w:lang w:val="en-GB"/>
                              </w:rPr>
                              <w:t>) 1.7-2.5mm</w:t>
                            </w:r>
                            <w:r w:rsidRPr="0081096B">
                              <w:rPr>
                                <w:color w:val="000000" w:themeColor="text1"/>
                                <w:kern w:val="24"/>
                                <w:sz w:val="22"/>
                                <w:szCs w:val="22"/>
                              </w:rPr>
                              <w:t xml:space="preserve">                                               Materiāls –  nerūsējošais tērauds / Material – stainless steel.</w:t>
                            </w:r>
                          </w:p>
                          <w:p w14:paraId="3693FD9B" w14:textId="77777777" w:rsidR="005A0122" w:rsidRDefault="005A0122" w:rsidP="00395E30">
                            <w:pPr>
                              <w:rPr>
                                <w:rFonts w:ascii="Calibri" w:hAnsi="Calibri" w:cstheme="minorBidi"/>
                                <w:color w:val="000000" w:themeColor="text1"/>
                                <w:kern w:val="24"/>
                                <w:sz w:val="36"/>
                                <w:szCs w:val="36"/>
                                <w:lang w:val="en-GB"/>
                              </w:rPr>
                            </w:pPr>
                          </w:p>
                        </w:txbxContent>
                      </v:textbox>
                      <w10:wrap anchorx="margin"/>
                    </v:shape>
                  </w:pict>
                </mc:Fallback>
              </mc:AlternateContent>
            </w:r>
          </w:p>
        </w:tc>
        <w:tc>
          <w:tcPr>
            <w:tcW w:w="0" w:type="auto"/>
            <w:tcBorders>
              <w:top w:val="nil"/>
              <w:left w:val="single" w:sz="4" w:space="0" w:color="auto"/>
              <w:bottom w:val="single" w:sz="4" w:space="0" w:color="auto"/>
              <w:right w:val="single" w:sz="4" w:space="0" w:color="auto"/>
            </w:tcBorders>
            <w:vAlign w:val="center"/>
          </w:tcPr>
          <w:p w14:paraId="000DFB7E" w14:textId="78B842A4" w:rsidR="00991329" w:rsidRPr="0081096B" w:rsidRDefault="005A0122" w:rsidP="005A0122">
            <w:pPr>
              <w:rPr>
                <w:color w:val="000000" w:themeColor="text1"/>
                <w:sz w:val="22"/>
                <w:szCs w:val="22"/>
              </w:rPr>
            </w:pPr>
            <w:r w:rsidRPr="0081096B">
              <w:rPr>
                <w:noProof/>
                <w:color w:val="000000" w:themeColor="text1"/>
                <w:sz w:val="22"/>
                <w:szCs w:val="22"/>
              </w:rPr>
              <w:drawing>
                <wp:anchor distT="0" distB="0" distL="114300" distR="114300" simplePos="0" relativeHeight="251658271" behindDoc="0" locked="1" layoutInCell="1" allowOverlap="1" wp14:anchorId="1B1F2CCB" wp14:editId="0497162E">
                  <wp:simplePos x="0" y="0"/>
                  <wp:positionH relativeFrom="column">
                    <wp:posOffset>276860</wp:posOffset>
                  </wp:positionH>
                  <wp:positionV relativeFrom="page">
                    <wp:posOffset>506730</wp:posOffset>
                  </wp:positionV>
                  <wp:extent cx="3516630" cy="1047115"/>
                  <wp:effectExtent l="0" t="0" r="7620" b="635"/>
                  <wp:wrapTopAndBottom/>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516630" cy="1047115"/>
                          </a:xfrm>
                          <a:prstGeom prst="rect">
                            <a:avLst/>
                          </a:prstGeom>
                        </pic:spPr>
                      </pic:pic>
                    </a:graphicData>
                  </a:graphic>
                  <wp14:sizeRelH relativeFrom="margin">
                    <wp14:pctWidth>0</wp14:pctWidth>
                  </wp14:sizeRelH>
                  <wp14:sizeRelV relativeFrom="margin">
                    <wp14:pctHeight>0</wp14:pctHeight>
                  </wp14:sizeRelV>
                </wp:anchor>
              </w:drawing>
            </w:r>
            <w:r w:rsidRPr="0081096B">
              <w:rPr>
                <w:color w:val="000000" w:themeColor="text1"/>
                <w:sz w:val="22"/>
                <w:szCs w:val="22"/>
              </w:rPr>
              <w:t>Skaitītāja panelis komplektēts ar 3 skaitītāja stiprināšanas elementu komplektiem./</w:t>
            </w:r>
          </w:p>
          <w:p w14:paraId="514FB40F" w14:textId="16589064"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The meter panel shall be assembled with 3 sets of elements for meter fixing</w:t>
            </w:r>
            <w:r w:rsidR="00991329" w:rsidRPr="0081096B">
              <w:rPr>
                <w:color w:val="000000" w:themeColor="text1"/>
                <w:sz w:val="22"/>
                <w:szCs w:val="22"/>
              </w:rPr>
              <w:t xml:space="preserve">. </w:t>
            </w:r>
          </w:p>
          <w:p w14:paraId="79BB8261" w14:textId="62C0CBC2" w:rsidR="005A0122" w:rsidRPr="0081096B" w:rsidRDefault="005A0122" w:rsidP="005A0122">
            <w:pPr>
              <w:spacing w:line="276" w:lineRule="auto"/>
              <w:rPr>
                <w:color w:val="000000" w:themeColor="text1"/>
                <w:sz w:val="22"/>
                <w:szCs w:val="22"/>
              </w:rPr>
            </w:pPr>
          </w:p>
          <w:p w14:paraId="4F5466FC" w14:textId="70E85B1B" w:rsidR="005A0122" w:rsidRPr="0081096B" w:rsidRDefault="005A0122" w:rsidP="005A0122">
            <w:pPr>
              <w:spacing w:line="276" w:lineRule="auto"/>
              <w:rPr>
                <w:color w:val="000000" w:themeColor="text1"/>
                <w:sz w:val="22"/>
                <w:szCs w:val="22"/>
              </w:rPr>
            </w:pPr>
          </w:p>
          <w:p w14:paraId="73FFB08E" w14:textId="7602E54D" w:rsidR="005A0122" w:rsidRPr="0081096B" w:rsidRDefault="005A0122" w:rsidP="005A0122">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33251DB7"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1F1BF2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E6A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80726B" w14:textId="77777777" w:rsidR="005A0122" w:rsidRDefault="005A0122" w:rsidP="005A0122">
            <w:pPr>
              <w:spacing w:line="276" w:lineRule="auto"/>
              <w:jc w:val="center"/>
              <w:rPr>
                <w:color w:val="000000" w:themeColor="text1"/>
                <w:sz w:val="22"/>
                <w:szCs w:val="22"/>
                <w:lang w:eastAsia="lv-LV"/>
              </w:rPr>
            </w:pPr>
          </w:p>
          <w:p w14:paraId="47A7266E" w14:textId="77777777" w:rsidR="00FE73D5" w:rsidRDefault="00FE73D5" w:rsidP="005A0122">
            <w:pPr>
              <w:spacing w:line="276" w:lineRule="auto"/>
              <w:jc w:val="center"/>
              <w:rPr>
                <w:color w:val="000000" w:themeColor="text1"/>
                <w:sz w:val="22"/>
                <w:szCs w:val="22"/>
                <w:lang w:eastAsia="lv-LV"/>
              </w:rPr>
            </w:pPr>
          </w:p>
          <w:p w14:paraId="48619679" w14:textId="77777777" w:rsidR="00FE73D5" w:rsidRDefault="00FE73D5" w:rsidP="005A0122">
            <w:pPr>
              <w:spacing w:line="276" w:lineRule="auto"/>
              <w:jc w:val="center"/>
              <w:rPr>
                <w:color w:val="000000" w:themeColor="text1"/>
                <w:sz w:val="22"/>
                <w:szCs w:val="22"/>
                <w:lang w:eastAsia="lv-LV"/>
              </w:rPr>
            </w:pPr>
          </w:p>
          <w:p w14:paraId="755DD138" w14:textId="77777777" w:rsidR="00FE73D5" w:rsidRDefault="00FE73D5" w:rsidP="005A0122">
            <w:pPr>
              <w:spacing w:line="276" w:lineRule="auto"/>
              <w:jc w:val="center"/>
              <w:rPr>
                <w:color w:val="000000" w:themeColor="text1"/>
                <w:sz w:val="22"/>
                <w:szCs w:val="22"/>
                <w:lang w:eastAsia="lv-LV"/>
              </w:rPr>
            </w:pPr>
          </w:p>
          <w:p w14:paraId="41411834" w14:textId="77777777" w:rsidR="00FE73D5" w:rsidRDefault="00FE73D5" w:rsidP="005A0122">
            <w:pPr>
              <w:spacing w:line="276" w:lineRule="auto"/>
              <w:jc w:val="center"/>
              <w:rPr>
                <w:color w:val="000000" w:themeColor="text1"/>
                <w:sz w:val="22"/>
                <w:szCs w:val="22"/>
                <w:lang w:eastAsia="lv-LV"/>
              </w:rPr>
            </w:pPr>
          </w:p>
          <w:p w14:paraId="54A6B5F9" w14:textId="77777777" w:rsidR="00FE73D5" w:rsidRDefault="00FE73D5" w:rsidP="005A0122">
            <w:pPr>
              <w:spacing w:line="276" w:lineRule="auto"/>
              <w:jc w:val="center"/>
              <w:rPr>
                <w:color w:val="000000" w:themeColor="text1"/>
                <w:sz w:val="22"/>
                <w:szCs w:val="22"/>
                <w:lang w:eastAsia="lv-LV"/>
              </w:rPr>
            </w:pPr>
          </w:p>
          <w:p w14:paraId="0DAFED86" w14:textId="77777777" w:rsidR="00FE73D5" w:rsidRDefault="00FE73D5" w:rsidP="005A0122">
            <w:pPr>
              <w:spacing w:line="276" w:lineRule="auto"/>
              <w:jc w:val="center"/>
              <w:rPr>
                <w:color w:val="000000" w:themeColor="text1"/>
                <w:sz w:val="22"/>
                <w:szCs w:val="22"/>
                <w:lang w:eastAsia="lv-LV"/>
              </w:rPr>
            </w:pPr>
          </w:p>
          <w:p w14:paraId="06D78540" w14:textId="77777777" w:rsidR="00FE73D5" w:rsidRDefault="00FE73D5" w:rsidP="005A0122">
            <w:pPr>
              <w:spacing w:line="276" w:lineRule="auto"/>
              <w:jc w:val="center"/>
              <w:rPr>
                <w:color w:val="000000" w:themeColor="text1"/>
                <w:sz w:val="22"/>
                <w:szCs w:val="22"/>
                <w:lang w:eastAsia="lv-LV"/>
              </w:rPr>
            </w:pPr>
          </w:p>
          <w:p w14:paraId="5B7CE0C4" w14:textId="77777777" w:rsidR="00FE73D5" w:rsidRDefault="00FE73D5" w:rsidP="005A0122">
            <w:pPr>
              <w:spacing w:line="276" w:lineRule="auto"/>
              <w:jc w:val="center"/>
              <w:rPr>
                <w:color w:val="000000" w:themeColor="text1"/>
                <w:sz w:val="22"/>
                <w:szCs w:val="22"/>
                <w:lang w:eastAsia="lv-LV"/>
              </w:rPr>
            </w:pPr>
          </w:p>
          <w:p w14:paraId="6A904175" w14:textId="77777777" w:rsidR="00FE73D5" w:rsidRDefault="00FE73D5" w:rsidP="005A0122">
            <w:pPr>
              <w:spacing w:line="276" w:lineRule="auto"/>
              <w:jc w:val="center"/>
              <w:rPr>
                <w:color w:val="000000" w:themeColor="text1"/>
                <w:sz w:val="22"/>
                <w:szCs w:val="22"/>
                <w:lang w:eastAsia="lv-LV"/>
              </w:rPr>
            </w:pPr>
          </w:p>
          <w:p w14:paraId="5A0217D7" w14:textId="77777777" w:rsidR="00FE73D5" w:rsidRDefault="00FE73D5" w:rsidP="005A0122">
            <w:pPr>
              <w:spacing w:line="276" w:lineRule="auto"/>
              <w:jc w:val="center"/>
              <w:rPr>
                <w:color w:val="000000" w:themeColor="text1"/>
                <w:sz w:val="22"/>
                <w:szCs w:val="22"/>
                <w:lang w:eastAsia="lv-LV"/>
              </w:rPr>
            </w:pPr>
          </w:p>
          <w:p w14:paraId="0FB7D41E" w14:textId="77777777" w:rsidR="00FE73D5" w:rsidRDefault="00FE73D5" w:rsidP="005A0122">
            <w:pPr>
              <w:spacing w:line="276" w:lineRule="auto"/>
              <w:jc w:val="center"/>
              <w:rPr>
                <w:color w:val="000000" w:themeColor="text1"/>
                <w:sz w:val="22"/>
                <w:szCs w:val="22"/>
                <w:lang w:eastAsia="lv-LV"/>
              </w:rPr>
            </w:pPr>
          </w:p>
          <w:p w14:paraId="410DAAB2" w14:textId="77777777" w:rsidR="00FE73D5" w:rsidRDefault="00FE73D5" w:rsidP="005A0122">
            <w:pPr>
              <w:spacing w:line="276" w:lineRule="auto"/>
              <w:jc w:val="center"/>
              <w:rPr>
                <w:color w:val="000000" w:themeColor="text1"/>
                <w:sz w:val="22"/>
                <w:szCs w:val="22"/>
                <w:lang w:eastAsia="lv-LV"/>
              </w:rPr>
            </w:pPr>
          </w:p>
          <w:p w14:paraId="4F8485DF" w14:textId="77777777" w:rsidR="00FE73D5" w:rsidRPr="0081096B" w:rsidRDefault="00FE73D5" w:rsidP="005A0122">
            <w:pPr>
              <w:spacing w:line="276" w:lineRule="auto"/>
              <w:jc w:val="center"/>
              <w:rPr>
                <w:color w:val="000000" w:themeColor="text1"/>
                <w:sz w:val="22"/>
                <w:szCs w:val="22"/>
                <w:lang w:eastAsia="lv-LV"/>
              </w:rPr>
            </w:pPr>
          </w:p>
        </w:tc>
      </w:tr>
      <w:tr w:rsidR="0081096B" w:rsidRPr="0081096B" w14:paraId="03F9102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B2D6F0"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F69CC62" w14:textId="482A1242" w:rsidR="00CE58C9" w:rsidRPr="0081096B" w:rsidRDefault="00CE58C9" w:rsidP="005A0122">
            <w:pPr>
              <w:spacing w:line="276" w:lineRule="auto"/>
              <w:rPr>
                <w:color w:val="000000" w:themeColor="text1"/>
                <w:sz w:val="22"/>
                <w:szCs w:val="22"/>
              </w:rPr>
            </w:pPr>
            <w:r w:rsidRPr="0081096B">
              <w:rPr>
                <w:color w:val="000000" w:themeColor="text1"/>
                <w:sz w:val="22"/>
                <w:szCs w:val="22"/>
              </w:rPr>
              <w:t xml:space="preserve">Uzskaites sekcijā </w:t>
            </w:r>
            <w:r w:rsidR="005A0122" w:rsidRPr="0081096B">
              <w:rPr>
                <w:color w:val="000000" w:themeColor="text1"/>
                <w:sz w:val="22"/>
                <w:szCs w:val="22"/>
              </w:rPr>
              <w:t xml:space="preserve">tiek montēti pirms skaitītāja pieslēgtie modulārie slēdži Inom=63 A un pēcuzskaites automātslēdži. </w:t>
            </w:r>
            <w:r w:rsidRPr="0081096B">
              <w:rPr>
                <w:color w:val="000000" w:themeColor="text1"/>
                <w:sz w:val="22"/>
                <w:szCs w:val="22"/>
              </w:rPr>
              <w:t xml:space="preserve">Sekcija </w:t>
            </w:r>
            <w:r w:rsidR="005A0122" w:rsidRPr="0081096B">
              <w:rPr>
                <w:color w:val="000000" w:themeColor="text1"/>
                <w:sz w:val="22"/>
                <w:szCs w:val="22"/>
              </w:rPr>
              <w:t xml:space="preserve">tiek komplektēts tikai ar pirmsuzskaites modulāro slēdzi. Jābūt sagatavotai vietai un vadojumam pēcuzskaites automātslēdžu montāžai. Automātslēdži nav sadalnes pamatkomplektācijā./ </w:t>
            </w:r>
          </w:p>
          <w:p w14:paraId="53ECA820" w14:textId="110B5B9A" w:rsidR="005A0122" w:rsidRPr="0081096B" w:rsidRDefault="00CE58C9" w:rsidP="005A0122">
            <w:pPr>
              <w:spacing w:line="276" w:lineRule="auto"/>
              <w:rPr>
                <w:color w:val="000000" w:themeColor="text1"/>
                <w:sz w:val="22"/>
                <w:szCs w:val="22"/>
              </w:rPr>
            </w:pPr>
            <w:r w:rsidRPr="0081096B">
              <w:rPr>
                <w:color w:val="000000" w:themeColor="text1"/>
                <w:sz w:val="22"/>
                <w:szCs w:val="22"/>
              </w:rPr>
              <w:t xml:space="preserve">Meetering section </w:t>
            </w:r>
            <w:r w:rsidR="005A0122" w:rsidRPr="0081096B">
              <w:rPr>
                <w:color w:val="000000" w:themeColor="text1"/>
                <w:sz w:val="22"/>
                <w:szCs w:val="22"/>
              </w:rPr>
              <w:t xml:space="preserve">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0" w:type="auto"/>
            <w:tcBorders>
              <w:top w:val="nil"/>
              <w:left w:val="nil"/>
              <w:bottom w:val="single" w:sz="4" w:space="0" w:color="auto"/>
              <w:right w:val="single" w:sz="4" w:space="0" w:color="auto"/>
            </w:tcBorders>
            <w:vAlign w:val="center"/>
            <w:hideMark/>
          </w:tcPr>
          <w:p w14:paraId="38FAC5E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8695B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12B72A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DAB90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A357F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4ED23A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07BE49B"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s uzstādītajiem modulārajiem slēdžiem jāatbilst tehniskajām prasībām [</w:t>
            </w:r>
            <w:r w:rsidRPr="0081096B">
              <w:rPr>
                <w:b/>
                <w:bCs/>
                <w:color w:val="000000" w:themeColor="text1"/>
                <w:sz w:val="22"/>
                <w:szCs w:val="22"/>
              </w:rPr>
              <w:t>TS 3016.xxx v1</w:t>
            </w:r>
            <w:r w:rsidRPr="0081096B">
              <w:rPr>
                <w:color w:val="000000" w:themeColor="text1"/>
                <w:sz w:val="22"/>
                <w:szCs w:val="22"/>
              </w:rPr>
              <w:t>]</w:t>
            </w:r>
            <w:r w:rsidR="00CE58C9" w:rsidRPr="0081096B">
              <w:rPr>
                <w:color w:val="000000" w:themeColor="text1"/>
                <w:sz w:val="22"/>
                <w:szCs w:val="22"/>
              </w:rPr>
              <w:t>.</w:t>
            </w:r>
            <w:r w:rsidRPr="0081096B">
              <w:rPr>
                <w:color w:val="000000" w:themeColor="text1"/>
                <w:sz w:val="22"/>
                <w:szCs w:val="22"/>
              </w:rPr>
              <w:t xml:space="preserve">/ </w:t>
            </w:r>
          </w:p>
          <w:p w14:paraId="187E5B39" w14:textId="16B6DE53" w:rsidR="005A0122" w:rsidRPr="0081096B" w:rsidRDefault="005A0122" w:rsidP="005A0122">
            <w:pPr>
              <w:spacing w:line="276" w:lineRule="auto"/>
              <w:rPr>
                <w:color w:val="000000" w:themeColor="text1"/>
                <w:sz w:val="22"/>
                <w:szCs w:val="22"/>
              </w:rPr>
            </w:pPr>
            <w:r w:rsidRPr="0081096B">
              <w:rPr>
                <w:color w:val="000000" w:themeColor="text1"/>
                <w:sz w:val="22"/>
                <w:szCs w:val="22"/>
              </w:rPr>
              <w:t>The modular switches installed in the switchgear shall comply with the technical requirements [</w:t>
            </w:r>
            <w:r w:rsidRPr="0081096B">
              <w:rPr>
                <w:b/>
                <w:bCs/>
                <w:color w:val="000000" w:themeColor="text1"/>
                <w:sz w:val="22"/>
                <w:szCs w:val="22"/>
              </w:rPr>
              <w:t>TS 3016.xxx v1</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427E5619"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3B9E6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C712C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27BDA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45636D7"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973076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CEF144B"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Pirmsuzskaites slēdžu savienošanai atļauts izmantot kopni.</w:t>
            </w:r>
          </w:p>
          <w:p w14:paraId="513E9DE6"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 xml:space="preserve">Uzskaites daļā automātslēdžu savienošanai tiek izmantots vadojums./ </w:t>
            </w:r>
          </w:p>
          <w:p w14:paraId="4AEA44FB" w14:textId="76DB2C47" w:rsidR="005A0122" w:rsidRPr="0081096B" w:rsidRDefault="005A0122" w:rsidP="005A0122">
            <w:pPr>
              <w:spacing w:line="276" w:lineRule="auto"/>
              <w:rPr>
                <w:color w:val="000000" w:themeColor="text1"/>
                <w:sz w:val="22"/>
                <w:szCs w:val="22"/>
              </w:rPr>
            </w:pPr>
            <w:r w:rsidRPr="0081096B">
              <w:rPr>
                <w:color w:val="000000" w:themeColor="text1"/>
                <w:sz w:val="22"/>
                <w:szCs w:val="22"/>
              </w:rPr>
              <w:t>It is permitted to use the busbar for connection of pre-metering switches. In the metering part wiring is used for connecting automated switches.</w:t>
            </w:r>
          </w:p>
        </w:tc>
        <w:tc>
          <w:tcPr>
            <w:tcW w:w="0" w:type="auto"/>
            <w:tcBorders>
              <w:top w:val="nil"/>
              <w:left w:val="nil"/>
              <w:bottom w:val="single" w:sz="4" w:space="0" w:color="auto"/>
              <w:right w:val="single" w:sz="4" w:space="0" w:color="auto"/>
            </w:tcBorders>
            <w:vAlign w:val="center"/>
            <w:hideMark/>
          </w:tcPr>
          <w:p w14:paraId="186532D1"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D5B49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1BC73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B657E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rsidDel="00B646EE" w14:paraId="117679D7"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4091A26B" w14:textId="77777777" w:rsidR="005A0122" w:rsidRPr="0081096B" w:rsidDel="00B646EE"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3263664" w14:textId="1465A3AC" w:rsidR="00CE58C9"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Kabeļu pievienošanai izmantot spailes Cu un Al kabeļu pievienošanai, kuras atbilstoši EN61238-1 (vai ekvivalents) testētas kā "A"</w:t>
            </w:r>
            <w:r w:rsidR="00A868E7">
              <w:rPr>
                <w:color w:val="000000" w:themeColor="text1"/>
                <w:sz w:val="22"/>
                <w:szCs w:val="22"/>
                <w:lang w:eastAsia="lv-LV"/>
              </w:rPr>
              <w:t xml:space="preserve"> </w:t>
            </w:r>
            <w:r w:rsidRPr="0081096B">
              <w:rPr>
                <w:color w:val="000000" w:themeColor="text1"/>
                <w:sz w:val="22"/>
                <w:szCs w:val="22"/>
                <w:lang w:eastAsia="lv-LV"/>
              </w:rPr>
              <w:t xml:space="preserve">klases spailes. Spaiļu skrūves pievelkamas ar sešstūra atslēgu. </w:t>
            </w:r>
            <w:r w:rsidR="000530E5">
              <w:rPr>
                <w:color w:val="000000" w:themeColor="text1"/>
                <w:sz w:val="22"/>
                <w:szCs w:val="22"/>
                <w:lang w:eastAsia="lv-LV"/>
              </w:rPr>
              <w:t xml:space="preserve">Spailēm jāatbilst tehniskajā specifikācijā </w:t>
            </w:r>
            <w:r w:rsidR="000530E5" w:rsidRPr="00EE56C8">
              <w:rPr>
                <w:b/>
                <w:bCs/>
                <w:color w:val="000000" w:themeColor="text1"/>
                <w:sz w:val="22"/>
                <w:szCs w:val="22"/>
                <w:lang w:eastAsia="lv-LV"/>
              </w:rPr>
              <w:t>TS 3106.1xx v1</w:t>
            </w:r>
            <w:r w:rsidR="000530E5" w:rsidRPr="000530E5">
              <w:rPr>
                <w:color w:val="000000" w:themeColor="text1"/>
                <w:sz w:val="22"/>
                <w:szCs w:val="22"/>
                <w:lang w:eastAsia="lv-LV"/>
              </w:rPr>
              <w:t xml:space="preserve"> </w:t>
            </w:r>
            <w:r w:rsidR="000530E5">
              <w:rPr>
                <w:color w:val="000000" w:themeColor="text1"/>
                <w:sz w:val="22"/>
                <w:szCs w:val="22"/>
                <w:lang w:eastAsia="lv-LV"/>
              </w:rPr>
              <w:t xml:space="preserve"> noteiktajām prasībām.</w:t>
            </w:r>
            <w:r w:rsidRPr="0081096B">
              <w:rPr>
                <w:color w:val="000000" w:themeColor="text1"/>
                <w:sz w:val="22"/>
                <w:szCs w:val="22"/>
                <w:lang w:eastAsia="lv-LV"/>
              </w:rPr>
              <w:t xml:space="preserve">/ </w:t>
            </w:r>
          </w:p>
          <w:p w14:paraId="2E10C7A7" w14:textId="3BF5356F" w:rsidR="005A0122" w:rsidRPr="0081096B" w:rsidDel="00295B76"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For connecting cables, use terminals for connecting Cu and Al cables, which are tested as "A" class terminals according to EN61238-1 (or eqivalent). Screws of terminals shall be fastened by means of a hexagon tool.</w:t>
            </w:r>
            <w:r w:rsidR="000530E5">
              <w:rPr>
                <w:color w:val="000000" w:themeColor="text1"/>
                <w:sz w:val="22"/>
                <w:szCs w:val="22"/>
                <w:lang w:eastAsia="lv-LV"/>
              </w:rPr>
              <w:t xml:space="preserve"> </w:t>
            </w:r>
            <w:r w:rsidR="000530E5" w:rsidRPr="000530E5">
              <w:rPr>
                <w:color w:val="000000" w:themeColor="text1"/>
                <w:sz w:val="22"/>
                <w:szCs w:val="22"/>
                <w:lang w:eastAsia="lv-LV"/>
              </w:rPr>
              <w:t xml:space="preserve">The </w:t>
            </w:r>
            <w:r w:rsidR="000530E5">
              <w:rPr>
                <w:color w:val="000000" w:themeColor="text1"/>
                <w:sz w:val="22"/>
                <w:szCs w:val="22"/>
                <w:lang w:eastAsia="lv-LV"/>
              </w:rPr>
              <w:t>terminals</w:t>
            </w:r>
            <w:r w:rsidR="000530E5" w:rsidRPr="000530E5">
              <w:rPr>
                <w:color w:val="000000" w:themeColor="text1"/>
                <w:sz w:val="22"/>
                <w:szCs w:val="22"/>
                <w:lang w:eastAsia="lv-LV"/>
              </w:rPr>
              <w:t xml:space="preserve"> shall comply with the technical requirements </w:t>
            </w:r>
            <w:r w:rsidR="000530E5" w:rsidRPr="00E805CB">
              <w:rPr>
                <w:b/>
                <w:bCs/>
                <w:color w:val="000000" w:themeColor="text1"/>
                <w:sz w:val="22"/>
                <w:szCs w:val="22"/>
                <w:lang w:eastAsia="lv-LV"/>
              </w:rPr>
              <w:t>TS 3106.1xx v1</w:t>
            </w:r>
            <w:r w:rsidR="000530E5">
              <w:rPr>
                <w:b/>
                <w:bCs/>
                <w:color w:val="000000" w:themeColor="text1"/>
                <w:sz w:val="22"/>
                <w:szCs w:val="22"/>
                <w:lang w:eastAsia="lv-LV"/>
              </w:rPr>
              <w:t>.</w:t>
            </w:r>
            <w:r w:rsidR="000530E5" w:rsidRPr="000530E5">
              <w:rPr>
                <w:color w:val="000000" w:themeColor="text1"/>
                <w:sz w:val="22"/>
                <w:szCs w:val="22"/>
                <w:lang w:eastAsia="lv-LV"/>
              </w:rPr>
              <w:t xml:space="preserve"> </w:t>
            </w:r>
            <w:r w:rsidR="000530E5">
              <w:rPr>
                <w:color w:val="000000" w:themeColor="text1"/>
                <w:sz w:val="22"/>
                <w:szCs w:val="22"/>
                <w:lang w:eastAsia="lv-LV"/>
              </w:rPr>
              <w:t xml:space="preserve"> </w:t>
            </w:r>
          </w:p>
        </w:tc>
        <w:tc>
          <w:tcPr>
            <w:tcW w:w="0" w:type="auto"/>
            <w:tcBorders>
              <w:top w:val="nil"/>
              <w:left w:val="nil"/>
              <w:bottom w:val="single" w:sz="4" w:space="0" w:color="auto"/>
              <w:right w:val="single" w:sz="4" w:space="0" w:color="auto"/>
            </w:tcBorders>
            <w:vAlign w:val="center"/>
          </w:tcPr>
          <w:p w14:paraId="54C810E8" w14:textId="4126834C" w:rsidR="005A0122" w:rsidRPr="0081096B" w:rsidDel="00B646EE"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A3D79D0" w14:textId="77777777" w:rsidR="005A0122" w:rsidRPr="0081096B" w:rsidDel="00B646EE"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76D8C2" w14:textId="77777777" w:rsidR="005A0122" w:rsidRPr="0081096B" w:rsidDel="00B646EE"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666D28" w14:textId="77777777" w:rsidR="005A0122" w:rsidRPr="0081096B" w:rsidDel="00B646EE" w:rsidRDefault="005A0122" w:rsidP="005A0122">
            <w:pPr>
              <w:spacing w:line="276" w:lineRule="auto"/>
              <w:jc w:val="center"/>
              <w:rPr>
                <w:color w:val="000000" w:themeColor="text1"/>
                <w:sz w:val="22"/>
                <w:szCs w:val="22"/>
                <w:lang w:eastAsia="lv-LV"/>
              </w:rPr>
            </w:pPr>
          </w:p>
        </w:tc>
      </w:tr>
      <w:tr w:rsidR="0081096B" w:rsidRPr="0081096B" w14:paraId="3480EB2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14B11D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3DF8379"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 montētas PE un N kontaktspailes vai kopnes</w:t>
            </w:r>
            <w:r w:rsidR="00CE58C9" w:rsidRPr="0081096B">
              <w:rPr>
                <w:color w:val="000000" w:themeColor="text1"/>
                <w:sz w:val="22"/>
                <w:szCs w:val="22"/>
              </w:rPr>
              <w:t>.</w:t>
            </w:r>
            <w:r w:rsidRPr="0081096B">
              <w:rPr>
                <w:color w:val="000000" w:themeColor="text1"/>
                <w:sz w:val="22"/>
                <w:szCs w:val="22"/>
              </w:rPr>
              <w:t xml:space="preserve">/ </w:t>
            </w:r>
          </w:p>
          <w:p w14:paraId="57F87604" w14:textId="39F795C2" w:rsidR="005A0122" w:rsidRPr="0081096B" w:rsidRDefault="005A0122" w:rsidP="005A0122">
            <w:pPr>
              <w:spacing w:line="276" w:lineRule="auto"/>
              <w:rPr>
                <w:color w:val="000000" w:themeColor="text1"/>
                <w:sz w:val="22"/>
                <w:szCs w:val="22"/>
              </w:rPr>
            </w:pPr>
            <w:r w:rsidRPr="0081096B">
              <w:rPr>
                <w:color w:val="000000" w:themeColor="text1"/>
                <w:sz w:val="22"/>
                <w:szCs w:val="22"/>
              </w:rPr>
              <w:t>PE and N contact terminals or busbars are installed in the switchgear</w:t>
            </w:r>
            <w:r w:rsidR="00CE58C9"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71D45C87"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EEA88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0C3CB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5D688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C0CFD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0C9E94B"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D07CFF0" w14:textId="0E27BFF2" w:rsidR="005A0122" w:rsidRPr="0081096B" w:rsidRDefault="005A0122" w:rsidP="005A0122">
            <w:pPr>
              <w:spacing w:line="276" w:lineRule="auto"/>
              <w:rPr>
                <w:color w:val="000000" w:themeColor="text1"/>
                <w:sz w:val="22"/>
                <w:szCs w:val="22"/>
              </w:rPr>
            </w:pPr>
            <w:r w:rsidRPr="0081096B">
              <w:rPr>
                <w:color w:val="000000" w:themeColor="text1"/>
                <w:sz w:val="22"/>
                <w:szCs w:val="22"/>
              </w:rPr>
              <w:t>Uzskaites</w:t>
            </w:r>
            <w:r w:rsidR="00CE58C9" w:rsidRPr="0081096B">
              <w:rPr>
                <w:color w:val="000000" w:themeColor="text1"/>
                <w:sz w:val="22"/>
                <w:szCs w:val="22"/>
              </w:rPr>
              <w:t xml:space="preserve"> sekcijā</w:t>
            </w:r>
            <w:r w:rsidRPr="0081096B">
              <w:rPr>
                <w:color w:val="000000" w:themeColor="text1"/>
                <w:sz w:val="22"/>
                <w:szCs w:val="22"/>
              </w:rPr>
              <w:t xml:space="preserve"> pienākošo kabeļu pieslēgšanai jābūt spailēm kabelim ar šķērsgriezumu no 16 -70</w:t>
            </w:r>
            <w:r w:rsidR="009360BF">
              <w:rPr>
                <w:color w:val="000000" w:themeColor="text1"/>
                <w:sz w:val="22"/>
                <w:szCs w:val="22"/>
              </w:rPr>
              <w:t xml:space="preserve"> </w:t>
            </w:r>
            <w:r w:rsidRPr="0081096B">
              <w:rPr>
                <w:color w:val="000000" w:themeColor="text1"/>
                <w:sz w:val="22"/>
                <w:szCs w:val="22"/>
              </w:rPr>
              <w:t>mm</w:t>
            </w:r>
            <w:r w:rsidRPr="0081096B">
              <w:rPr>
                <w:color w:val="000000" w:themeColor="text1"/>
                <w:sz w:val="22"/>
                <w:szCs w:val="22"/>
                <w:vertAlign w:val="superscript"/>
              </w:rPr>
              <w:t>2</w:t>
            </w:r>
            <w:r w:rsidRPr="0081096B">
              <w:rPr>
                <w:color w:val="000000" w:themeColor="text1"/>
                <w:sz w:val="22"/>
                <w:szCs w:val="22"/>
              </w:rPr>
              <w:t>.</w:t>
            </w:r>
            <w:r w:rsidRPr="0081096B">
              <w:rPr>
                <w:color w:val="000000" w:themeColor="text1"/>
                <w:sz w:val="22"/>
                <w:szCs w:val="22"/>
                <w:vertAlign w:val="superscript"/>
              </w:rPr>
              <w:t xml:space="preserve">/ </w:t>
            </w:r>
            <w:r w:rsidRPr="0081096B">
              <w:rPr>
                <w:color w:val="000000" w:themeColor="text1"/>
                <w:sz w:val="22"/>
                <w:szCs w:val="22"/>
              </w:rPr>
              <w:t xml:space="preserve">For connection of incoming cable in the metering </w:t>
            </w:r>
            <w:r w:rsidR="00CE58C9" w:rsidRPr="0081096B">
              <w:rPr>
                <w:color w:val="000000" w:themeColor="text1"/>
                <w:sz w:val="22"/>
                <w:szCs w:val="22"/>
              </w:rPr>
              <w:t xml:space="preserve">section </w:t>
            </w:r>
            <w:r w:rsidRPr="0081096B">
              <w:rPr>
                <w:color w:val="000000" w:themeColor="text1"/>
                <w:sz w:val="22"/>
                <w:szCs w:val="22"/>
              </w:rPr>
              <w:t>there shall be terminals for cable with a cross-section 16 -70</w:t>
            </w:r>
            <w:r w:rsidR="009360BF">
              <w:rPr>
                <w:color w:val="000000" w:themeColor="text1"/>
                <w:sz w:val="22"/>
                <w:szCs w:val="22"/>
              </w:rPr>
              <w:t xml:space="preserve"> </w:t>
            </w:r>
            <w:r w:rsidRPr="0081096B">
              <w:rPr>
                <w:color w:val="000000" w:themeColor="text1"/>
                <w:sz w:val="22"/>
                <w:szCs w:val="22"/>
              </w:rPr>
              <w:t>mm</w:t>
            </w:r>
            <w:r w:rsidRPr="0081096B">
              <w:rPr>
                <w:color w:val="000000" w:themeColor="text1"/>
                <w:sz w:val="22"/>
                <w:szCs w:val="22"/>
                <w:vertAlign w:val="superscript"/>
              </w:rPr>
              <w:t>2</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5FC1276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011154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8FDA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D7115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B11710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8F2E691"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7C17BEE"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s ir jānodrošina no ārpuses pieejamās automātslēdža atveres noslēgšana, bez iespējas to atvērt no ārpuses, pie nosacījuma, ka uzstādīts ir minimālais skaits 1 fāzes automātslēdžu. /</w:t>
            </w:r>
          </w:p>
          <w:p w14:paraId="298412A2" w14:textId="389FDBD6"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Externally accessible closing of the opening of the automated switch shall be provided in switchgears without a possibility to open it from outside, upon the condition that the minimum number of 1 phase automated switches is installed. .</w:t>
            </w:r>
          </w:p>
        </w:tc>
        <w:tc>
          <w:tcPr>
            <w:tcW w:w="0" w:type="auto"/>
            <w:tcBorders>
              <w:top w:val="nil"/>
              <w:left w:val="nil"/>
              <w:bottom w:val="single" w:sz="4" w:space="0" w:color="auto"/>
              <w:right w:val="single" w:sz="4" w:space="0" w:color="auto"/>
            </w:tcBorders>
            <w:vAlign w:val="center"/>
            <w:hideMark/>
          </w:tcPr>
          <w:p w14:paraId="4ACB8F0B"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E3B69B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529D3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653E3D"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BA0FBB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A8664" w14:textId="77777777" w:rsidR="005A0122" w:rsidRPr="0081096B" w:rsidRDefault="005A0122" w:rsidP="005A0122">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5728A89" w14:textId="50CD27E8" w:rsidR="005A0122" w:rsidRPr="0081096B" w:rsidRDefault="005A0122" w:rsidP="005A0122">
            <w:pPr>
              <w:spacing w:line="276" w:lineRule="auto"/>
              <w:rPr>
                <w:b/>
                <w:color w:val="000000" w:themeColor="text1"/>
                <w:sz w:val="22"/>
                <w:szCs w:val="22"/>
                <w:highlight w:val="yellow"/>
              </w:rPr>
            </w:pPr>
            <w:r w:rsidRPr="0081096B">
              <w:rPr>
                <w:b/>
                <w:color w:val="000000" w:themeColor="text1"/>
                <w:sz w:val="22"/>
                <w:szCs w:val="22"/>
              </w:rPr>
              <w:t xml:space="preserve">Kabeļu </w:t>
            </w:r>
            <w:r w:rsidR="00F63301" w:rsidRPr="0081096B">
              <w:rPr>
                <w:b/>
                <w:color w:val="000000" w:themeColor="text1"/>
                <w:sz w:val="22"/>
                <w:szCs w:val="22"/>
              </w:rPr>
              <w:t xml:space="preserve">sekcijas </w:t>
            </w:r>
            <w:r w:rsidRPr="0081096B">
              <w:rPr>
                <w:b/>
                <w:color w:val="000000" w:themeColor="text1"/>
                <w:sz w:val="22"/>
                <w:szCs w:val="22"/>
              </w:rPr>
              <w:t>komplekācija</w:t>
            </w:r>
            <w:r w:rsidR="00F63301" w:rsidRPr="0081096B">
              <w:rPr>
                <w:b/>
                <w:color w:val="000000" w:themeColor="text1"/>
                <w:sz w:val="22"/>
                <w:szCs w:val="22"/>
              </w:rPr>
              <w:t>.</w:t>
            </w:r>
            <w:r w:rsidRPr="0081096B">
              <w:rPr>
                <w:b/>
                <w:color w:val="000000" w:themeColor="text1"/>
                <w:sz w:val="22"/>
                <w:szCs w:val="22"/>
              </w:rPr>
              <w:t xml:space="preserve">/ Cable </w:t>
            </w:r>
            <w:r w:rsidR="00F63301" w:rsidRPr="0081096B">
              <w:rPr>
                <w:b/>
                <w:color w:val="000000" w:themeColor="text1"/>
                <w:sz w:val="22"/>
                <w:szCs w:val="22"/>
              </w:rPr>
              <w:t xml:space="preserve">section </w:t>
            </w:r>
            <w:r w:rsidRPr="0081096B">
              <w:rPr>
                <w:b/>
                <w:color w:val="000000" w:themeColor="text1"/>
                <w:sz w:val="22"/>
                <w:szCs w:val="22"/>
              </w:rPr>
              <w:t>assembly.</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398C4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C83A57"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7309A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C47053E"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7BA153B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9E61777"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B31B49C" w14:textId="498BBCF6" w:rsidR="00F63301" w:rsidRPr="0081096B" w:rsidRDefault="004F3607" w:rsidP="0081096B">
            <w:pPr>
              <w:spacing w:line="276" w:lineRule="auto"/>
              <w:rPr>
                <w:color w:val="000000" w:themeColor="text1"/>
                <w:sz w:val="22"/>
                <w:szCs w:val="22"/>
              </w:rPr>
            </w:pPr>
            <w:r w:rsidRPr="0081096B">
              <w:rPr>
                <w:color w:val="000000" w:themeColor="text1"/>
                <w:sz w:val="22"/>
                <w:szCs w:val="22"/>
              </w:rPr>
              <w:t>Kabeļu sekcija</w:t>
            </w:r>
            <w:r w:rsidR="00037B3D" w:rsidRPr="0081096B">
              <w:rPr>
                <w:color w:val="000000" w:themeColor="text1"/>
                <w:sz w:val="22"/>
                <w:szCs w:val="22"/>
              </w:rPr>
              <w:t xml:space="preserve"> </w:t>
            </w:r>
            <w:r w:rsidR="005A0122" w:rsidRPr="0081096B">
              <w:rPr>
                <w:color w:val="000000" w:themeColor="text1"/>
                <w:sz w:val="22"/>
                <w:szCs w:val="22"/>
              </w:rPr>
              <w:t>uzskaites sadalnei gabarīts 5 ar 1</w:t>
            </w:r>
            <w:r w:rsidR="00991329" w:rsidRPr="0081096B">
              <w:rPr>
                <w:color w:val="000000" w:themeColor="text1"/>
                <w:sz w:val="22"/>
                <w:szCs w:val="22"/>
              </w:rPr>
              <w:t xml:space="preserve"> gab.</w:t>
            </w:r>
            <w:r w:rsidR="005A0122" w:rsidRPr="0081096B">
              <w:rPr>
                <w:color w:val="000000" w:themeColor="text1"/>
                <w:sz w:val="22"/>
                <w:szCs w:val="22"/>
              </w:rPr>
              <w:t xml:space="preserve"> horiz</w:t>
            </w:r>
            <w:r w:rsidR="00EF6733"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ēdzi</w:t>
            </w:r>
            <w:r w:rsidR="005A0122" w:rsidRPr="0081096B">
              <w:rPr>
                <w:color w:val="000000" w:themeColor="text1"/>
                <w:sz w:val="22"/>
                <w:szCs w:val="22"/>
              </w:rPr>
              <w:t xml:space="preserve"> 1gab. NH2 un 1 gab. NH00)./</w:t>
            </w:r>
          </w:p>
          <w:p w14:paraId="4B1F0499" w14:textId="10DD05C2"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 Cable </w:t>
            </w:r>
            <w:r w:rsidR="004F3607" w:rsidRPr="0081096B">
              <w:rPr>
                <w:color w:val="000000" w:themeColor="text1"/>
                <w:sz w:val="22"/>
                <w:szCs w:val="22"/>
              </w:rPr>
              <w:t>section</w:t>
            </w:r>
            <w:r w:rsidR="00F006BA" w:rsidRPr="0081096B">
              <w:rPr>
                <w:color w:val="000000" w:themeColor="text1"/>
                <w:sz w:val="22"/>
                <w:szCs w:val="22"/>
              </w:rPr>
              <w:t xml:space="preserve"> </w:t>
            </w:r>
            <w:r w:rsidRPr="0081096B">
              <w:rPr>
                <w:color w:val="000000" w:themeColor="text1"/>
                <w:sz w:val="22"/>
                <w:szCs w:val="22"/>
              </w:rPr>
              <w:t>for metering switchgear dimension 5 with 1</w:t>
            </w:r>
            <w:r w:rsidR="00991329" w:rsidRPr="0081096B">
              <w:rPr>
                <w:color w:val="000000" w:themeColor="text1"/>
                <w:sz w:val="22"/>
                <w:szCs w:val="22"/>
              </w:rPr>
              <w:t xml:space="preserve"> pcs.</w:t>
            </w:r>
            <w:r w:rsidRPr="0081096B">
              <w:rPr>
                <w:color w:val="000000" w:themeColor="text1"/>
                <w:sz w:val="22"/>
                <w:szCs w:val="22"/>
              </w:rPr>
              <w:t xml:space="preserve"> horiz</w:t>
            </w:r>
            <w:r w:rsidR="00EF6733" w:rsidRPr="0081096B">
              <w:rPr>
                <w:color w:val="000000" w:themeColor="text1"/>
                <w:sz w:val="22"/>
                <w:szCs w:val="22"/>
              </w:rPr>
              <w:t>ontal</w:t>
            </w:r>
            <w:r w:rsidR="00037B3D" w:rsidRPr="0081096B">
              <w:rPr>
                <w:color w:val="000000" w:themeColor="text1"/>
                <w:sz w:val="22"/>
                <w:szCs w:val="22"/>
              </w:rPr>
              <w:t xml:space="preserve"> </w:t>
            </w:r>
            <w:r w:rsidRPr="0081096B">
              <w:rPr>
                <w:color w:val="000000" w:themeColor="text1"/>
                <w:sz w:val="22"/>
                <w:szCs w:val="22"/>
              </w:rPr>
              <w:t>fuse-switch NH2 (may be assembled with horiz</w:t>
            </w:r>
            <w:r w:rsidR="00EF6733" w:rsidRPr="0081096B">
              <w:rPr>
                <w:color w:val="000000" w:themeColor="text1"/>
                <w:sz w:val="22"/>
                <w:szCs w:val="22"/>
              </w:rPr>
              <w:t>ontal</w:t>
            </w:r>
            <w:r w:rsidRPr="0081096B">
              <w:rPr>
                <w:color w:val="000000" w:themeColor="text1"/>
                <w:sz w:val="22"/>
                <w:szCs w:val="22"/>
              </w:rPr>
              <w:t xml:space="preserve"> fuse-switch 1 pcs. NH2 and 1 pcs. NH00). </w:t>
            </w:r>
          </w:p>
        </w:tc>
        <w:tc>
          <w:tcPr>
            <w:tcW w:w="0" w:type="auto"/>
            <w:tcBorders>
              <w:top w:val="nil"/>
              <w:left w:val="single" w:sz="4" w:space="0" w:color="auto"/>
              <w:bottom w:val="single" w:sz="4" w:space="0" w:color="auto"/>
              <w:right w:val="single" w:sz="4" w:space="0" w:color="auto"/>
            </w:tcBorders>
            <w:vAlign w:val="center"/>
            <w:hideMark/>
          </w:tcPr>
          <w:p w14:paraId="00004FA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FC8CF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B99F2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1B693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7AF43F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714F49B"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A9E129D" w14:textId="71EFC426" w:rsidR="004F3607" w:rsidRPr="0081096B" w:rsidRDefault="004F3607" w:rsidP="0081096B">
            <w:pPr>
              <w:spacing w:line="276" w:lineRule="auto"/>
              <w:rPr>
                <w:color w:val="000000" w:themeColor="text1"/>
                <w:sz w:val="22"/>
                <w:szCs w:val="22"/>
              </w:rPr>
            </w:pPr>
            <w:r w:rsidRPr="0081096B">
              <w:rPr>
                <w:color w:val="000000" w:themeColor="text1"/>
                <w:sz w:val="22"/>
                <w:szCs w:val="22"/>
              </w:rPr>
              <w:t>Kabeļu</w:t>
            </w:r>
            <w:r w:rsidR="00F222BB" w:rsidRPr="0081096B">
              <w:rPr>
                <w:color w:val="000000" w:themeColor="text1"/>
                <w:sz w:val="22"/>
                <w:szCs w:val="22"/>
              </w:rPr>
              <w:t xml:space="preserve"> </w:t>
            </w:r>
            <w:r w:rsidRPr="0081096B">
              <w:rPr>
                <w:color w:val="000000" w:themeColor="text1"/>
                <w:sz w:val="22"/>
                <w:szCs w:val="22"/>
              </w:rPr>
              <w:t>sekcija</w:t>
            </w:r>
            <w:r w:rsidR="005A0122" w:rsidRPr="0081096B">
              <w:rPr>
                <w:color w:val="000000" w:themeColor="text1"/>
                <w:sz w:val="22"/>
                <w:szCs w:val="22"/>
              </w:rPr>
              <w:t>uzskaites sadalnei gabarīts 8 ar</w:t>
            </w:r>
            <w:r w:rsidR="005D1189">
              <w:rPr>
                <w:color w:val="000000" w:themeColor="text1"/>
                <w:sz w:val="22"/>
                <w:szCs w:val="22"/>
              </w:rPr>
              <w:t xml:space="preserve"> </w:t>
            </w:r>
            <w:r w:rsidR="005A0122" w:rsidRPr="0081096B">
              <w:rPr>
                <w:color w:val="000000" w:themeColor="text1"/>
                <w:sz w:val="22"/>
                <w:szCs w:val="22"/>
              </w:rPr>
              <w:t>1</w:t>
            </w:r>
            <w:r w:rsidR="00991329" w:rsidRPr="0081096B">
              <w:rPr>
                <w:color w:val="000000" w:themeColor="text1"/>
                <w:sz w:val="22"/>
                <w:szCs w:val="22"/>
              </w:rPr>
              <w:t xml:space="preserve"> gab.</w:t>
            </w:r>
            <w:r w:rsidR="005A0122" w:rsidRPr="0081096B">
              <w:rPr>
                <w:color w:val="000000" w:themeColor="text1"/>
                <w:sz w:val="22"/>
                <w:szCs w:val="22"/>
              </w:rPr>
              <w:t xml:space="preserve"> horiz</w:t>
            </w:r>
            <w:r w:rsidR="00037B3D"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 xml:space="preserve">ēdzi </w:t>
            </w:r>
            <w:r w:rsidR="005A0122" w:rsidRPr="0081096B">
              <w:rPr>
                <w:color w:val="000000" w:themeColor="text1"/>
                <w:sz w:val="22"/>
                <w:szCs w:val="22"/>
              </w:rPr>
              <w:t xml:space="preserve">1gab. NH2 un 1 gab. NH00)./ </w:t>
            </w:r>
          </w:p>
          <w:p w14:paraId="79F8E4CD" w14:textId="4E10FD10"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Cable </w:t>
            </w:r>
            <w:r w:rsidR="004F3607" w:rsidRPr="0081096B">
              <w:rPr>
                <w:color w:val="000000" w:themeColor="text1"/>
                <w:sz w:val="22"/>
                <w:szCs w:val="22"/>
              </w:rPr>
              <w:t>section</w:t>
            </w:r>
            <w:r w:rsidRPr="0081096B">
              <w:rPr>
                <w:color w:val="000000" w:themeColor="text1"/>
                <w:sz w:val="22"/>
                <w:szCs w:val="22"/>
              </w:rPr>
              <w:t>, for metering switchgear dimension 8 with 1</w:t>
            </w:r>
            <w:r w:rsidR="00991329" w:rsidRPr="0081096B">
              <w:rPr>
                <w:color w:val="000000" w:themeColor="text1"/>
                <w:sz w:val="22"/>
                <w:szCs w:val="22"/>
              </w:rPr>
              <w:t xml:space="preserve"> pcs.</w:t>
            </w:r>
            <w:r w:rsidRPr="0081096B">
              <w:rPr>
                <w:color w:val="000000" w:themeColor="text1"/>
                <w:sz w:val="22"/>
                <w:szCs w:val="22"/>
              </w:rPr>
              <w:t>horiz</w:t>
            </w:r>
            <w:r w:rsidR="00EF6733" w:rsidRPr="0081096B">
              <w:rPr>
                <w:color w:val="000000" w:themeColor="text1"/>
                <w:sz w:val="22"/>
                <w:szCs w:val="22"/>
              </w:rPr>
              <w:t>ontal</w:t>
            </w:r>
            <w:r w:rsidRPr="0081096B">
              <w:rPr>
                <w:color w:val="000000" w:themeColor="text1"/>
                <w:sz w:val="22"/>
                <w:szCs w:val="22"/>
              </w:rPr>
              <w:t xml:space="preserve"> fuse-switch NH2 (may be assembled with horiz</w:t>
            </w:r>
            <w:r w:rsidR="00EF6733" w:rsidRPr="0081096B">
              <w:rPr>
                <w:color w:val="000000" w:themeColor="text1"/>
                <w:sz w:val="22"/>
                <w:szCs w:val="22"/>
              </w:rPr>
              <w:t>ontal</w:t>
            </w:r>
            <w:r w:rsidRPr="0081096B">
              <w:rPr>
                <w:color w:val="000000" w:themeColor="text1"/>
                <w:sz w:val="22"/>
                <w:szCs w:val="22"/>
              </w:rPr>
              <w:t xml:space="preserve">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5C6E8E7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85C97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2C86F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4211B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E9FD6B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9D05A4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799FFE4" w14:textId="47945B33" w:rsidR="00F63301" w:rsidRPr="0081096B" w:rsidRDefault="00EE67A8" w:rsidP="0081096B">
            <w:pPr>
              <w:spacing w:line="276" w:lineRule="auto"/>
              <w:rPr>
                <w:color w:val="000000" w:themeColor="text1"/>
                <w:sz w:val="22"/>
                <w:szCs w:val="22"/>
              </w:rPr>
            </w:pPr>
            <w:r w:rsidRPr="0081096B">
              <w:rPr>
                <w:color w:val="000000" w:themeColor="text1"/>
                <w:sz w:val="22"/>
                <w:szCs w:val="22"/>
              </w:rPr>
              <w:t>Kabeļu sekcija</w:t>
            </w:r>
            <w:r w:rsidR="00B86289" w:rsidRPr="0081096B">
              <w:rPr>
                <w:color w:val="000000" w:themeColor="text1"/>
                <w:sz w:val="22"/>
                <w:szCs w:val="22"/>
              </w:rPr>
              <w:t xml:space="preserve"> </w:t>
            </w:r>
            <w:r w:rsidR="005A0122" w:rsidRPr="0081096B">
              <w:rPr>
                <w:color w:val="000000" w:themeColor="text1"/>
                <w:sz w:val="22"/>
                <w:szCs w:val="22"/>
              </w:rPr>
              <w:t>uzskaites sadalnei gabarīts 9 ar 1 </w:t>
            </w:r>
            <w:r w:rsidR="00991329" w:rsidRPr="0081096B">
              <w:rPr>
                <w:color w:val="000000" w:themeColor="text1"/>
                <w:sz w:val="22"/>
                <w:szCs w:val="22"/>
              </w:rPr>
              <w:t xml:space="preserve">gab. </w:t>
            </w:r>
            <w:r w:rsidR="005A0122" w:rsidRPr="0081096B">
              <w:rPr>
                <w:color w:val="000000" w:themeColor="text1"/>
                <w:sz w:val="22"/>
                <w:szCs w:val="22"/>
              </w:rPr>
              <w:t>horiz</w:t>
            </w:r>
            <w:r w:rsidR="00EF6733"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 xml:space="preserve">ēdzi </w:t>
            </w:r>
            <w:r w:rsidR="005A0122" w:rsidRPr="0081096B">
              <w:rPr>
                <w:color w:val="000000" w:themeColor="text1"/>
                <w:sz w:val="22"/>
                <w:szCs w:val="22"/>
              </w:rPr>
              <w:t xml:space="preserve">1gab. NH2 un 1 gab NH00)./ </w:t>
            </w:r>
          </w:p>
          <w:p w14:paraId="49249BC1" w14:textId="34701728"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Cable </w:t>
            </w:r>
            <w:r w:rsidR="00EE67A8" w:rsidRPr="0081096B">
              <w:rPr>
                <w:color w:val="000000" w:themeColor="text1"/>
                <w:sz w:val="22"/>
                <w:szCs w:val="22"/>
              </w:rPr>
              <w:t>section</w:t>
            </w:r>
            <w:r w:rsidRPr="0081096B">
              <w:rPr>
                <w:color w:val="000000" w:themeColor="text1"/>
                <w:sz w:val="22"/>
                <w:szCs w:val="22"/>
              </w:rPr>
              <w:t xml:space="preserve"> for metering switchgear dimension 9 with 1</w:t>
            </w:r>
            <w:r w:rsidR="00991329" w:rsidRPr="0081096B">
              <w:rPr>
                <w:color w:val="000000" w:themeColor="text1"/>
                <w:sz w:val="22"/>
                <w:szCs w:val="22"/>
              </w:rPr>
              <w:t xml:space="preserve"> pcs.</w:t>
            </w:r>
            <w:r w:rsidRPr="0081096B">
              <w:rPr>
                <w:color w:val="000000" w:themeColor="text1"/>
                <w:sz w:val="22"/>
                <w:szCs w:val="22"/>
              </w:rPr>
              <w:t xml:space="preserve"> horiz</w:t>
            </w:r>
            <w:r w:rsidR="00EF6733" w:rsidRPr="0081096B">
              <w:rPr>
                <w:color w:val="000000" w:themeColor="text1"/>
                <w:sz w:val="22"/>
                <w:szCs w:val="22"/>
              </w:rPr>
              <w:t>ontal</w:t>
            </w:r>
            <w:r w:rsidRPr="0081096B">
              <w:rPr>
                <w:color w:val="000000" w:themeColor="text1"/>
                <w:sz w:val="22"/>
                <w:szCs w:val="22"/>
              </w:rPr>
              <w:t xml:space="preserve"> fuse-switch NH (may be assembled with horiz</w:t>
            </w:r>
            <w:r w:rsidR="00EF6733" w:rsidRPr="0081096B">
              <w:rPr>
                <w:color w:val="000000" w:themeColor="text1"/>
                <w:sz w:val="22"/>
                <w:szCs w:val="22"/>
              </w:rPr>
              <w:t>horizontal</w:t>
            </w:r>
            <w:r w:rsidRPr="0081096B">
              <w:rPr>
                <w:color w:val="000000" w:themeColor="text1"/>
                <w:sz w:val="22"/>
                <w:szCs w:val="22"/>
              </w:rPr>
              <w:t xml:space="preserve"> fuse-switch</w:t>
            </w:r>
            <w:r w:rsidR="00991329" w:rsidRPr="0081096B">
              <w:rPr>
                <w:color w:val="000000" w:themeColor="text1"/>
                <w:sz w:val="22"/>
                <w:szCs w:val="22"/>
              </w:rPr>
              <w:t xml:space="preserve"> </w:t>
            </w:r>
            <w:r w:rsidRPr="0081096B">
              <w:rPr>
                <w:color w:val="000000" w:themeColor="text1"/>
                <w:sz w:val="22"/>
                <w:szCs w:val="22"/>
              </w:rPr>
              <w:t>1 pcs. NH2 and 1 pcs. NH00).</w:t>
            </w:r>
          </w:p>
        </w:tc>
        <w:tc>
          <w:tcPr>
            <w:tcW w:w="0" w:type="auto"/>
            <w:tcBorders>
              <w:top w:val="nil"/>
              <w:left w:val="single" w:sz="4" w:space="0" w:color="auto"/>
              <w:bottom w:val="single" w:sz="4" w:space="0" w:color="auto"/>
              <w:right w:val="single" w:sz="4" w:space="0" w:color="auto"/>
            </w:tcBorders>
            <w:vAlign w:val="center"/>
            <w:hideMark/>
          </w:tcPr>
          <w:p w14:paraId="1C78110F"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32D0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53A22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7FF9D3"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573C324"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1920073E" w14:textId="77777777" w:rsidR="00F006BA" w:rsidRPr="0081096B" w:rsidRDefault="00F006BA"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3B97ACB" w14:textId="7AD98F5A"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 xml:space="preserve">Kabeļu sekcijā montēta 60 mm kopņu sistēma ar </w:t>
            </w:r>
            <w:r w:rsidRPr="00EE56C8">
              <w:rPr>
                <w:b/>
                <w:bCs/>
                <w:color w:val="000000" w:themeColor="text1"/>
                <w:sz w:val="22"/>
                <w:szCs w:val="22"/>
              </w:rPr>
              <w:t>Al vai Cu kopnēm.</w:t>
            </w:r>
          </w:p>
          <w:p w14:paraId="5DA899AE" w14:textId="028AC14A"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kopnes izmērs</w:t>
            </w:r>
            <w:r w:rsidR="00763BAD" w:rsidRPr="0081096B">
              <w:rPr>
                <w:color w:val="000000" w:themeColor="text1"/>
                <w:sz w:val="22"/>
                <w:szCs w:val="22"/>
              </w:rPr>
              <w:t xml:space="preserve"> </w:t>
            </w:r>
            <w:r w:rsidR="00AC73F9" w:rsidRPr="0081096B">
              <w:rPr>
                <w:color w:val="000000" w:themeColor="text1"/>
                <w:sz w:val="22"/>
                <w:szCs w:val="22"/>
              </w:rPr>
              <w:t xml:space="preserve">≥ </w:t>
            </w:r>
            <w:r w:rsidRPr="00EE56C8">
              <w:rPr>
                <w:b/>
                <w:bCs/>
                <w:color w:val="000000" w:themeColor="text1"/>
                <w:sz w:val="22"/>
                <w:szCs w:val="22"/>
              </w:rPr>
              <w:t>30x10 (mm).</w:t>
            </w:r>
            <w:r w:rsidRPr="0081096B">
              <w:rPr>
                <w:color w:val="000000" w:themeColor="text1"/>
                <w:sz w:val="22"/>
                <w:szCs w:val="22"/>
              </w:rPr>
              <w:t xml:space="preserve"> </w:t>
            </w:r>
          </w:p>
          <w:p w14:paraId="281CA38B" w14:textId="77777777"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kopnes izgatavotas no AW6101 markas alumīnija ar rūdījuma pakāpi T6, saskaņa ar EN 573-3 vai evivalents.</w:t>
            </w:r>
          </w:p>
          <w:p w14:paraId="6DBAE495" w14:textId="09B37818"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Cu kopnes izmērs</w:t>
            </w:r>
            <w:r w:rsidR="00AC73F9" w:rsidRPr="0081096B">
              <w:rPr>
                <w:color w:val="000000" w:themeColor="text1"/>
                <w:sz w:val="22"/>
                <w:szCs w:val="22"/>
              </w:rPr>
              <w:t xml:space="preserve"> ≥ </w:t>
            </w:r>
            <w:r w:rsidRPr="00EE56C8">
              <w:rPr>
                <w:b/>
                <w:bCs/>
                <w:color w:val="000000" w:themeColor="text1"/>
                <w:sz w:val="22"/>
                <w:szCs w:val="22"/>
              </w:rPr>
              <w:t>30x5 (mm).</w:t>
            </w:r>
          </w:p>
          <w:p w14:paraId="35E02735" w14:textId="0548E151"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Cu kopnes izgatavotas no CW004A markas vara ar cietību (Cu-ETP) 200-250 N/mm</w:t>
            </w:r>
            <w:r w:rsidRPr="00721B44">
              <w:rPr>
                <w:color w:val="000000" w:themeColor="text1"/>
                <w:sz w:val="22"/>
                <w:szCs w:val="22"/>
                <w:vertAlign w:val="superscript"/>
              </w:rPr>
              <w:t>2</w:t>
            </w:r>
            <w:r w:rsidR="006646C8">
              <w:rPr>
                <w:color w:val="000000" w:themeColor="text1"/>
                <w:sz w:val="22"/>
                <w:szCs w:val="22"/>
              </w:rPr>
              <w:t xml:space="preserve"> vai 250-270 N/mm</w:t>
            </w:r>
            <w:r w:rsidR="006646C8" w:rsidRPr="00721B44">
              <w:rPr>
                <w:color w:val="000000" w:themeColor="text1"/>
                <w:sz w:val="22"/>
                <w:szCs w:val="22"/>
                <w:vertAlign w:val="superscript"/>
              </w:rPr>
              <w:t>2</w:t>
            </w:r>
            <w:r w:rsidRPr="0081096B">
              <w:rPr>
                <w:color w:val="000000" w:themeColor="text1"/>
                <w:sz w:val="22"/>
                <w:szCs w:val="22"/>
              </w:rPr>
              <w:t>, saskaņa ar EN 1652 vai evivalents./</w:t>
            </w:r>
          </w:p>
          <w:p w14:paraId="734CF87D" w14:textId="50FB2873"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 xml:space="preserve">A 60 mm busbar system with </w:t>
            </w:r>
            <w:r w:rsidRPr="00EE56C8">
              <w:rPr>
                <w:b/>
                <w:bCs/>
                <w:color w:val="000000" w:themeColor="text1"/>
                <w:sz w:val="22"/>
                <w:szCs w:val="22"/>
              </w:rPr>
              <w:t>Al or Cu busbars</w:t>
            </w:r>
            <w:r w:rsidRPr="0081096B">
              <w:rPr>
                <w:color w:val="000000" w:themeColor="text1"/>
                <w:sz w:val="22"/>
                <w:szCs w:val="22"/>
              </w:rPr>
              <w:t xml:space="preserve"> is mounted in the swichgears cable section.</w:t>
            </w:r>
          </w:p>
          <w:p w14:paraId="6AE5C440" w14:textId="35B3E8D4"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 xml:space="preserve">Al busbar size </w:t>
            </w:r>
            <w:r w:rsidR="00AC73F9" w:rsidRPr="0081096B">
              <w:rPr>
                <w:color w:val="000000" w:themeColor="text1"/>
                <w:sz w:val="22"/>
                <w:szCs w:val="22"/>
              </w:rPr>
              <w:t xml:space="preserve"> ≥ </w:t>
            </w:r>
            <w:r w:rsidRPr="00EE56C8">
              <w:rPr>
                <w:b/>
                <w:bCs/>
                <w:color w:val="000000" w:themeColor="text1"/>
                <w:sz w:val="22"/>
                <w:szCs w:val="22"/>
              </w:rPr>
              <w:t>30x10 (mm</w:t>
            </w:r>
            <w:r w:rsidRPr="0081096B">
              <w:rPr>
                <w:color w:val="000000" w:themeColor="text1"/>
                <w:sz w:val="22"/>
                <w:szCs w:val="22"/>
              </w:rPr>
              <w:t>).</w:t>
            </w:r>
          </w:p>
          <w:p w14:paraId="0BA6BA5F" w14:textId="77777777"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busbar made of AW6101 aluminium brand with tensile strength T6, according to EN 573-3 or equivalent.</w:t>
            </w:r>
          </w:p>
          <w:p w14:paraId="16489060" w14:textId="0CDE9008"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 xml:space="preserve">Cu busbar size </w:t>
            </w:r>
            <w:r w:rsidR="00AC73F9" w:rsidRPr="0081096B">
              <w:rPr>
                <w:color w:val="000000" w:themeColor="text1"/>
                <w:sz w:val="22"/>
                <w:szCs w:val="22"/>
              </w:rPr>
              <w:t>≥</w:t>
            </w:r>
            <w:r w:rsidRPr="0081096B">
              <w:rPr>
                <w:color w:val="000000" w:themeColor="text1"/>
                <w:sz w:val="22"/>
                <w:szCs w:val="22"/>
              </w:rPr>
              <w:t xml:space="preserve"> </w:t>
            </w:r>
            <w:r w:rsidRPr="00EE56C8">
              <w:rPr>
                <w:b/>
                <w:bCs/>
                <w:color w:val="000000" w:themeColor="text1"/>
                <w:sz w:val="22"/>
                <w:szCs w:val="22"/>
              </w:rPr>
              <w:t>30x5 (mm).</w:t>
            </w:r>
            <w:r w:rsidRPr="0081096B">
              <w:rPr>
                <w:color w:val="000000" w:themeColor="text1"/>
                <w:sz w:val="22"/>
                <w:szCs w:val="22"/>
              </w:rPr>
              <w:t xml:space="preserve">  </w:t>
            </w:r>
          </w:p>
          <w:p w14:paraId="7CC2A684" w14:textId="0A329588" w:rsidR="00F006BA" w:rsidRPr="0081096B" w:rsidDel="00EE67A8" w:rsidRDefault="00F006BA" w:rsidP="00F006BA">
            <w:pPr>
              <w:spacing w:line="276" w:lineRule="auto"/>
              <w:jc w:val="both"/>
              <w:rPr>
                <w:color w:val="000000" w:themeColor="text1"/>
                <w:sz w:val="22"/>
                <w:szCs w:val="22"/>
              </w:rPr>
            </w:pPr>
            <w:r w:rsidRPr="0081096B">
              <w:rPr>
                <w:color w:val="000000" w:themeColor="text1"/>
                <w:sz w:val="22"/>
                <w:szCs w:val="22"/>
              </w:rPr>
              <w:t>Cu busbar made of CW004A brand with tensile strength (Cu-ETP) 200-250 N/mm</w:t>
            </w:r>
            <w:r w:rsidRPr="00721B44">
              <w:rPr>
                <w:color w:val="000000" w:themeColor="text1"/>
                <w:sz w:val="22"/>
                <w:szCs w:val="22"/>
                <w:vertAlign w:val="superscript"/>
              </w:rPr>
              <w:t>2</w:t>
            </w:r>
            <w:r w:rsidR="006646C8">
              <w:rPr>
                <w:color w:val="000000" w:themeColor="text1"/>
                <w:sz w:val="22"/>
                <w:szCs w:val="22"/>
              </w:rPr>
              <w:t xml:space="preserve"> or 250-2</w:t>
            </w:r>
            <w:r w:rsidR="007C729E">
              <w:rPr>
                <w:color w:val="000000" w:themeColor="text1"/>
                <w:sz w:val="22"/>
                <w:szCs w:val="22"/>
              </w:rPr>
              <w:t>70</w:t>
            </w:r>
            <w:r w:rsidR="006646C8">
              <w:rPr>
                <w:color w:val="000000" w:themeColor="text1"/>
                <w:sz w:val="22"/>
                <w:szCs w:val="22"/>
              </w:rPr>
              <w:t xml:space="preserve"> N/mm</w:t>
            </w:r>
            <w:r w:rsidR="006646C8" w:rsidRPr="00721B44">
              <w:rPr>
                <w:color w:val="000000" w:themeColor="text1"/>
                <w:sz w:val="22"/>
                <w:szCs w:val="22"/>
                <w:vertAlign w:val="superscript"/>
              </w:rPr>
              <w:t>2</w:t>
            </w:r>
            <w:r w:rsidRPr="0081096B">
              <w:rPr>
                <w:color w:val="000000" w:themeColor="text1"/>
                <w:sz w:val="22"/>
                <w:szCs w:val="22"/>
              </w:rPr>
              <w:t>, according to EN 1652 or equivalent.</w:t>
            </w:r>
          </w:p>
        </w:tc>
        <w:tc>
          <w:tcPr>
            <w:tcW w:w="0" w:type="auto"/>
            <w:tcBorders>
              <w:top w:val="nil"/>
              <w:left w:val="single" w:sz="4" w:space="0" w:color="auto"/>
              <w:bottom w:val="single" w:sz="4" w:space="0" w:color="auto"/>
              <w:right w:val="single" w:sz="4" w:space="0" w:color="auto"/>
            </w:tcBorders>
            <w:vAlign w:val="center"/>
          </w:tcPr>
          <w:p w14:paraId="527B23B7" w14:textId="232D20BF" w:rsidR="00F006BA" w:rsidRPr="0081096B" w:rsidRDefault="00F43F8D"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91616CB" w14:textId="77777777" w:rsidR="00F006BA" w:rsidRPr="0081096B" w:rsidRDefault="00F006BA"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75587E" w14:textId="77777777" w:rsidR="00F006BA" w:rsidRPr="0081096B" w:rsidRDefault="00F006BA"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D09F16" w14:textId="77777777" w:rsidR="00F006BA" w:rsidRPr="0081096B" w:rsidRDefault="00F006BA" w:rsidP="005A0122">
            <w:pPr>
              <w:spacing w:line="276" w:lineRule="auto"/>
              <w:jc w:val="center"/>
              <w:rPr>
                <w:color w:val="000000" w:themeColor="text1"/>
                <w:sz w:val="22"/>
                <w:szCs w:val="22"/>
                <w:lang w:eastAsia="lv-LV"/>
              </w:rPr>
            </w:pPr>
          </w:p>
        </w:tc>
      </w:tr>
      <w:tr w:rsidR="0081096B" w:rsidRPr="0081096B" w14:paraId="71BB321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4FCF3C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A0D8B9" w14:textId="200A7C1F" w:rsidR="00F63301"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 </w:t>
            </w:r>
            <w:r w:rsidR="00081606" w:rsidRPr="0081096B">
              <w:rPr>
                <w:color w:val="000000" w:themeColor="text1"/>
                <w:sz w:val="22"/>
                <w:szCs w:val="22"/>
              </w:rPr>
              <w:t>Kabeļu sekcijā p</w:t>
            </w:r>
            <w:r w:rsidRPr="0081096B">
              <w:rPr>
                <w:color w:val="000000" w:themeColor="text1"/>
                <w:sz w:val="22"/>
                <w:szCs w:val="22"/>
              </w:rPr>
              <w:t>ienākošais kabelis ar šķērsgriezumu 150-240 mm</w:t>
            </w:r>
            <w:r w:rsidRPr="0081096B">
              <w:rPr>
                <w:color w:val="000000" w:themeColor="text1"/>
                <w:sz w:val="22"/>
                <w:szCs w:val="22"/>
                <w:vertAlign w:val="superscript"/>
              </w:rPr>
              <w:t xml:space="preserve">2 </w:t>
            </w:r>
            <w:r w:rsidRPr="0081096B">
              <w:rPr>
                <w:color w:val="000000" w:themeColor="text1"/>
                <w:sz w:val="22"/>
                <w:szCs w:val="22"/>
              </w:rPr>
              <w:t xml:space="preserve"> tiek pievienots pie NH-2 drošinātājslēdža </w:t>
            </w:r>
            <w:r w:rsidR="00C63C07">
              <w:rPr>
                <w:color w:val="000000" w:themeColor="text1"/>
                <w:sz w:val="22"/>
                <w:szCs w:val="22"/>
              </w:rPr>
              <w:t>ar</w:t>
            </w:r>
            <w:r w:rsidR="00C63C07" w:rsidRPr="0081096B">
              <w:rPr>
                <w:color w:val="000000" w:themeColor="text1"/>
                <w:sz w:val="22"/>
                <w:szCs w:val="22"/>
              </w:rPr>
              <w:t xml:space="preserve"> </w:t>
            </w:r>
            <w:r w:rsidRPr="0081096B">
              <w:rPr>
                <w:color w:val="000000" w:themeColor="text1"/>
                <w:sz w:val="22"/>
                <w:szCs w:val="22"/>
              </w:rPr>
              <w:t xml:space="preserve">kabeļu kurpēm. Jābūt iespēja uzstādīt papildus horizontālos drošinātājslēdžus NH2 un NH00 kabeļu pievienošanai </w:t>
            </w:r>
            <w:r w:rsidR="00C63C07">
              <w:rPr>
                <w:color w:val="000000" w:themeColor="text1"/>
                <w:sz w:val="22"/>
                <w:szCs w:val="22"/>
              </w:rPr>
              <w:t>ar</w:t>
            </w:r>
            <w:r w:rsidR="00C63C07" w:rsidRPr="0081096B">
              <w:rPr>
                <w:color w:val="000000" w:themeColor="text1"/>
                <w:sz w:val="22"/>
                <w:szCs w:val="22"/>
              </w:rPr>
              <w:t xml:space="preserve"> </w:t>
            </w:r>
            <w:r w:rsidRPr="0081096B">
              <w:rPr>
                <w:color w:val="000000" w:themeColor="text1"/>
                <w:sz w:val="22"/>
                <w:szCs w:val="22"/>
              </w:rPr>
              <w:t xml:space="preserve">kabeļu kurpēm./ </w:t>
            </w:r>
          </w:p>
          <w:p w14:paraId="57204C0A" w14:textId="6F947540" w:rsidR="005A0122" w:rsidRPr="0081096B" w:rsidRDefault="00081606" w:rsidP="005A0122">
            <w:pPr>
              <w:spacing w:line="276" w:lineRule="auto"/>
              <w:jc w:val="both"/>
              <w:rPr>
                <w:color w:val="000000" w:themeColor="text1"/>
                <w:sz w:val="22"/>
                <w:szCs w:val="22"/>
              </w:rPr>
            </w:pPr>
            <w:r w:rsidRPr="0081096B">
              <w:rPr>
                <w:color w:val="000000" w:themeColor="text1"/>
                <w:sz w:val="22"/>
                <w:szCs w:val="22"/>
              </w:rPr>
              <w:t xml:space="preserve">In the cable section </w:t>
            </w:r>
            <w:r w:rsidR="005A0122" w:rsidRPr="0081096B">
              <w:rPr>
                <w:color w:val="000000" w:themeColor="text1"/>
                <w:sz w:val="22"/>
                <w:szCs w:val="22"/>
              </w:rPr>
              <w:t>incoming cable with cross-section 150-240 mm</w:t>
            </w:r>
            <w:r w:rsidR="005A0122" w:rsidRPr="0081096B">
              <w:rPr>
                <w:color w:val="000000" w:themeColor="text1"/>
                <w:sz w:val="22"/>
                <w:szCs w:val="22"/>
                <w:vertAlign w:val="superscript"/>
              </w:rPr>
              <w:t xml:space="preserve">2 </w:t>
            </w:r>
            <w:r w:rsidR="005A0122" w:rsidRPr="0081096B">
              <w:rPr>
                <w:color w:val="000000" w:themeColor="text1"/>
                <w:sz w:val="22"/>
                <w:szCs w:val="22"/>
              </w:rPr>
              <w:t>is connected to NH2 fuse-switch withcable shoes. It shall be possible to install additional horizontal fuse-switches  NH-2 and NH00 for connecting cables with cable shoes.</w:t>
            </w:r>
          </w:p>
        </w:tc>
        <w:tc>
          <w:tcPr>
            <w:tcW w:w="0" w:type="auto"/>
            <w:tcBorders>
              <w:top w:val="nil"/>
              <w:left w:val="nil"/>
              <w:bottom w:val="single" w:sz="4" w:space="0" w:color="auto"/>
              <w:right w:val="single" w:sz="4" w:space="0" w:color="auto"/>
            </w:tcBorders>
            <w:vAlign w:val="center"/>
            <w:hideMark/>
          </w:tcPr>
          <w:p w14:paraId="0D12116C"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933246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A07E7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96A9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29720F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57E8E2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22116D" w14:textId="2D630978" w:rsidR="00F63301"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Jābūt iespējai pievienot tranzīta kabeli</w:t>
            </w:r>
            <w:r w:rsidR="0052234C" w:rsidRPr="0081096B">
              <w:rPr>
                <w:color w:val="000000" w:themeColor="text1"/>
                <w:sz w:val="22"/>
                <w:szCs w:val="22"/>
              </w:rPr>
              <w:t xml:space="preserve"> ar šķērsgriezumu </w:t>
            </w:r>
            <w:r w:rsidR="0052234C" w:rsidRPr="0081096B">
              <w:rPr>
                <w:color w:val="000000" w:themeColor="text1"/>
                <w:sz w:val="22"/>
                <w:szCs w:val="22"/>
                <w:lang w:eastAsia="lv-LV"/>
              </w:rPr>
              <w:t xml:space="preserve">≤ </w:t>
            </w:r>
            <w:r w:rsidR="0052234C" w:rsidRPr="0081096B">
              <w:rPr>
                <w:color w:val="000000" w:themeColor="text1"/>
                <w:sz w:val="22"/>
                <w:szCs w:val="22"/>
              </w:rPr>
              <w:t>70 mm</w:t>
            </w:r>
            <w:r w:rsidR="0052234C" w:rsidRPr="0081096B">
              <w:rPr>
                <w:color w:val="000000" w:themeColor="text1"/>
                <w:sz w:val="22"/>
                <w:szCs w:val="22"/>
                <w:vertAlign w:val="superscript"/>
              </w:rPr>
              <w:t>2</w:t>
            </w:r>
            <w:r w:rsidRPr="0081096B">
              <w:rPr>
                <w:color w:val="000000" w:themeColor="text1"/>
                <w:sz w:val="22"/>
                <w:szCs w:val="22"/>
              </w:rPr>
              <w:t>. Uzstādot sadalnē papildkomplektācijā esošo</w:t>
            </w:r>
            <w:r w:rsidR="00F63301" w:rsidRPr="0081096B">
              <w:rPr>
                <w:color w:val="000000" w:themeColor="text1"/>
                <w:sz w:val="22"/>
                <w:szCs w:val="22"/>
              </w:rPr>
              <w:t xml:space="preserve"> horizontālo drošinātājslēdzi</w:t>
            </w:r>
            <w:r w:rsidRPr="0081096B">
              <w:rPr>
                <w:color w:val="000000" w:themeColor="text1"/>
                <w:sz w:val="22"/>
                <w:szCs w:val="22"/>
              </w:rPr>
              <w:t>.</w:t>
            </w:r>
            <w:r w:rsidR="00C63C07">
              <w:rPr>
                <w:color w:val="000000" w:themeColor="text1"/>
                <w:sz w:val="22"/>
                <w:szCs w:val="22"/>
              </w:rPr>
              <w:t xml:space="preserve"> Pie drošinātājslēdža kabelis pievienots ar kabeļu kurpēm.</w:t>
            </w:r>
            <w:r w:rsidRPr="0081096B">
              <w:rPr>
                <w:color w:val="000000" w:themeColor="text1"/>
                <w:sz w:val="22"/>
                <w:szCs w:val="22"/>
              </w:rPr>
              <w:t>/</w:t>
            </w:r>
          </w:p>
          <w:p w14:paraId="531F4AC0" w14:textId="2F0DFC3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 It shall be possible to connect a transit cable</w:t>
            </w:r>
            <w:r w:rsidR="0052234C" w:rsidRPr="0081096B">
              <w:rPr>
                <w:color w:val="000000" w:themeColor="text1"/>
                <w:sz w:val="22"/>
                <w:szCs w:val="22"/>
              </w:rPr>
              <w:t xml:space="preserve"> with a cross section </w:t>
            </w:r>
            <w:r w:rsidR="0052234C" w:rsidRPr="0081096B">
              <w:rPr>
                <w:color w:val="000000" w:themeColor="text1"/>
                <w:sz w:val="22"/>
                <w:szCs w:val="22"/>
                <w:lang w:eastAsia="lv-LV"/>
              </w:rPr>
              <w:t xml:space="preserve">≤ </w:t>
            </w:r>
            <w:r w:rsidR="0052234C" w:rsidRPr="0081096B">
              <w:rPr>
                <w:color w:val="000000" w:themeColor="text1"/>
                <w:sz w:val="22"/>
                <w:szCs w:val="22"/>
              </w:rPr>
              <w:t>70 mm</w:t>
            </w:r>
            <w:r w:rsidR="0052234C" w:rsidRPr="0081096B">
              <w:rPr>
                <w:color w:val="000000" w:themeColor="text1"/>
                <w:sz w:val="22"/>
                <w:szCs w:val="22"/>
                <w:vertAlign w:val="superscript"/>
              </w:rPr>
              <w:t>2</w:t>
            </w:r>
            <w:r w:rsidRPr="0081096B">
              <w:rPr>
                <w:color w:val="000000" w:themeColor="text1"/>
                <w:sz w:val="22"/>
                <w:szCs w:val="22"/>
              </w:rPr>
              <w:t xml:space="preserve"> using additional horizontal fuse-switch.</w:t>
            </w:r>
            <w:r w:rsidR="00E42A40">
              <w:rPr>
                <w:color w:val="000000" w:themeColor="text1"/>
                <w:sz w:val="22"/>
                <w:szCs w:val="22"/>
              </w:rPr>
              <w:t xml:space="preserve"> </w:t>
            </w:r>
            <w:r w:rsidR="00E42A40" w:rsidRPr="00E42A40">
              <w:rPr>
                <w:color w:val="000000" w:themeColor="text1"/>
                <w:sz w:val="22"/>
                <w:szCs w:val="22"/>
              </w:rPr>
              <w:t xml:space="preserve">The cable is connected to the </w:t>
            </w:r>
            <w:r w:rsidR="00E42A40">
              <w:rPr>
                <w:color w:val="000000" w:themeColor="text1"/>
                <w:sz w:val="22"/>
                <w:szCs w:val="22"/>
              </w:rPr>
              <w:t xml:space="preserve">fuse-swich </w:t>
            </w:r>
            <w:r w:rsidR="00E42A40" w:rsidRPr="00E42A40">
              <w:rPr>
                <w:color w:val="000000" w:themeColor="text1"/>
                <w:sz w:val="22"/>
                <w:szCs w:val="22"/>
              </w:rPr>
              <w:t xml:space="preserve">breaker with cable </w:t>
            </w:r>
            <w:r w:rsidR="00E42A40">
              <w:rPr>
                <w:color w:val="000000" w:themeColor="text1"/>
                <w:sz w:val="22"/>
                <w:szCs w:val="22"/>
              </w:rPr>
              <w:t>shoes</w:t>
            </w:r>
            <w:r w:rsidR="00E42A40" w:rsidRPr="00E42A40">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0C7DEEA5" w14:textId="7FB31A62" w:rsidR="005A0122" w:rsidRPr="0081096B" w:rsidRDefault="005A0122" w:rsidP="005A0122">
            <w:pPr>
              <w:spacing w:line="276" w:lineRule="auto"/>
              <w:jc w:val="center"/>
              <w:rPr>
                <w:color w:val="000000" w:themeColor="text1"/>
                <w:sz w:val="22"/>
                <w:szCs w:val="22"/>
                <w:vertAlign w:val="superscript"/>
              </w:rPr>
            </w:pPr>
          </w:p>
          <w:p w14:paraId="72837B84" w14:textId="7058D160" w:rsidR="0052234C" w:rsidRPr="0081096B" w:rsidRDefault="0052234C"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9267A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423465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4F3AF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EEBB70"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AD8F693"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28B955" w14:textId="7F733BB1" w:rsidR="000C3E27" w:rsidRPr="00240574" w:rsidRDefault="005A0122" w:rsidP="005A0122">
            <w:pPr>
              <w:spacing w:line="276" w:lineRule="auto"/>
              <w:jc w:val="both"/>
              <w:rPr>
                <w:color w:val="000000" w:themeColor="text1"/>
                <w:sz w:val="22"/>
                <w:szCs w:val="22"/>
              </w:rPr>
            </w:pPr>
            <w:r w:rsidRPr="00240574">
              <w:rPr>
                <w:color w:val="000000" w:themeColor="text1"/>
                <w:sz w:val="22"/>
                <w:szCs w:val="22"/>
              </w:rPr>
              <w:t xml:space="preserve">Iemontēts vadojums </w:t>
            </w:r>
            <w:r w:rsidR="000C3E27" w:rsidRPr="00B654F8">
              <w:rPr>
                <w:color w:val="000000" w:themeColor="text1"/>
                <w:sz w:val="22"/>
                <w:szCs w:val="22"/>
              </w:rPr>
              <w:t>(</w:t>
            </w:r>
            <w:r w:rsidR="00F51B1A" w:rsidRPr="00B654F8">
              <w:rPr>
                <w:color w:val="000000" w:themeColor="text1"/>
                <w:sz w:val="22"/>
                <w:szCs w:val="22"/>
              </w:rPr>
              <w:t>katrā fāzē 1 vads</w:t>
            </w:r>
            <w:r w:rsidR="000C3E27" w:rsidRPr="00B654F8">
              <w:rPr>
                <w:color w:val="000000" w:themeColor="text1"/>
                <w:sz w:val="22"/>
                <w:szCs w:val="22"/>
              </w:rPr>
              <w:t xml:space="preserve"> Cu </w:t>
            </w:r>
            <w:r w:rsidR="00F47458" w:rsidRPr="00B654F8">
              <w:rPr>
                <w:color w:val="000000" w:themeColor="text1"/>
                <w:sz w:val="22"/>
                <w:szCs w:val="22"/>
              </w:rPr>
              <w:t xml:space="preserve">≥ </w:t>
            </w:r>
            <w:r w:rsidR="00594786" w:rsidRPr="00B654F8">
              <w:rPr>
                <w:color w:val="000000" w:themeColor="text1"/>
                <w:sz w:val="22"/>
                <w:szCs w:val="22"/>
              </w:rPr>
              <w:t>3</w:t>
            </w:r>
            <w:r w:rsidR="00F47458" w:rsidRPr="00B654F8">
              <w:rPr>
                <w:color w:val="000000" w:themeColor="text1"/>
                <w:sz w:val="22"/>
                <w:szCs w:val="22"/>
              </w:rPr>
              <w:t>5</w:t>
            </w:r>
            <w:r w:rsidR="000C3E27" w:rsidRPr="00B654F8">
              <w:rPr>
                <w:color w:val="000000" w:themeColor="text1"/>
                <w:sz w:val="22"/>
                <w:szCs w:val="22"/>
              </w:rPr>
              <w:t xml:space="preserve"> mm</w:t>
            </w:r>
            <w:r w:rsidR="000C3E27" w:rsidRPr="00B654F8">
              <w:rPr>
                <w:color w:val="000000" w:themeColor="text1"/>
                <w:sz w:val="22"/>
                <w:szCs w:val="22"/>
                <w:vertAlign w:val="superscript"/>
              </w:rPr>
              <w:t>2</w:t>
            </w:r>
            <w:r w:rsidR="00F51B1A" w:rsidRPr="00B654F8">
              <w:rPr>
                <w:color w:val="000000" w:themeColor="text1"/>
                <w:sz w:val="22"/>
                <w:szCs w:val="22"/>
              </w:rPr>
              <w:t xml:space="preserve"> vai 2 vadi Cu ≥ 25 mm</w:t>
            </w:r>
            <w:r w:rsidR="00F51B1A" w:rsidRPr="00B654F8">
              <w:rPr>
                <w:color w:val="000000" w:themeColor="text1"/>
                <w:sz w:val="22"/>
                <w:szCs w:val="22"/>
                <w:vertAlign w:val="superscript"/>
              </w:rPr>
              <w:t>2</w:t>
            </w:r>
            <w:r w:rsidR="00F51B1A" w:rsidRPr="00B654F8">
              <w:rPr>
                <w:color w:val="000000" w:themeColor="text1"/>
                <w:sz w:val="22"/>
                <w:szCs w:val="22"/>
              </w:rPr>
              <w:t xml:space="preserve"> )</w:t>
            </w:r>
            <w:r w:rsidR="000C3E27" w:rsidRPr="00240574">
              <w:rPr>
                <w:color w:val="000000" w:themeColor="text1"/>
                <w:sz w:val="22"/>
                <w:szCs w:val="22"/>
              </w:rPr>
              <w:t xml:space="preserve"> </w:t>
            </w:r>
            <w:r w:rsidRPr="00240574">
              <w:rPr>
                <w:color w:val="000000" w:themeColor="text1"/>
                <w:sz w:val="22"/>
                <w:szCs w:val="22"/>
              </w:rPr>
              <w:t>savienošanai ar uzskaites moduli</w:t>
            </w:r>
            <w:r w:rsidR="000C3E27" w:rsidRPr="00240574">
              <w:rPr>
                <w:color w:val="000000" w:themeColor="text1"/>
                <w:sz w:val="22"/>
                <w:szCs w:val="22"/>
              </w:rPr>
              <w:t>.</w:t>
            </w:r>
            <w:r w:rsidRPr="00240574">
              <w:rPr>
                <w:color w:val="000000" w:themeColor="text1"/>
                <w:sz w:val="22"/>
                <w:szCs w:val="22"/>
              </w:rPr>
              <w:t>/</w:t>
            </w:r>
          </w:p>
          <w:p w14:paraId="70786AD9" w14:textId="3F2885CB" w:rsidR="005A0122" w:rsidRPr="0081096B" w:rsidRDefault="005A0122" w:rsidP="005A0122">
            <w:pPr>
              <w:spacing w:line="276" w:lineRule="auto"/>
              <w:jc w:val="both"/>
              <w:rPr>
                <w:color w:val="000000" w:themeColor="text1"/>
                <w:sz w:val="22"/>
                <w:szCs w:val="22"/>
              </w:rPr>
            </w:pPr>
            <w:r w:rsidRPr="00240574">
              <w:rPr>
                <w:color w:val="000000" w:themeColor="text1"/>
                <w:sz w:val="22"/>
                <w:szCs w:val="22"/>
              </w:rPr>
              <w:t xml:space="preserve"> Integrated wiring </w:t>
            </w:r>
            <w:r w:rsidR="000C3E27" w:rsidRPr="00B654F8">
              <w:rPr>
                <w:color w:val="000000" w:themeColor="text1"/>
                <w:sz w:val="22"/>
                <w:szCs w:val="22"/>
              </w:rPr>
              <w:t>(</w:t>
            </w:r>
            <w:r w:rsidR="00F51B1A" w:rsidRPr="00B654F8">
              <w:rPr>
                <w:color w:val="000000" w:themeColor="text1"/>
                <w:sz w:val="22"/>
                <w:szCs w:val="22"/>
              </w:rPr>
              <w:t>in each phase 1 wire Cu ≥ 35 mm</w:t>
            </w:r>
            <w:r w:rsidR="00F51B1A" w:rsidRPr="00B654F8">
              <w:rPr>
                <w:color w:val="000000" w:themeColor="text1"/>
                <w:sz w:val="22"/>
                <w:szCs w:val="22"/>
                <w:vertAlign w:val="superscript"/>
              </w:rPr>
              <w:t>2</w:t>
            </w:r>
            <w:r w:rsidR="00F51B1A" w:rsidRPr="00B654F8">
              <w:rPr>
                <w:color w:val="000000" w:themeColor="text1"/>
                <w:sz w:val="22"/>
                <w:szCs w:val="22"/>
              </w:rPr>
              <w:t xml:space="preserve"> or 2 wires</w:t>
            </w:r>
            <w:r w:rsidR="000C3E27" w:rsidRPr="00B654F8">
              <w:rPr>
                <w:color w:val="000000" w:themeColor="text1"/>
                <w:sz w:val="22"/>
                <w:szCs w:val="22"/>
              </w:rPr>
              <w:t xml:space="preserve"> Cu </w:t>
            </w:r>
            <w:r w:rsidR="00F47458" w:rsidRPr="00B654F8">
              <w:rPr>
                <w:color w:val="000000" w:themeColor="text1"/>
                <w:sz w:val="22"/>
                <w:szCs w:val="22"/>
              </w:rPr>
              <w:t xml:space="preserve">≥ 25 </w:t>
            </w:r>
            <w:r w:rsidR="00F51B1A" w:rsidRPr="00B654F8">
              <w:rPr>
                <w:color w:val="000000" w:themeColor="text1"/>
                <w:sz w:val="22"/>
                <w:szCs w:val="22"/>
              </w:rPr>
              <w:t>mm</w:t>
            </w:r>
            <w:r w:rsidR="00F51B1A" w:rsidRPr="00B654F8">
              <w:rPr>
                <w:color w:val="000000" w:themeColor="text1"/>
                <w:sz w:val="22"/>
                <w:szCs w:val="22"/>
                <w:vertAlign w:val="superscript"/>
              </w:rPr>
              <w:t>2</w:t>
            </w:r>
            <w:r w:rsidR="000C3E27" w:rsidRPr="00B654F8">
              <w:rPr>
                <w:color w:val="000000" w:themeColor="text1"/>
                <w:sz w:val="22"/>
                <w:szCs w:val="22"/>
              </w:rPr>
              <w:t>)</w:t>
            </w:r>
            <w:r w:rsidR="000C3E27" w:rsidRPr="00240574">
              <w:rPr>
                <w:color w:val="000000" w:themeColor="text1"/>
                <w:sz w:val="22"/>
                <w:szCs w:val="22"/>
              </w:rPr>
              <w:t xml:space="preserve"> </w:t>
            </w:r>
            <w:r w:rsidRPr="00240574">
              <w:rPr>
                <w:color w:val="000000" w:themeColor="text1"/>
                <w:sz w:val="22"/>
                <w:szCs w:val="22"/>
              </w:rPr>
              <w:t>for connection with the metering module</w:t>
            </w:r>
            <w:r w:rsidR="000C3E27" w:rsidRPr="00240574">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6A80AEE"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B82F4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FB1A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261B3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52B006"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89982D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D5310" w14:textId="416C0DF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Kopņu posmi, kuros nav uzstādīti drošinātājslēdži nosegti ar izolējošu uzliku./ Busbar sections where no fuse-switches with an insulating insert are installed.</w:t>
            </w:r>
          </w:p>
        </w:tc>
        <w:tc>
          <w:tcPr>
            <w:tcW w:w="0" w:type="auto"/>
            <w:tcBorders>
              <w:top w:val="single" w:sz="4" w:space="0" w:color="auto"/>
              <w:left w:val="nil"/>
              <w:bottom w:val="single" w:sz="4" w:space="0" w:color="auto"/>
              <w:right w:val="single" w:sz="4" w:space="0" w:color="auto"/>
            </w:tcBorders>
            <w:vAlign w:val="center"/>
            <w:hideMark/>
          </w:tcPr>
          <w:p w14:paraId="7FA8684C"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B623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7C8A9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DD996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7CC489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B37CB7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4923A" w14:textId="59B6B94E" w:rsidR="005A0122" w:rsidRPr="0081096B" w:rsidRDefault="005A0122" w:rsidP="005A0122">
            <w:pPr>
              <w:spacing w:line="276" w:lineRule="auto"/>
              <w:rPr>
                <w:color w:val="000000" w:themeColor="text1"/>
                <w:sz w:val="22"/>
                <w:szCs w:val="22"/>
              </w:rPr>
            </w:pPr>
            <w:r w:rsidRPr="0081096B">
              <w:rPr>
                <w:color w:val="000000" w:themeColor="text1"/>
                <w:sz w:val="22"/>
                <w:szCs w:val="22"/>
              </w:rPr>
              <w:t>Kabeļu modulis tiek komplektēts ar NH00 un NH2 horizontāliem drošinātājslēdžiem, Al sm (daudzdzīslu sektora) tipa kabeļu pievienošanai</w:t>
            </w:r>
            <w:r w:rsidR="004F495E">
              <w:rPr>
                <w:color w:val="000000" w:themeColor="text1"/>
                <w:sz w:val="22"/>
                <w:szCs w:val="22"/>
              </w:rPr>
              <w:t xml:space="preserve"> ar kabeļu kurpēm.</w:t>
            </w:r>
          </w:p>
          <w:p w14:paraId="56EAB5A7" w14:textId="419EDE12" w:rsidR="005A0122" w:rsidRPr="0081096B" w:rsidRDefault="005A0122" w:rsidP="005A0122">
            <w:pPr>
              <w:spacing w:line="276" w:lineRule="auto"/>
              <w:rPr>
                <w:color w:val="000000" w:themeColor="text1"/>
                <w:sz w:val="22"/>
                <w:szCs w:val="22"/>
              </w:rPr>
            </w:pPr>
            <w:r w:rsidRPr="0081096B">
              <w:rPr>
                <w:color w:val="000000" w:themeColor="text1"/>
                <w:sz w:val="22"/>
                <w:szCs w:val="22"/>
              </w:rPr>
              <w:t>Drošinātājslēdža savienojums ar kopnēm – āķveida pievienojums</w:t>
            </w:r>
            <w:r w:rsidR="007F6DB7" w:rsidRPr="0081096B">
              <w:rPr>
                <w:color w:val="000000" w:themeColor="text1"/>
                <w:sz w:val="22"/>
                <w:szCs w:val="22"/>
              </w:rPr>
              <w:t>.</w:t>
            </w:r>
            <w:r w:rsidRPr="0081096B">
              <w:rPr>
                <w:color w:val="000000" w:themeColor="text1"/>
                <w:sz w:val="22"/>
                <w:szCs w:val="22"/>
              </w:rPr>
              <w:t xml:space="preserve">/ </w:t>
            </w:r>
          </w:p>
          <w:p w14:paraId="42B6EA55" w14:textId="77777777" w:rsidR="007F6DB7" w:rsidRPr="0081096B" w:rsidRDefault="005A0122" w:rsidP="005A0122">
            <w:pPr>
              <w:spacing w:line="276" w:lineRule="auto"/>
              <w:rPr>
                <w:color w:val="000000" w:themeColor="text1"/>
                <w:sz w:val="22"/>
                <w:szCs w:val="22"/>
              </w:rPr>
            </w:pPr>
            <w:r w:rsidRPr="0081096B">
              <w:rPr>
                <w:color w:val="000000" w:themeColor="text1"/>
                <w:sz w:val="22"/>
                <w:szCs w:val="22"/>
              </w:rPr>
              <w:t xml:space="preserve">Horizontālo drošinātājslēdžu tehniskās prasības noteiktas  tehniskajā </w:t>
            </w:r>
            <w:r w:rsidRPr="00B21176">
              <w:rPr>
                <w:color w:val="000000" w:themeColor="text1"/>
                <w:sz w:val="22"/>
                <w:szCs w:val="22"/>
              </w:rPr>
              <w:t xml:space="preserve">specifikācijā </w:t>
            </w:r>
            <w:r w:rsidRPr="00B21176">
              <w:rPr>
                <w:b/>
                <w:bCs/>
                <w:color w:val="000000" w:themeColor="text1"/>
                <w:sz w:val="22"/>
                <w:szCs w:val="22"/>
              </w:rPr>
              <w:t>TS 3006.xxx v1</w:t>
            </w:r>
            <w:r w:rsidR="007F6DB7" w:rsidRPr="00B21176">
              <w:rPr>
                <w:b/>
                <w:bCs/>
                <w:color w:val="000000" w:themeColor="text1"/>
                <w:sz w:val="22"/>
                <w:szCs w:val="22"/>
              </w:rPr>
              <w:t>.</w:t>
            </w:r>
            <w:r w:rsidRPr="00B21176">
              <w:rPr>
                <w:b/>
                <w:bCs/>
                <w:color w:val="000000" w:themeColor="text1"/>
                <w:sz w:val="22"/>
                <w:szCs w:val="22"/>
              </w:rPr>
              <w:t>/</w:t>
            </w:r>
            <w:r w:rsidRPr="0081096B">
              <w:rPr>
                <w:color w:val="000000" w:themeColor="text1"/>
                <w:sz w:val="22"/>
                <w:szCs w:val="22"/>
              </w:rPr>
              <w:t xml:space="preserve"> </w:t>
            </w:r>
          </w:p>
          <w:p w14:paraId="0547A7CE" w14:textId="75C5114B" w:rsidR="005A0122" w:rsidRPr="0081096B" w:rsidRDefault="005A0122" w:rsidP="005A0122">
            <w:pPr>
              <w:spacing w:line="276" w:lineRule="auto"/>
              <w:rPr>
                <w:color w:val="000000" w:themeColor="text1"/>
                <w:sz w:val="22"/>
                <w:szCs w:val="22"/>
              </w:rPr>
            </w:pPr>
            <w:r w:rsidRPr="0081096B">
              <w:rPr>
                <w:color w:val="000000" w:themeColor="text1"/>
                <w:sz w:val="22"/>
                <w:szCs w:val="22"/>
              </w:rPr>
              <w:t>The cable module is assembled with NH00 and NH2 horizontal fuse -switches for connecting Al sm (multi-conductor sector) type cables</w:t>
            </w:r>
            <w:r w:rsidR="004F495E">
              <w:rPr>
                <w:color w:val="000000" w:themeColor="text1"/>
                <w:sz w:val="22"/>
                <w:szCs w:val="22"/>
              </w:rPr>
              <w:t xml:space="preserve"> with cable shoes.</w:t>
            </w:r>
          </w:p>
          <w:p w14:paraId="28FD3F09" w14:textId="77777777"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Connection of the fuse-switch with busbars - hook type connection</w:t>
            </w:r>
          </w:p>
          <w:p w14:paraId="166814C3" w14:textId="13A1F0BD" w:rsidR="005A0122" w:rsidRPr="0081096B" w:rsidRDefault="005A0122" w:rsidP="005A0122">
            <w:pPr>
              <w:pStyle w:val="CommentText"/>
              <w:spacing w:line="276" w:lineRule="auto"/>
              <w:rPr>
                <w:strike/>
                <w:color w:val="000000" w:themeColor="text1"/>
                <w:sz w:val="22"/>
                <w:szCs w:val="22"/>
              </w:rPr>
            </w:pPr>
            <w:r w:rsidRPr="0081096B">
              <w:rPr>
                <w:bCs/>
                <w:color w:val="000000" w:themeColor="text1"/>
                <w:sz w:val="22"/>
                <w:szCs w:val="22"/>
                <w:lang w:eastAsia="lv-LV"/>
              </w:rPr>
              <w:t xml:space="preserve">The requirenents of </w:t>
            </w:r>
            <w:r w:rsidRPr="0081096B">
              <w:rPr>
                <w:color w:val="000000" w:themeColor="text1"/>
                <w:sz w:val="22"/>
                <w:szCs w:val="22"/>
              </w:rPr>
              <w:t xml:space="preserve">horizontaal fuse-switches set out in specification                 </w:t>
            </w:r>
            <w:r w:rsidRPr="00B21176">
              <w:rPr>
                <w:b/>
                <w:bCs/>
                <w:color w:val="000000" w:themeColor="text1"/>
                <w:sz w:val="22"/>
                <w:szCs w:val="22"/>
              </w:rPr>
              <w:t>TS 3006.xxx v1</w:t>
            </w:r>
            <w:r w:rsidR="007F6DB7" w:rsidRPr="00B21176">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31F1442C"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FD122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31E67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647AE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363FD4F"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30A6E3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327917" w14:textId="77777777" w:rsidR="005A0122"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Kabeļu moduļa pamata komplektācijā ir uzstādīts viens NH2 drošinātājslēdzis ar kabeļa tiešo pievienojumu kopnēm./ </w:t>
            </w:r>
          </w:p>
          <w:p w14:paraId="355C23AC" w14:textId="77777777" w:rsidR="005A0122"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 The basic assembly cable module comes with one NH2 fuse-switch with direct connection to busbars.</w:t>
            </w:r>
          </w:p>
          <w:p w14:paraId="2AD15FCB" w14:textId="77777777" w:rsidR="005A0122" w:rsidRPr="0081096B" w:rsidRDefault="005A0122" w:rsidP="005A0122">
            <w:pPr>
              <w:spacing w:line="276" w:lineRule="auto"/>
              <w:jc w:val="both"/>
              <w:rPr>
                <w:color w:val="000000" w:themeColor="text1"/>
                <w:sz w:val="22"/>
                <w:szCs w:val="22"/>
              </w:rPr>
            </w:pPr>
            <w:r w:rsidRPr="0081096B">
              <w:rPr>
                <w:noProof/>
                <w:color w:val="000000" w:themeColor="text1"/>
                <w:sz w:val="22"/>
                <w:szCs w:val="22"/>
              </w:rPr>
              <w:drawing>
                <wp:anchor distT="0" distB="0" distL="114300" distR="114300" simplePos="0" relativeHeight="251658268" behindDoc="0" locked="0" layoutInCell="1" allowOverlap="1" wp14:anchorId="59B0170D" wp14:editId="537134C0">
                  <wp:simplePos x="0" y="0"/>
                  <wp:positionH relativeFrom="column">
                    <wp:posOffset>814070</wp:posOffset>
                  </wp:positionH>
                  <wp:positionV relativeFrom="paragraph">
                    <wp:posOffset>20320</wp:posOffset>
                  </wp:positionV>
                  <wp:extent cx="2764790" cy="1555115"/>
                  <wp:effectExtent l="0" t="0" r="0" b="6985"/>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764790" cy="1555115"/>
                          </a:xfrm>
                          <a:prstGeom prst="rect">
                            <a:avLst/>
                          </a:prstGeom>
                        </pic:spPr>
                      </pic:pic>
                    </a:graphicData>
                  </a:graphic>
                  <wp14:sizeRelH relativeFrom="margin">
                    <wp14:pctWidth>0</wp14:pctWidth>
                  </wp14:sizeRelH>
                  <wp14:sizeRelV relativeFrom="margin">
                    <wp14:pctHeight>0</wp14:pctHeight>
                  </wp14:sizeRelV>
                </wp:anchor>
              </w:drawing>
            </w:r>
          </w:p>
          <w:p w14:paraId="3D54AE36" w14:textId="77777777" w:rsidR="005A0122" w:rsidRPr="0081096B" w:rsidRDefault="005A0122" w:rsidP="005A0122">
            <w:pPr>
              <w:spacing w:line="276" w:lineRule="auto"/>
              <w:jc w:val="both"/>
              <w:rPr>
                <w:color w:val="000000" w:themeColor="text1"/>
                <w:sz w:val="22"/>
                <w:szCs w:val="22"/>
              </w:rPr>
            </w:pPr>
          </w:p>
          <w:p w14:paraId="74AC21AF" w14:textId="77777777" w:rsidR="005A0122" w:rsidRPr="0081096B" w:rsidRDefault="005A0122" w:rsidP="005A0122">
            <w:pPr>
              <w:spacing w:line="276" w:lineRule="auto"/>
              <w:jc w:val="both"/>
              <w:rPr>
                <w:color w:val="000000" w:themeColor="text1"/>
                <w:sz w:val="22"/>
                <w:szCs w:val="22"/>
              </w:rPr>
            </w:pPr>
          </w:p>
          <w:p w14:paraId="0A952F23" w14:textId="77777777" w:rsidR="005A0122" w:rsidRPr="0081096B" w:rsidRDefault="005A0122" w:rsidP="005A0122">
            <w:pPr>
              <w:spacing w:line="276" w:lineRule="auto"/>
              <w:jc w:val="both"/>
              <w:rPr>
                <w:color w:val="000000" w:themeColor="text1"/>
                <w:sz w:val="22"/>
                <w:szCs w:val="22"/>
              </w:rPr>
            </w:pPr>
          </w:p>
          <w:p w14:paraId="183E0F3C" w14:textId="77777777" w:rsidR="005A0122" w:rsidRPr="0081096B" w:rsidRDefault="005A0122" w:rsidP="005A0122">
            <w:pPr>
              <w:spacing w:line="276" w:lineRule="auto"/>
              <w:jc w:val="both"/>
              <w:rPr>
                <w:color w:val="000000" w:themeColor="text1"/>
                <w:sz w:val="22"/>
                <w:szCs w:val="22"/>
              </w:rPr>
            </w:pPr>
          </w:p>
          <w:p w14:paraId="1FDB2925" w14:textId="77777777" w:rsidR="005A0122" w:rsidRPr="0081096B" w:rsidRDefault="005A0122" w:rsidP="005A0122">
            <w:pPr>
              <w:spacing w:line="276" w:lineRule="auto"/>
              <w:jc w:val="both"/>
              <w:rPr>
                <w:color w:val="000000" w:themeColor="text1"/>
                <w:sz w:val="22"/>
                <w:szCs w:val="22"/>
              </w:rPr>
            </w:pPr>
          </w:p>
          <w:p w14:paraId="35C63AB2" w14:textId="77777777" w:rsidR="005A0122" w:rsidRPr="0081096B" w:rsidRDefault="005A0122" w:rsidP="005A0122">
            <w:pPr>
              <w:spacing w:line="276" w:lineRule="auto"/>
              <w:jc w:val="both"/>
              <w:rPr>
                <w:color w:val="000000" w:themeColor="text1"/>
                <w:sz w:val="22"/>
                <w:szCs w:val="22"/>
              </w:rPr>
            </w:pPr>
          </w:p>
          <w:p w14:paraId="10C698BB" w14:textId="77777777" w:rsidR="005A0122" w:rsidRPr="0081096B" w:rsidRDefault="005A0122" w:rsidP="005A0122">
            <w:pPr>
              <w:spacing w:line="276" w:lineRule="auto"/>
              <w:jc w:val="both"/>
              <w:rPr>
                <w:color w:val="000000" w:themeColor="text1"/>
                <w:sz w:val="22"/>
                <w:szCs w:val="22"/>
              </w:rPr>
            </w:pPr>
          </w:p>
          <w:p w14:paraId="2DDDFE26" w14:textId="77777777" w:rsidR="005A0122" w:rsidRPr="0081096B" w:rsidDel="003B4309" w:rsidRDefault="005A0122" w:rsidP="005A0122">
            <w:pPr>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86BC4D5"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6AEEB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553D1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16A925" w14:textId="77777777" w:rsidR="005A0122" w:rsidRPr="0081096B" w:rsidRDefault="005A0122" w:rsidP="005A0122">
            <w:pPr>
              <w:spacing w:line="276" w:lineRule="auto"/>
              <w:jc w:val="center"/>
              <w:rPr>
                <w:color w:val="000000" w:themeColor="text1"/>
                <w:sz w:val="22"/>
                <w:szCs w:val="22"/>
                <w:lang w:eastAsia="lv-LV"/>
              </w:rPr>
            </w:pPr>
          </w:p>
        </w:tc>
      </w:tr>
      <w:tr w:rsidR="00686481" w:rsidRPr="0081096B" w14:paraId="75E650B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791D272" w14:textId="77777777" w:rsidR="00686481" w:rsidRPr="0081096B" w:rsidRDefault="00686481"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74A848" w14:textId="77777777" w:rsidR="00686481" w:rsidRPr="00A1304B" w:rsidRDefault="00686481" w:rsidP="00EE56C8">
            <w:pPr>
              <w:pStyle w:val="ListParagraph"/>
              <w:spacing w:after="0" w:line="240" w:lineRule="auto"/>
              <w:ind w:left="0"/>
              <w:rPr>
                <w:rFonts w:eastAsia="Times New Roman" w:cs="Times New Roman"/>
                <w:noProof w:val="0"/>
                <w:color w:val="000000" w:themeColor="text1"/>
                <w:sz w:val="22"/>
              </w:rPr>
            </w:pPr>
            <w:r w:rsidRPr="00A1304B">
              <w:rPr>
                <w:rFonts w:cs="Times New Roman"/>
                <w:color w:val="000000" w:themeColor="text1"/>
                <w:sz w:val="22"/>
              </w:rPr>
              <w:t>Elektriskie savienojumi un vadojums jāizveido atbilstoši TN-C sistēmai./</w:t>
            </w:r>
          </w:p>
          <w:p w14:paraId="50431271" w14:textId="0568A794" w:rsidR="00686481" w:rsidRPr="0081096B" w:rsidRDefault="00686481" w:rsidP="00686481">
            <w:pPr>
              <w:spacing w:line="276" w:lineRule="auto"/>
              <w:jc w:val="both"/>
              <w:rPr>
                <w:color w:val="000000" w:themeColor="text1"/>
                <w:sz w:val="22"/>
                <w:szCs w:val="22"/>
              </w:rPr>
            </w:pPr>
            <w:r w:rsidRPr="00A1304B">
              <w:rPr>
                <w:color w:val="000000" w:themeColor="text1"/>
                <w:sz w:val="22"/>
              </w:rPr>
              <w:t xml:space="preserve"> Electrical connections and wiring shall be placed according to TN-C system.</w:t>
            </w:r>
          </w:p>
        </w:tc>
        <w:tc>
          <w:tcPr>
            <w:tcW w:w="0" w:type="auto"/>
            <w:tcBorders>
              <w:top w:val="single" w:sz="4" w:space="0" w:color="auto"/>
              <w:left w:val="nil"/>
              <w:bottom w:val="single" w:sz="4" w:space="0" w:color="auto"/>
              <w:right w:val="single" w:sz="4" w:space="0" w:color="auto"/>
            </w:tcBorders>
            <w:vAlign w:val="center"/>
          </w:tcPr>
          <w:p w14:paraId="38274747" w14:textId="2B8DFFBB" w:rsidR="00686481" w:rsidRPr="0081096B" w:rsidRDefault="00686481"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E63A8B" w14:textId="77777777" w:rsidR="00686481" w:rsidRPr="0081096B" w:rsidRDefault="00686481"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60D8D5" w14:textId="77777777" w:rsidR="00686481" w:rsidRPr="0081096B" w:rsidRDefault="00686481"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6B6AA0" w14:textId="77777777" w:rsidR="00686481" w:rsidRPr="0081096B" w:rsidRDefault="00686481" w:rsidP="005A0122">
            <w:pPr>
              <w:spacing w:line="276" w:lineRule="auto"/>
              <w:jc w:val="center"/>
              <w:rPr>
                <w:color w:val="000000" w:themeColor="text1"/>
                <w:sz w:val="22"/>
                <w:szCs w:val="22"/>
                <w:lang w:eastAsia="lv-LV"/>
              </w:rPr>
            </w:pPr>
          </w:p>
        </w:tc>
      </w:tr>
      <w:tr w:rsidR="00686481" w:rsidRPr="0081096B" w14:paraId="461DDDD1"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C14B906" w14:textId="77777777" w:rsidR="00686481" w:rsidRPr="0081096B" w:rsidRDefault="00686481"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0A438EC" w14:textId="451A1B61" w:rsidR="00B81F3E" w:rsidRPr="00EE56C8" w:rsidRDefault="00B81F3E" w:rsidP="00B81F3E">
            <w:pPr>
              <w:rPr>
                <w:bCs/>
                <w:color w:val="000000" w:themeColor="text1"/>
                <w:sz w:val="22"/>
                <w:szCs w:val="22"/>
                <w:u w:val="single"/>
                <w:lang w:eastAsia="lv-LV"/>
              </w:rPr>
            </w:pPr>
            <w:r w:rsidRPr="00121A9D">
              <w:rPr>
                <w:bCs/>
                <w:color w:val="000000" w:themeColor="text1"/>
                <w:sz w:val="22"/>
                <w:szCs w:val="22"/>
                <w:u w:val="single"/>
                <w:lang w:eastAsia="lv-LV"/>
              </w:rPr>
              <w:t xml:space="preserve">Sadalnē montēta PEN kopne. </w:t>
            </w:r>
          </w:p>
          <w:p w14:paraId="77287E56" w14:textId="736BA740" w:rsidR="00B81F3E" w:rsidRPr="00B15B82" w:rsidRDefault="00B81F3E" w:rsidP="00B81F3E">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Kabeļu pievienojumu skaits PEN kopnei</w:t>
            </w:r>
            <w:r w:rsidRPr="00B15B82">
              <w:rPr>
                <w:bCs/>
                <w:color w:val="000000" w:themeColor="text1"/>
                <w:sz w:val="22"/>
                <w:szCs w:val="22"/>
                <w:lang w:eastAsia="lv-LV"/>
              </w:rPr>
              <w:t xml:space="preserve"> atbilst maksimāli iespējamo kabeļu skaitam sadalnē.</w:t>
            </w:r>
            <w:r>
              <w:rPr>
                <w:bCs/>
                <w:color w:val="000000" w:themeColor="text1"/>
                <w:sz w:val="22"/>
                <w:szCs w:val="22"/>
                <w:lang w:eastAsia="lv-LV"/>
              </w:rPr>
              <w:t xml:space="preserve"> Kabeļi PEN kopnei pievienoti ar kabeļu kurpēm.</w:t>
            </w:r>
          </w:p>
          <w:p w14:paraId="4116AB71" w14:textId="2FCED98A" w:rsidR="00B81F3E" w:rsidRDefault="00B81F3E" w:rsidP="00B81F3E">
            <w:pPr>
              <w:rPr>
                <w:bCs/>
                <w:color w:val="000000" w:themeColor="text1"/>
                <w:sz w:val="22"/>
                <w:szCs w:val="22"/>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0849EF">
              <w:rPr>
                <w:bCs/>
                <w:color w:val="000000" w:themeColor="text1"/>
                <w:sz w:val="22"/>
                <w:szCs w:val="22"/>
                <w:lang w:eastAsia="lv-LV"/>
              </w:rPr>
              <w:t xml:space="preserve">"V" veida spaile Cu </w:t>
            </w:r>
            <w:r>
              <w:rPr>
                <w:bCs/>
                <w:color w:val="000000" w:themeColor="text1"/>
                <w:sz w:val="22"/>
                <w:szCs w:val="22"/>
                <w:lang w:eastAsia="lv-LV"/>
              </w:rPr>
              <w:t>zemētājvada</w:t>
            </w:r>
            <w:r w:rsidRPr="000849EF">
              <w:rPr>
                <w:bCs/>
                <w:color w:val="000000" w:themeColor="text1"/>
                <w:sz w:val="22"/>
                <w:szCs w:val="22"/>
                <w:lang w:eastAsia="lv-LV"/>
              </w:rPr>
              <w:t xml:space="preserve"> (16 mm</w:t>
            </w:r>
            <w:r w:rsidRPr="00EA4916">
              <w:rPr>
                <w:bCs/>
                <w:color w:val="000000" w:themeColor="text1"/>
                <w:sz w:val="22"/>
                <w:szCs w:val="22"/>
                <w:vertAlign w:val="superscript"/>
                <w:lang w:eastAsia="lv-LV"/>
              </w:rPr>
              <w:t>2</w:t>
            </w:r>
            <w:r w:rsidRPr="000849EF">
              <w:rPr>
                <w:bCs/>
                <w:color w:val="000000" w:themeColor="text1"/>
                <w:sz w:val="22"/>
                <w:szCs w:val="22"/>
                <w:lang w:eastAsia="lv-LV"/>
              </w:rPr>
              <w:t xml:space="preserve"> - 35 mm</w:t>
            </w:r>
            <w:r w:rsidRPr="005A73AA">
              <w:rPr>
                <w:bCs/>
                <w:color w:val="000000" w:themeColor="text1"/>
                <w:sz w:val="22"/>
                <w:szCs w:val="22"/>
                <w:vertAlign w:val="superscript"/>
                <w:lang w:eastAsia="lv-LV"/>
              </w:rPr>
              <w:t>2</w:t>
            </w:r>
            <w:r w:rsidRPr="000849EF">
              <w:rPr>
                <w:bCs/>
                <w:color w:val="000000" w:themeColor="text1"/>
                <w:sz w:val="22"/>
                <w:szCs w:val="22"/>
                <w:lang w:eastAsia="lv-LV"/>
              </w:rPr>
              <w:t>) pievienošanai PEN kopnei</w:t>
            </w:r>
            <w:r>
              <w:rPr>
                <w:bCs/>
                <w:color w:val="000000" w:themeColor="text1"/>
                <w:sz w:val="22"/>
                <w:szCs w:val="22"/>
                <w:lang w:eastAsia="lv-LV"/>
              </w:rPr>
              <w:t>./</w:t>
            </w:r>
          </w:p>
          <w:p w14:paraId="1DBBD2D6" w14:textId="0EEE7A44" w:rsidR="00B81F3E" w:rsidRPr="00EE56C8" w:rsidRDefault="00B81F3E" w:rsidP="00B81F3E">
            <w:pPr>
              <w:rPr>
                <w:bCs/>
                <w:color w:val="000000" w:themeColor="text1"/>
                <w:sz w:val="22"/>
                <w:u w:val="single"/>
                <w:lang w:eastAsia="lv-LV"/>
              </w:rPr>
            </w:pPr>
            <w:r w:rsidRPr="00EE56C8">
              <w:rPr>
                <w:bCs/>
                <w:color w:val="000000" w:themeColor="text1"/>
                <w:sz w:val="22"/>
                <w:u w:val="single"/>
                <w:lang w:eastAsia="lv-LV"/>
              </w:rPr>
              <w:t>A PEN busbar is mounted in the switchboard.</w:t>
            </w:r>
          </w:p>
          <w:p w14:paraId="3E4809D2" w14:textId="5ABE511D" w:rsidR="00B81F3E" w:rsidRDefault="00B81F3E" w:rsidP="00B81F3E">
            <w:pPr>
              <w:rPr>
                <w:bCs/>
                <w:color w:val="000000" w:themeColor="text1"/>
                <w:sz w:val="22"/>
                <w:szCs w:val="22"/>
                <w:u w:val="single"/>
                <w:lang w:eastAsia="lv-LV"/>
              </w:rPr>
            </w:pPr>
            <w:r w:rsidRPr="00B15B82">
              <w:rPr>
                <w:bCs/>
                <w:color w:val="000000" w:themeColor="text1"/>
                <w:sz w:val="22"/>
                <w:szCs w:val="22"/>
                <w:lang w:eastAsia="lv-LV"/>
              </w:rPr>
              <w:t>•</w:t>
            </w:r>
            <w:r>
              <w:rPr>
                <w:bCs/>
                <w:color w:val="000000" w:themeColor="text1"/>
                <w:sz w:val="22"/>
                <w:szCs w:val="22"/>
                <w:lang w:eastAsia="lv-LV"/>
              </w:rPr>
              <w:t xml:space="preserve">  </w:t>
            </w:r>
            <w:r w:rsidRPr="00B81F3E">
              <w:rPr>
                <w:bCs/>
                <w:color w:val="000000" w:themeColor="text1"/>
                <w:sz w:val="22"/>
                <w:szCs w:val="22"/>
                <w:u w:val="single"/>
                <w:lang w:eastAsia="lv-LV"/>
              </w:rPr>
              <w:t xml:space="preserve">The number of cable connections to the PEN busbar corresponds to the maximum possible number of cables in the </w:t>
            </w:r>
            <w:r w:rsidRPr="00B15B82">
              <w:rPr>
                <w:bCs/>
                <w:color w:val="000000" w:themeColor="text1"/>
                <w:sz w:val="22"/>
                <w:szCs w:val="22"/>
                <w:lang w:eastAsia="lv-LV"/>
              </w:rPr>
              <w:t>switchgear.</w:t>
            </w:r>
          </w:p>
          <w:p w14:paraId="120ACE6F" w14:textId="6C1E1080" w:rsidR="00686481" w:rsidRPr="0081096B" w:rsidRDefault="00B81F3E" w:rsidP="00B81F3E">
            <w:pPr>
              <w:spacing w:line="276" w:lineRule="auto"/>
              <w:jc w:val="both"/>
              <w:rPr>
                <w:color w:val="000000" w:themeColor="text1"/>
                <w:sz w:val="22"/>
                <w:szCs w:val="22"/>
              </w:rPr>
            </w:pPr>
            <w:r w:rsidRPr="00B15B82">
              <w:rPr>
                <w:bCs/>
                <w:color w:val="000000" w:themeColor="text1"/>
                <w:sz w:val="22"/>
                <w:szCs w:val="22"/>
                <w:lang w:eastAsia="lv-LV"/>
              </w:rPr>
              <w:t>•</w:t>
            </w:r>
            <w:r>
              <w:rPr>
                <w:bCs/>
                <w:color w:val="000000" w:themeColor="text1"/>
                <w:sz w:val="22"/>
                <w:szCs w:val="22"/>
                <w:lang w:eastAsia="lv-LV"/>
              </w:rPr>
              <w:t xml:space="preserve">   </w:t>
            </w:r>
            <w:r w:rsidRPr="00054543">
              <w:rPr>
                <w:bCs/>
                <w:color w:val="000000" w:themeColor="text1"/>
                <w:sz w:val="22"/>
                <w:szCs w:val="22"/>
                <w:lang w:eastAsia="lv-LV"/>
              </w:rPr>
              <w:t>"V" type terminal for connecting a Cu earthing wire (16 mm</w:t>
            </w:r>
            <w:r w:rsidRPr="00054543">
              <w:rPr>
                <w:bCs/>
                <w:color w:val="000000" w:themeColor="text1"/>
                <w:sz w:val="22"/>
                <w:szCs w:val="22"/>
                <w:vertAlign w:val="superscript"/>
                <w:lang w:eastAsia="lv-LV"/>
              </w:rPr>
              <w:t>2</w:t>
            </w:r>
            <w:r w:rsidRPr="00054543">
              <w:rPr>
                <w:bCs/>
                <w:color w:val="000000" w:themeColor="text1"/>
                <w:sz w:val="22"/>
                <w:szCs w:val="22"/>
                <w:lang w:eastAsia="lv-LV"/>
              </w:rPr>
              <w:t xml:space="preserve"> - 35 mm</w:t>
            </w:r>
            <w:r w:rsidRPr="00054543">
              <w:rPr>
                <w:bCs/>
                <w:color w:val="000000" w:themeColor="text1"/>
                <w:sz w:val="22"/>
                <w:szCs w:val="22"/>
                <w:vertAlign w:val="superscript"/>
                <w:lang w:eastAsia="lv-LV"/>
              </w:rPr>
              <w:t>2</w:t>
            </w:r>
            <w:r w:rsidRPr="00054543">
              <w:rPr>
                <w:bCs/>
                <w:color w:val="000000" w:themeColor="text1"/>
                <w:sz w:val="22"/>
                <w:szCs w:val="22"/>
                <w:lang w:eastAsia="lv-LV"/>
              </w:rPr>
              <w:t>) to the PEN busbar.</w:t>
            </w:r>
          </w:p>
        </w:tc>
        <w:tc>
          <w:tcPr>
            <w:tcW w:w="0" w:type="auto"/>
            <w:tcBorders>
              <w:top w:val="single" w:sz="4" w:space="0" w:color="auto"/>
              <w:left w:val="nil"/>
              <w:bottom w:val="single" w:sz="4" w:space="0" w:color="auto"/>
              <w:right w:val="single" w:sz="4" w:space="0" w:color="auto"/>
            </w:tcBorders>
            <w:vAlign w:val="center"/>
          </w:tcPr>
          <w:p w14:paraId="439E3517" w14:textId="570A5828" w:rsidR="00686481" w:rsidRPr="0081096B" w:rsidRDefault="00B81F3E"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67991C" w14:textId="77777777" w:rsidR="00686481" w:rsidRPr="0081096B" w:rsidRDefault="00686481"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699446" w14:textId="77777777" w:rsidR="00686481" w:rsidRPr="0081096B" w:rsidRDefault="00686481"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6A17C0" w14:textId="77777777" w:rsidR="00686481" w:rsidRPr="0081096B" w:rsidRDefault="00686481" w:rsidP="005A0122">
            <w:pPr>
              <w:spacing w:line="276" w:lineRule="auto"/>
              <w:jc w:val="center"/>
              <w:rPr>
                <w:color w:val="000000" w:themeColor="text1"/>
                <w:sz w:val="22"/>
                <w:szCs w:val="22"/>
                <w:lang w:eastAsia="lv-LV"/>
              </w:rPr>
            </w:pPr>
          </w:p>
        </w:tc>
      </w:tr>
      <w:tr w:rsidR="0081096B" w:rsidRPr="0081096B" w14:paraId="4341DF6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DF985C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6C5728" w14:textId="7D3C89B0" w:rsidR="007645AE" w:rsidRDefault="005A0122" w:rsidP="005A0122">
            <w:pPr>
              <w:pStyle w:val="ListParagraph"/>
              <w:numPr>
                <w:ilvl w:val="0"/>
                <w:numId w:val="23"/>
              </w:numPr>
              <w:rPr>
                <w:rFonts w:cs="Times New Roman"/>
                <w:color w:val="000000" w:themeColor="text1"/>
                <w:sz w:val="22"/>
              </w:rPr>
            </w:pPr>
            <w:r w:rsidRPr="0081096B">
              <w:rPr>
                <w:rFonts w:cs="Times New Roman"/>
                <w:color w:val="000000" w:themeColor="text1"/>
                <w:sz w:val="22"/>
              </w:rPr>
              <w:t>Kabeļu sekcijā jābūt kabeļu turētāju komplektam 35-240 mm</w:t>
            </w:r>
            <w:r w:rsidRPr="0081096B">
              <w:rPr>
                <w:rFonts w:cs="Times New Roman"/>
                <w:color w:val="000000" w:themeColor="text1"/>
                <w:sz w:val="22"/>
                <w:vertAlign w:val="superscript"/>
              </w:rPr>
              <w:t>2</w:t>
            </w:r>
            <w:r w:rsidRPr="0081096B">
              <w:rPr>
                <w:rFonts w:cs="Times New Roman"/>
                <w:color w:val="000000" w:themeColor="text1"/>
                <w:sz w:val="22"/>
              </w:rPr>
              <w:t xml:space="preserve"> kabeļu fiksēšanai. Kabeļu turētāju skaits un gabarīts atbilst sadalnē montēto kabeļu skaitam un šķērsgriezumam./</w:t>
            </w:r>
          </w:p>
          <w:p w14:paraId="788D36F2" w14:textId="1F5BDE39" w:rsidR="005A0122" w:rsidRPr="0081096B" w:rsidRDefault="005A0122" w:rsidP="005A0122">
            <w:pPr>
              <w:pStyle w:val="ListParagraph"/>
              <w:numPr>
                <w:ilvl w:val="0"/>
                <w:numId w:val="23"/>
              </w:numPr>
              <w:rPr>
                <w:rFonts w:cs="Times New Roman"/>
                <w:color w:val="000000" w:themeColor="text1"/>
                <w:sz w:val="22"/>
              </w:rPr>
            </w:pPr>
            <w:r w:rsidRPr="0081096B">
              <w:rPr>
                <w:rFonts w:cs="Times New Roman"/>
                <w:color w:val="000000" w:themeColor="text1"/>
                <w:sz w:val="22"/>
              </w:rPr>
              <w:t>In the cable module should be the set of cable holders for cable 35-240 mm</w:t>
            </w:r>
            <w:r w:rsidRPr="0081096B">
              <w:rPr>
                <w:rFonts w:cs="Times New Roman"/>
                <w:color w:val="000000" w:themeColor="text1"/>
                <w:sz w:val="22"/>
                <w:vertAlign w:val="superscript"/>
              </w:rPr>
              <w:t>2</w:t>
            </w:r>
            <w:r w:rsidRPr="0081096B">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211B2BA3" w14:textId="77777777" w:rsidR="007645AE" w:rsidRDefault="005A0122" w:rsidP="0081096B">
            <w:pPr>
              <w:pStyle w:val="ListParagraph"/>
              <w:numPr>
                <w:ilvl w:val="0"/>
                <w:numId w:val="23"/>
              </w:numPr>
              <w:rPr>
                <w:rFonts w:cs="Times New Roman"/>
                <w:color w:val="000000" w:themeColor="text1"/>
                <w:sz w:val="22"/>
              </w:rPr>
            </w:pPr>
            <w:r w:rsidRPr="0081096B">
              <w:rPr>
                <w:rFonts w:cs="Times New Roman"/>
                <w:color w:val="000000" w:themeColor="text1"/>
                <w:sz w:val="22"/>
              </w:rPr>
              <w:t>Kabeļu turētāji tiek montēti uz "C30" veida kopnes, kura atbilst 60715:2018 vai ekvivalents. Kabeļu turētāji saskrūvējami no divām daļām. Pieļaujams kabeļu turētājus komplektēt ar gumijas starpliku, kabeļuar mazāku šķērsgriezumu fiksācijai./</w:t>
            </w:r>
          </w:p>
          <w:p w14:paraId="5C81C917" w14:textId="64DD83EE" w:rsidR="005A0122" w:rsidRPr="0081096B" w:rsidRDefault="005A0122" w:rsidP="0081096B">
            <w:pPr>
              <w:pStyle w:val="ListParagraph"/>
              <w:numPr>
                <w:ilvl w:val="0"/>
                <w:numId w:val="23"/>
              </w:numPr>
              <w:rPr>
                <w:rFonts w:cs="Times New Roman"/>
                <w:color w:val="000000" w:themeColor="text1"/>
                <w:sz w:val="22"/>
              </w:rPr>
            </w:pPr>
            <w:r w:rsidRPr="0081096B">
              <w:rPr>
                <w:rFonts w:cs="Times New Roman"/>
                <w:color w:val="000000" w:themeColor="text1"/>
                <w:sz w:val="22"/>
              </w:rPr>
              <w:t>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vAlign w:val="center"/>
          </w:tcPr>
          <w:p w14:paraId="7A0C55D6"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645F4D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CDDC5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8B4E2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B82618C"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240C7E" w14:textId="77777777" w:rsidR="005A0122" w:rsidRPr="0081096B" w:rsidRDefault="005A0122" w:rsidP="005A0122">
            <w:pPr>
              <w:spacing w:line="276" w:lineRule="auto"/>
              <w:ind w:left="283"/>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FE98CB" w14:textId="77777777" w:rsidR="00F43F8D" w:rsidRPr="0081096B" w:rsidRDefault="00F43F8D" w:rsidP="00F43F8D">
            <w:pPr>
              <w:rPr>
                <w:b/>
                <w:color w:val="000000" w:themeColor="text1"/>
                <w:sz w:val="22"/>
                <w:szCs w:val="22"/>
              </w:rPr>
            </w:pPr>
            <w:r w:rsidRPr="0081096B">
              <w:rPr>
                <w:b/>
                <w:color w:val="000000" w:themeColor="text1"/>
                <w:sz w:val="22"/>
                <w:szCs w:val="22"/>
              </w:rPr>
              <w:t xml:space="preserve">Sadalne pēc pasūtījuma tiek nodrošināta ar papildus elementiem./ </w:t>
            </w:r>
          </w:p>
          <w:p w14:paraId="6F001FB4" w14:textId="79D0836E" w:rsidR="005A0122" w:rsidRPr="0081096B" w:rsidRDefault="00F43F8D" w:rsidP="00F43F8D">
            <w:pPr>
              <w:pStyle w:val="CommentText"/>
              <w:spacing w:line="276" w:lineRule="auto"/>
              <w:rPr>
                <w:b/>
                <w:color w:val="000000" w:themeColor="text1"/>
                <w:sz w:val="22"/>
                <w:szCs w:val="22"/>
              </w:rPr>
            </w:pPr>
            <w:r w:rsidRPr="0081096B">
              <w:rPr>
                <w:b/>
                <w:color w:val="000000" w:themeColor="text1"/>
                <w:sz w:val="22"/>
                <w:szCs w:val="22"/>
              </w:rPr>
              <w:t>Switchgear is equipped with additional elements upon ord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2CD25B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2DAC7C"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3EEF62"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725060"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38359F9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3E4F646"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A2356E" w14:textId="2E7131B3"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63 Stiprinājuma elementu komplekts U, K, UK sadalnes montāžai pie sienas un savstarpējai saskrūvēšanai, </w:t>
            </w:r>
            <w:r w:rsidRPr="0081096B">
              <w:rPr>
                <w:b/>
                <w:bCs/>
                <w:color w:val="000000" w:themeColor="text1"/>
                <w:sz w:val="22"/>
                <w:szCs w:val="22"/>
              </w:rPr>
              <w:t>WB</w:t>
            </w:r>
            <w:r w:rsidR="003C6EB9" w:rsidRPr="0081096B">
              <w:rPr>
                <w:color w:val="000000" w:themeColor="text1"/>
                <w:sz w:val="22"/>
                <w:szCs w:val="22"/>
              </w:rPr>
              <w:t>.</w:t>
            </w:r>
            <w:r w:rsidRPr="0081096B">
              <w:rPr>
                <w:color w:val="000000" w:themeColor="text1"/>
                <w:sz w:val="22"/>
                <w:szCs w:val="22"/>
              </w:rPr>
              <w:t xml:space="preserve">/ </w:t>
            </w:r>
          </w:p>
          <w:p w14:paraId="52E8C1E2" w14:textId="478C6257" w:rsidR="005A0122" w:rsidRPr="0081096B" w:rsidRDefault="005A0122" w:rsidP="005A0122">
            <w:pPr>
              <w:pStyle w:val="CommentText"/>
              <w:spacing w:line="276" w:lineRule="auto"/>
              <w:rPr>
                <w:bCs/>
                <w:color w:val="000000" w:themeColor="text1"/>
                <w:sz w:val="22"/>
                <w:szCs w:val="22"/>
              </w:rPr>
            </w:pPr>
            <w:r w:rsidRPr="0081096B">
              <w:rPr>
                <w:color w:val="000000" w:themeColor="text1"/>
                <w:sz w:val="22"/>
                <w:szCs w:val="22"/>
              </w:rPr>
              <w:t xml:space="preserve">Fixings for installing the U, K, UK switchgear to the wall and mutual screwing together, </w:t>
            </w:r>
          </w:p>
          <w:p w14:paraId="4662DDEF" w14:textId="77777777" w:rsidR="005A0122" w:rsidRPr="0081096B" w:rsidRDefault="005A0122" w:rsidP="005A0122">
            <w:pPr>
              <w:pStyle w:val="CommentText"/>
              <w:numPr>
                <w:ilvl w:val="0"/>
                <w:numId w:val="23"/>
              </w:numPr>
              <w:spacing w:line="276" w:lineRule="auto"/>
              <w:rPr>
                <w:bCs/>
                <w:color w:val="000000" w:themeColor="text1"/>
                <w:sz w:val="22"/>
                <w:szCs w:val="22"/>
              </w:rPr>
            </w:pPr>
            <w:r w:rsidRPr="0081096B">
              <w:rPr>
                <w:bCs/>
                <w:color w:val="000000" w:themeColor="text1"/>
                <w:sz w:val="22"/>
                <w:szCs w:val="22"/>
              </w:rPr>
              <w:t>Stiprinājumu elementu komplekts komplektēts ar M10 skrūvju komplektu tā pieskrūvēšanai pie sadalnes./</w:t>
            </w:r>
          </w:p>
          <w:p w14:paraId="59E8E3B4" w14:textId="77777777" w:rsidR="005A0122" w:rsidRPr="0081096B" w:rsidRDefault="005A0122" w:rsidP="005A0122">
            <w:pPr>
              <w:pStyle w:val="CommentText"/>
              <w:spacing w:line="276" w:lineRule="auto"/>
              <w:ind w:left="720"/>
              <w:rPr>
                <w:bCs/>
                <w:color w:val="000000" w:themeColor="text1"/>
                <w:sz w:val="22"/>
                <w:szCs w:val="22"/>
              </w:rPr>
            </w:pPr>
            <w:r w:rsidRPr="0081096B">
              <w:rPr>
                <w:bCs/>
                <w:color w:val="000000" w:themeColor="text1"/>
                <w:sz w:val="22"/>
                <w:szCs w:val="22"/>
              </w:rPr>
              <w:t>The fixings shall be assambled with set of screws M10.</w:t>
            </w:r>
          </w:p>
          <w:p w14:paraId="56744DFA" w14:textId="048CE184"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Stiprinājumiem pie sienas jānodrošina distance - 50 mm no sienas. Jābūt iespējai vienāda augstuma sadalnes montēt blakus, tās saskrūvējot. Montējot blakus, sadaļņu saskrūvēšanai izmantot papildkomplektācijā esošie sadalnes stiprinājumus, kas arī paredzēti sadalnes nostiprināšanai pie sienas</w:t>
            </w:r>
            <w:r w:rsidR="003C6EB9" w:rsidRPr="0081096B">
              <w:rPr>
                <w:color w:val="000000" w:themeColor="text1"/>
                <w:sz w:val="22"/>
                <w:szCs w:val="22"/>
              </w:rPr>
              <w:t>.</w:t>
            </w:r>
            <w:r w:rsidRPr="0081096B">
              <w:rPr>
                <w:color w:val="000000" w:themeColor="text1"/>
                <w:sz w:val="22"/>
                <w:szCs w:val="22"/>
              </w:rPr>
              <w:t xml:space="preserve">/ </w:t>
            </w:r>
          </w:p>
          <w:p w14:paraId="46E044A4" w14:textId="308B176E" w:rsidR="005A0122" w:rsidRPr="0081096B" w:rsidRDefault="00EA0355" w:rsidP="005A0122">
            <w:pPr>
              <w:pStyle w:val="CommentText"/>
              <w:spacing w:line="276" w:lineRule="auto"/>
              <w:rPr>
                <w:color w:val="000000" w:themeColor="text1"/>
                <w:sz w:val="22"/>
                <w:szCs w:val="22"/>
              </w:rPr>
            </w:pPr>
            <w:r w:rsidRPr="0081096B">
              <w:rPr>
                <w:color w:val="000000" w:themeColor="text1"/>
                <w:sz w:val="22"/>
                <w:szCs w:val="22"/>
              </w:rPr>
              <w:t xml:space="preserve">3106.063 </w:t>
            </w:r>
            <w:r w:rsidR="005A0122" w:rsidRPr="0081096B">
              <w:rPr>
                <w:color w:val="000000" w:themeColor="text1"/>
                <w:sz w:val="22"/>
                <w:szCs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r w:rsidR="003C6EB9"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4B612BC" w14:textId="08540B0F"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F970E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6CB65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9B130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7200F1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C38A94A"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2D96A" w14:textId="77777777"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2 Pienākošo un aizejošo kabeļu nosegkārba sadalnēm ar gabarītu 5</w:t>
            </w:r>
            <w:r w:rsidRPr="0081096B">
              <w:rPr>
                <w:bCs/>
                <w:color w:val="000000" w:themeColor="text1"/>
                <w:sz w:val="22"/>
                <w:szCs w:val="22"/>
              </w:rPr>
              <w:t xml:space="preserve">, </w:t>
            </w:r>
            <w:r w:rsidRPr="0081096B">
              <w:rPr>
                <w:b/>
                <w:color w:val="000000" w:themeColor="text1"/>
                <w:sz w:val="22"/>
                <w:szCs w:val="22"/>
              </w:rPr>
              <w:t>NU5</w:t>
            </w:r>
            <w:r w:rsidR="003C6EB9" w:rsidRPr="0081096B">
              <w:rPr>
                <w:b/>
                <w:color w:val="000000" w:themeColor="text1"/>
                <w:sz w:val="22"/>
                <w:szCs w:val="22"/>
              </w:rPr>
              <w:t>.</w:t>
            </w:r>
            <w:r w:rsidRPr="0081096B">
              <w:rPr>
                <w:color w:val="000000" w:themeColor="text1"/>
                <w:sz w:val="22"/>
                <w:szCs w:val="22"/>
              </w:rPr>
              <w:t xml:space="preserve">/ </w:t>
            </w:r>
          </w:p>
          <w:p w14:paraId="24C36DA0" w14:textId="1632066A" w:rsidR="005A0122" w:rsidRPr="0081096B" w:rsidRDefault="00910EF3" w:rsidP="005A0122">
            <w:pPr>
              <w:pStyle w:val="CommentText"/>
              <w:spacing w:line="276" w:lineRule="auto"/>
              <w:rPr>
                <w:color w:val="000000" w:themeColor="text1"/>
                <w:sz w:val="22"/>
                <w:szCs w:val="22"/>
              </w:rPr>
            </w:pPr>
            <w:r w:rsidRPr="0081096B">
              <w:rPr>
                <w:color w:val="000000" w:themeColor="text1"/>
                <w:sz w:val="22"/>
                <w:szCs w:val="22"/>
              </w:rPr>
              <w:t xml:space="preserve">3106.042 </w:t>
            </w:r>
            <w:r w:rsidR="005A0122" w:rsidRPr="0081096B">
              <w:rPr>
                <w:color w:val="000000" w:themeColor="text1"/>
                <w:sz w:val="22"/>
                <w:szCs w:val="22"/>
              </w:rPr>
              <w:t xml:space="preserve">Cover box of incoming and outgoing cables for switchgears with dimension 5, </w:t>
            </w:r>
            <w:r w:rsidR="005A0122" w:rsidRPr="0081096B">
              <w:rPr>
                <w:b/>
                <w:bCs/>
                <w:color w:val="000000" w:themeColor="text1"/>
                <w:sz w:val="22"/>
                <w:szCs w:val="22"/>
              </w:rPr>
              <w:t>NU5</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85162C5"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54722F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1634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F5789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87AF7D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3F00E9E"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E6C5E" w14:textId="6D616BDC"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3 Pienākošo un aizejošo kabeļu nosegkārba sadalnēm ar gabarītu 8</w:t>
            </w:r>
            <w:r w:rsidRPr="0081096B">
              <w:rPr>
                <w:bCs/>
                <w:color w:val="000000" w:themeColor="text1"/>
                <w:sz w:val="22"/>
                <w:szCs w:val="22"/>
              </w:rPr>
              <w:t xml:space="preserve">, </w:t>
            </w:r>
            <w:r w:rsidRPr="0081096B">
              <w:rPr>
                <w:b/>
                <w:color w:val="000000" w:themeColor="text1"/>
                <w:sz w:val="22"/>
                <w:szCs w:val="22"/>
              </w:rPr>
              <w:t>NU8</w:t>
            </w:r>
            <w:r w:rsidR="003C6EB9" w:rsidRPr="0081096B">
              <w:rPr>
                <w:b/>
                <w:color w:val="000000" w:themeColor="text1"/>
                <w:sz w:val="22"/>
                <w:szCs w:val="22"/>
              </w:rPr>
              <w:t>.</w:t>
            </w:r>
            <w:r w:rsidRPr="0081096B">
              <w:rPr>
                <w:color w:val="000000" w:themeColor="text1"/>
                <w:sz w:val="22"/>
                <w:szCs w:val="22"/>
              </w:rPr>
              <w:t>/</w:t>
            </w:r>
          </w:p>
          <w:p w14:paraId="0B6DA9C1" w14:textId="167B1735" w:rsidR="005A0122" w:rsidRPr="0081096B" w:rsidRDefault="00910EF3" w:rsidP="005A0122">
            <w:pPr>
              <w:pStyle w:val="CommentText"/>
              <w:spacing w:line="276" w:lineRule="auto"/>
              <w:rPr>
                <w:color w:val="000000" w:themeColor="text1"/>
                <w:sz w:val="22"/>
                <w:szCs w:val="22"/>
              </w:rPr>
            </w:pPr>
            <w:r w:rsidRPr="0081096B">
              <w:rPr>
                <w:color w:val="000000" w:themeColor="text1"/>
                <w:sz w:val="22"/>
                <w:szCs w:val="22"/>
              </w:rPr>
              <w:t xml:space="preserve">3106.043 </w:t>
            </w:r>
            <w:r w:rsidR="005A0122" w:rsidRPr="0081096B">
              <w:rPr>
                <w:color w:val="000000" w:themeColor="text1"/>
                <w:sz w:val="22"/>
                <w:szCs w:val="22"/>
              </w:rPr>
              <w:t xml:space="preserve">Cover box of incoming and outgoing cables for switchgears with dimension 8, </w:t>
            </w:r>
            <w:r w:rsidR="005A0122" w:rsidRPr="0081096B">
              <w:rPr>
                <w:b/>
                <w:bCs/>
                <w:color w:val="000000" w:themeColor="text1"/>
                <w:sz w:val="22"/>
                <w:szCs w:val="22"/>
              </w:rPr>
              <w:t>NU8</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0916093D"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6D1E8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3847A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21B71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4BA6E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0834CFF"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FB88D" w14:textId="77777777"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4 Pienākošo un aizejošo kabeļu nosegkārba sadalnēm ar gabarītu 9</w:t>
            </w:r>
            <w:r w:rsidRPr="0081096B">
              <w:rPr>
                <w:bCs/>
                <w:color w:val="000000" w:themeColor="text1"/>
                <w:sz w:val="22"/>
                <w:szCs w:val="22"/>
              </w:rPr>
              <w:t xml:space="preserve">, </w:t>
            </w:r>
            <w:r w:rsidRPr="0081096B">
              <w:rPr>
                <w:b/>
                <w:color w:val="000000" w:themeColor="text1"/>
                <w:sz w:val="22"/>
                <w:szCs w:val="22"/>
              </w:rPr>
              <w:t>NU9</w:t>
            </w:r>
            <w:r w:rsidR="003C6EB9" w:rsidRPr="0081096B">
              <w:rPr>
                <w:bCs/>
                <w:color w:val="000000" w:themeColor="text1"/>
                <w:sz w:val="22"/>
                <w:szCs w:val="22"/>
              </w:rPr>
              <w:t>.</w:t>
            </w:r>
            <w:r w:rsidRPr="0081096B">
              <w:rPr>
                <w:color w:val="000000" w:themeColor="text1"/>
                <w:sz w:val="22"/>
                <w:szCs w:val="22"/>
              </w:rPr>
              <w:t>/</w:t>
            </w:r>
          </w:p>
          <w:p w14:paraId="782DB491" w14:textId="0B35FFE2" w:rsidR="005A0122" w:rsidRPr="0081096B" w:rsidRDefault="00910EF3" w:rsidP="005A0122">
            <w:pPr>
              <w:pStyle w:val="CommentText"/>
              <w:spacing w:line="276" w:lineRule="auto"/>
              <w:rPr>
                <w:color w:val="000000" w:themeColor="text1"/>
                <w:sz w:val="22"/>
                <w:szCs w:val="22"/>
              </w:rPr>
            </w:pPr>
            <w:r w:rsidRPr="0081096B">
              <w:rPr>
                <w:color w:val="000000" w:themeColor="text1"/>
                <w:sz w:val="22"/>
                <w:szCs w:val="22"/>
              </w:rPr>
              <w:t xml:space="preserve">3106.044 </w:t>
            </w:r>
            <w:r w:rsidR="005A0122" w:rsidRPr="0081096B">
              <w:rPr>
                <w:color w:val="000000" w:themeColor="text1"/>
                <w:sz w:val="22"/>
                <w:szCs w:val="22"/>
              </w:rPr>
              <w:t>Cover box of incoming and outgoing cables for switchgears with dimension 9,</w:t>
            </w:r>
            <w:r w:rsidR="005A0122" w:rsidRPr="0081096B">
              <w:rPr>
                <w:b/>
                <w:bCs/>
                <w:color w:val="000000" w:themeColor="text1"/>
                <w:sz w:val="22"/>
                <w:szCs w:val="22"/>
              </w:rPr>
              <w:t xml:space="preserve"> NU9</w:t>
            </w:r>
            <w:r w:rsidR="003C6EB9"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0C75081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C496C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DA09A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B0CA4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17415B2" w14:textId="77777777" w:rsidTr="0081096B">
        <w:trPr>
          <w:cantSplit/>
          <w:trHeight w:val="2719"/>
        </w:trPr>
        <w:tc>
          <w:tcPr>
            <w:tcW w:w="845" w:type="dxa"/>
            <w:tcBorders>
              <w:top w:val="single" w:sz="4" w:space="0" w:color="auto"/>
              <w:left w:val="single" w:sz="4" w:space="0" w:color="auto"/>
              <w:bottom w:val="single" w:sz="4" w:space="0" w:color="auto"/>
              <w:right w:val="single" w:sz="4" w:space="0" w:color="auto"/>
            </w:tcBorders>
            <w:vAlign w:val="center"/>
          </w:tcPr>
          <w:p w14:paraId="154F6745"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96E80" w14:textId="7777777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NU5, NU8, NU9 ir 5, 8, 9 gabarīta sadaļņu kabeļu nosegkārba, montējama pie sadalnes bez kabeļu sekcijas vai cokola, ja tā stiprināta pie sienas./ </w:t>
            </w:r>
          </w:p>
          <w:p w14:paraId="1050F354" w14:textId="31A63A59"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NU5, NU8, NU9 is 5, 8, 9 size swichgears cable cover box, mounted to the switchgear without cable section or socle if swichgear mounted on the wall.</w:t>
            </w:r>
          </w:p>
          <w:p w14:paraId="0C93944B" w14:textId="77777777" w:rsidR="005A0122"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69" behindDoc="0" locked="0" layoutInCell="1" allowOverlap="1" wp14:anchorId="39017A39" wp14:editId="08BAB9B2">
                  <wp:simplePos x="0" y="0"/>
                  <wp:positionH relativeFrom="column">
                    <wp:posOffset>1635760</wp:posOffset>
                  </wp:positionH>
                  <wp:positionV relativeFrom="paragraph">
                    <wp:posOffset>39370</wp:posOffset>
                  </wp:positionV>
                  <wp:extent cx="830580" cy="840740"/>
                  <wp:effectExtent l="0" t="0" r="7620" b="0"/>
                  <wp:wrapNone/>
                  <wp:docPr id="9" name="Picture 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engineering drawing&#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830580" cy="840740"/>
                          </a:xfrm>
                          <a:prstGeom prst="rect">
                            <a:avLst/>
                          </a:prstGeom>
                        </pic:spPr>
                      </pic:pic>
                    </a:graphicData>
                  </a:graphic>
                  <wp14:sizeRelH relativeFrom="margin">
                    <wp14:pctWidth>0</wp14:pctWidth>
                  </wp14:sizeRelH>
                  <wp14:sizeRelV relativeFrom="margin">
                    <wp14:pctHeight>0</wp14:pctHeight>
                  </wp14:sizeRelV>
                </wp:anchor>
              </w:drawing>
            </w:r>
          </w:p>
          <w:p w14:paraId="14ACAC42" w14:textId="77777777" w:rsidR="005A0122" w:rsidRPr="0081096B" w:rsidRDefault="005A0122" w:rsidP="005A0122">
            <w:pPr>
              <w:pStyle w:val="CommentText"/>
              <w:spacing w:line="276" w:lineRule="auto"/>
              <w:rPr>
                <w:color w:val="000000" w:themeColor="text1"/>
                <w:sz w:val="22"/>
                <w:szCs w:val="22"/>
              </w:rPr>
            </w:pPr>
          </w:p>
          <w:p w14:paraId="3F591D7E" w14:textId="77777777" w:rsidR="005A0122" w:rsidRPr="0081096B" w:rsidRDefault="005A0122" w:rsidP="005A0122">
            <w:pPr>
              <w:pStyle w:val="CommentText"/>
              <w:spacing w:line="276" w:lineRule="auto"/>
              <w:rPr>
                <w:color w:val="000000" w:themeColor="text1"/>
                <w:sz w:val="22"/>
                <w:szCs w:val="22"/>
              </w:rPr>
            </w:pPr>
          </w:p>
          <w:p w14:paraId="58CD497B" w14:textId="77777777" w:rsidR="005A0122" w:rsidRPr="0081096B" w:rsidRDefault="005A0122" w:rsidP="005A0122">
            <w:pPr>
              <w:pStyle w:val="CommentText"/>
              <w:spacing w:line="276" w:lineRule="auto"/>
              <w:rPr>
                <w:color w:val="000000" w:themeColor="text1"/>
                <w:sz w:val="22"/>
                <w:szCs w:val="22"/>
              </w:rPr>
            </w:pPr>
          </w:p>
          <w:p w14:paraId="5688E44D" w14:textId="77777777"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5CAB3809"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F9197D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7B2CD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74C34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016DCD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D710927"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0B27CDA6" w14:textId="77777777" w:rsidR="003C6EB9" w:rsidRPr="0081096B" w:rsidRDefault="005A0122"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6 Pienākošo un aizejošo kabeļu nosegkārba, mazā, sadalnēm ar gabarītu 5, </w:t>
            </w:r>
            <w:r w:rsidRPr="0081096B">
              <w:rPr>
                <w:rFonts w:eastAsiaTheme="minorHAnsi"/>
                <w:b/>
                <w:bCs/>
                <w:color w:val="000000" w:themeColor="text1"/>
                <w:sz w:val="22"/>
                <w:szCs w:val="22"/>
              </w:rPr>
              <w:t>NU5m</w:t>
            </w:r>
            <w:r w:rsidR="003C6EB9" w:rsidRPr="0081096B">
              <w:rPr>
                <w:rFonts w:eastAsiaTheme="minorHAnsi"/>
                <w:b/>
                <w:bCs/>
                <w:color w:val="000000" w:themeColor="text1"/>
                <w:sz w:val="22"/>
                <w:szCs w:val="22"/>
              </w:rPr>
              <w:t>.</w:t>
            </w:r>
            <w:r w:rsidRPr="0081096B">
              <w:rPr>
                <w:rFonts w:eastAsiaTheme="minorHAnsi"/>
                <w:color w:val="000000" w:themeColor="text1"/>
                <w:sz w:val="22"/>
                <w:szCs w:val="22"/>
              </w:rPr>
              <w:t xml:space="preserve">/ </w:t>
            </w:r>
          </w:p>
          <w:p w14:paraId="747925E9" w14:textId="5119397B" w:rsidR="005A0122" w:rsidRPr="0081096B" w:rsidRDefault="00910EF3"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6 </w:t>
            </w:r>
            <w:r w:rsidR="005A0122" w:rsidRPr="0081096B">
              <w:rPr>
                <w:color w:val="000000" w:themeColor="text1"/>
                <w:sz w:val="22"/>
                <w:szCs w:val="22"/>
              </w:rPr>
              <w:t xml:space="preserve">Little cover box of incoming and outgoing cables for switchgears with dimension 5, </w:t>
            </w:r>
            <w:r w:rsidR="005A0122" w:rsidRPr="0081096B">
              <w:rPr>
                <w:rFonts w:eastAsiaTheme="minorHAnsi"/>
                <w:b/>
                <w:bCs/>
                <w:color w:val="000000" w:themeColor="text1"/>
                <w:sz w:val="22"/>
                <w:szCs w:val="22"/>
              </w:rPr>
              <w:t>NU5m</w:t>
            </w:r>
            <w:r w:rsidR="005A0122" w:rsidRPr="0081096B">
              <w:rPr>
                <w:rFonts w:eastAsiaTheme="minorHAnsi"/>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66B04883"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3DAC6F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0F075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99246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202C8D1"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23C269"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77A6673A" w14:textId="77777777" w:rsidR="00910EF3" w:rsidRDefault="005A0122"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7 Pienākošo un aizejošo kabeļu nosegkārba, mazā, sadalnēm ar gabarītu </w:t>
            </w:r>
            <w:r w:rsidRPr="0081096B">
              <w:rPr>
                <w:rFonts w:eastAsiaTheme="minorHAnsi"/>
                <w:b/>
                <w:bCs/>
                <w:color w:val="000000" w:themeColor="text1"/>
                <w:sz w:val="22"/>
                <w:szCs w:val="22"/>
              </w:rPr>
              <w:t>8, NU8m</w:t>
            </w:r>
            <w:r w:rsidRPr="0081096B">
              <w:rPr>
                <w:rFonts w:eastAsiaTheme="minorHAnsi"/>
                <w:color w:val="000000" w:themeColor="text1"/>
                <w:sz w:val="22"/>
                <w:szCs w:val="22"/>
              </w:rPr>
              <w:t>. /</w:t>
            </w:r>
          </w:p>
          <w:p w14:paraId="5EE5EB7E" w14:textId="3E5C57F0" w:rsidR="005A0122" w:rsidRPr="0081096B" w:rsidRDefault="00910EF3" w:rsidP="005A0122">
            <w:pPr>
              <w:pStyle w:val="CommentText"/>
              <w:spacing w:line="276" w:lineRule="auto"/>
              <w:rPr>
                <w:color w:val="000000" w:themeColor="text1"/>
                <w:sz w:val="22"/>
                <w:szCs w:val="22"/>
              </w:rPr>
            </w:pPr>
            <w:r w:rsidRPr="0081096B">
              <w:rPr>
                <w:rFonts w:eastAsiaTheme="minorHAnsi"/>
                <w:color w:val="000000" w:themeColor="text1"/>
                <w:sz w:val="22"/>
                <w:szCs w:val="22"/>
              </w:rPr>
              <w:t xml:space="preserve">3106.067 </w:t>
            </w:r>
            <w:r w:rsidR="005A0122" w:rsidRPr="0081096B">
              <w:rPr>
                <w:rFonts w:eastAsiaTheme="minorHAnsi"/>
                <w:color w:val="000000" w:themeColor="text1"/>
                <w:sz w:val="22"/>
                <w:szCs w:val="22"/>
              </w:rPr>
              <w:t xml:space="preserve"> </w:t>
            </w:r>
            <w:r w:rsidR="005A0122" w:rsidRPr="0081096B">
              <w:rPr>
                <w:color w:val="000000" w:themeColor="text1"/>
                <w:sz w:val="22"/>
                <w:szCs w:val="22"/>
              </w:rPr>
              <w:t xml:space="preserve">Little cover box of incoming and outgoing cables for switchgears with dimension 8, </w:t>
            </w:r>
            <w:r w:rsidR="005A0122" w:rsidRPr="0081096B">
              <w:rPr>
                <w:rFonts w:eastAsiaTheme="minorHAnsi"/>
                <w:b/>
                <w:bCs/>
                <w:color w:val="000000" w:themeColor="text1"/>
                <w:sz w:val="22"/>
                <w:szCs w:val="22"/>
              </w:rPr>
              <w:t>NU8m</w:t>
            </w:r>
            <w:r w:rsidR="003C6EB9" w:rsidRPr="0081096B">
              <w:rPr>
                <w:rFonts w:eastAsiaTheme="minorHAnsi"/>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358834DB"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60956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50036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9E893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440E5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FDEB87D"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D11390B" w14:textId="77777777" w:rsidR="003C6EB9" w:rsidRPr="0081096B" w:rsidRDefault="005A0122"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8 Pienākošo un aizejošo kabeļu nosegkārba, mazā, sadalnēm ar gabarītu 9, </w:t>
            </w:r>
            <w:r w:rsidRPr="0081096B">
              <w:rPr>
                <w:rFonts w:eastAsiaTheme="minorHAnsi"/>
                <w:b/>
                <w:bCs/>
                <w:color w:val="000000" w:themeColor="text1"/>
                <w:sz w:val="22"/>
                <w:szCs w:val="22"/>
              </w:rPr>
              <w:t>NU9m</w:t>
            </w:r>
            <w:r w:rsidRPr="0081096B">
              <w:rPr>
                <w:rFonts w:eastAsiaTheme="minorHAnsi"/>
                <w:color w:val="000000" w:themeColor="text1"/>
                <w:sz w:val="22"/>
                <w:szCs w:val="22"/>
              </w:rPr>
              <w:t xml:space="preserve">. / </w:t>
            </w:r>
          </w:p>
          <w:p w14:paraId="7E5886F2" w14:textId="7C85EA43" w:rsidR="005A0122" w:rsidRPr="0081096B" w:rsidRDefault="00910EF3" w:rsidP="005A0122">
            <w:pPr>
              <w:pStyle w:val="CommentText"/>
              <w:spacing w:line="276" w:lineRule="auto"/>
              <w:rPr>
                <w:color w:val="000000" w:themeColor="text1"/>
                <w:sz w:val="22"/>
                <w:szCs w:val="22"/>
              </w:rPr>
            </w:pPr>
            <w:r w:rsidRPr="0081096B">
              <w:rPr>
                <w:rFonts w:eastAsiaTheme="minorHAnsi"/>
                <w:color w:val="000000" w:themeColor="text1"/>
                <w:sz w:val="22"/>
                <w:szCs w:val="22"/>
              </w:rPr>
              <w:t xml:space="preserve">3106.068 </w:t>
            </w:r>
            <w:r w:rsidR="005A0122" w:rsidRPr="0081096B">
              <w:rPr>
                <w:color w:val="000000" w:themeColor="text1"/>
                <w:sz w:val="22"/>
                <w:szCs w:val="22"/>
              </w:rPr>
              <w:t xml:space="preserve">Little cover box of incoming and outgoing cables for switchgears with dimension 9, </w:t>
            </w:r>
            <w:r w:rsidR="005A0122" w:rsidRPr="0081096B">
              <w:rPr>
                <w:rFonts w:eastAsiaTheme="minorHAnsi"/>
                <w:b/>
                <w:bCs/>
                <w:color w:val="000000" w:themeColor="text1"/>
                <w:sz w:val="22"/>
                <w:szCs w:val="22"/>
              </w:rPr>
              <w:t>NU9m</w:t>
            </w:r>
            <w:r w:rsidR="003C6EB9" w:rsidRPr="0081096B">
              <w:rPr>
                <w:rFonts w:eastAsiaTheme="minorHAnsi"/>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253DF591"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0274B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A43B3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241396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9164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CE7FFFF"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B5496EE" w14:textId="7777777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NU5m, NU8m, NU9m ir 5, 8, 9 gabarīta sadaļņu kabeļu nosegkārba, montējama pie sadalnes bez kabeļu sekcijas vai cokola, ja tā stiprināta pie sienas un kabeļi tiek ievadīti sienā aiz sadalnes./ </w:t>
            </w:r>
          </w:p>
          <w:p w14:paraId="372EF244" w14:textId="3F1FBC08"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NU5m, NU8m, NU9m is 5, 8, 9 size swichgears cable cover box, mounted to the switchgear without cable section or socle if swichgear mounted on the wall and cables are entered into the wall behind the box.</w:t>
            </w:r>
          </w:p>
          <w:p w14:paraId="1F10F153" w14:textId="77777777" w:rsidR="005A0122"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70" behindDoc="0" locked="0" layoutInCell="1" allowOverlap="1" wp14:anchorId="7E72A519" wp14:editId="0F349C35">
                  <wp:simplePos x="0" y="0"/>
                  <wp:positionH relativeFrom="column">
                    <wp:posOffset>1652270</wp:posOffset>
                  </wp:positionH>
                  <wp:positionV relativeFrom="paragraph">
                    <wp:posOffset>33655</wp:posOffset>
                  </wp:positionV>
                  <wp:extent cx="1374775" cy="817245"/>
                  <wp:effectExtent l="0" t="0" r="0" b="1905"/>
                  <wp:wrapThrough wrapText="bothSides">
                    <wp:wrapPolygon edited="0">
                      <wp:start x="0" y="0"/>
                      <wp:lineTo x="0" y="21147"/>
                      <wp:lineTo x="21251" y="21147"/>
                      <wp:lineTo x="21251" y="0"/>
                      <wp:lineTo x="0" y="0"/>
                    </wp:wrapPolygon>
                  </wp:wrapThrough>
                  <wp:docPr id="10" name="Picture 10" descr="Chart, diagram, engineering draw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diagram, engineering drawing, radar chart&#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1374775" cy="817245"/>
                          </a:xfrm>
                          <a:prstGeom prst="rect">
                            <a:avLst/>
                          </a:prstGeom>
                        </pic:spPr>
                      </pic:pic>
                    </a:graphicData>
                  </a:graphic>
                  <wp14:sizeRelH relativeFrom="margin">
                    <wp14:pctWidth>0</wp14:pctWidth>
                  </wp14:sizeRelH>
                  <wp14:sizeRelV relativeFrom="margin">
                    <wp14:pctHeight>0</wp14:pctHeight>
                  </wp14:sizeRelV>
                </wp:anchor>
              </w:drawing>
            </w:r>
          </w:p>
          <w:p w14:paraId="6806AFBA" w14:textId="77777777" w:rsidR="005A0122" w:rsidRPr="0081096B" w:rsidRDefault="005A0122" w:rsidP="005A0122">
            <w:pPr>
              <w:pStyle w:val="CommentText"/>
              <w:spacing w:line="276" w:lineRule="auto"/>
              <w:rPr>
                <w:color w:val="000000" w:themeColor="text1"/>
                <w:sz w:val="22"/>
                <w:szCs w:val="22"/>
              </w:rPr>
            </w:pPr>
          </w:p>
          <w:p w14:paraId="639063B6" w14:textId="77777777"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54E219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6BB45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BF130B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E6932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68F8A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7C7FE48"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E52DE8" w14:textId="77777777" w:rsidR="003C6EB9"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72" behindDoc="0" locked="0" layoutInCell="1" allowOverlap="1" wp14:anchorId="7DE1A571" wp14:editId="37B0AAD3">
                  <wp:simplePos x="0" y="0"/>
                  <wp:positionH relativeFrom="column">
                    <wp:posOffset>1292225</wp:posOffset>
                  </wp:positionH>
                  <wp:positionV relativeFrom="page">
                    <wp:posOffset>464820</wp:posOffset>
                  </wp:positionV>
                  <wp:extent cx="1124585" cy="770255"/>
                  <wp:effectExtent l="0" t="0" r="0" b="0"/>
                  <wp:wrapTopAndBottom/>
                  <wp:docPr id="309238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3826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24585" cy="770255"/>
                          </a:xfrm>
                          <a:prstGeom prst="rect">
                            <a:avLst/>
                          </a:prstGeom>
                        </pic:spPr>
                      </pic:pic>
                    </a:graphicData>
                  </a:graphic>
                  <wp14:sizeRelH relativeFrom="margin">
                    <wp14:pctWidth>0</wp14:pctWidth>
                  </wp14:sizeRelH>
                  <wp14:sizeRelV relativeFrom="margin">
                    <wp14:pctHeight>0</wp14:pctHeight>
                  </wp14:sizeRelV>
                </wp:anchor>
              </w:drawing>
            </w:r>
            <w:r w:rsidRPr="0081096B">
              <w:rPr>
                <w:color w:val="000000" w:themeColor="text1"/>
                <w:sz w:val="22"/>
                <w:szCs w:val="22"/>
              </w:rPr>
              <w:t>3106.045 Jumts ar kabeļu izvadu uz augšu sadales ar gabarītu 5</w:t>
            </w:r>
            <w:r w:rsidRPr="0081096B">
              <w:rPr>
                <w:bCs/>
                <w:color w:val="000000" w:themeColor="text1"/>
                <w:sz w:val="22"/>
                <w:szCs w:val="22"/>
              </w:rPr>
              <w:t xml:space="preserve">, </w:t>
            </w:r>
            <w:r w:rsidRPr="0081096B">
              <w:rPr>
                <w:b/>
                <w:color w:val="000000" w:themeColor="text1"/>
                <w:sz w:val="22"/>
                <w:szCs w:val="22"/>
              </w:rPr>
              <w:t>JU5</w:t>
            </w:r>
            <w:r w:rsidR="003C6EB9" w:rsidRPr="0081096B">
              <w:rPr>
                <w:color w:val="000000" w:themeColor="text1"/>
                <w:sz w:val="22"/>
                <w:szCs w:val="22"/>
              </w:rPr>
              <w:t>.</w:t>
            </w:r>
            <w:r w:rsidRPr="0081096B">
              <w:rPr>
                <w:color w:val="000000" w:themeColor="text1"/>
                <w:sz w:val="22"/>
                <w:szCs w:val="22"/>
              </w:rPr>
              <w:t xml:space="preserve">/ </w:t>
            </w:r>
          </w:p>
          <w:p w14:paraId="53CA963F" w14:textId="31C1297F" w:rsidR="005A0122" w:rsidRPr="0081096B" w:rsidRDefault="00910EF3" w:rsidP="005A0122">
            <w:pPr>
              <w:pStyle w:val="CommentText"/>
              <w:spacing w:line="276" w:lineRule="auto"/>
              <w:rPr>
                <w:color w:val="000000" w:themeColor="text1"/>
                <w:sz w:val="22"/>
                <w:szCs w:val="22"/>
              </w:rPr>
            </w:pPr>
            <w:r w:rsidRPr="0081096B">
              <w:rPr>
                <w:color w:val="000000" w:themeColor="text1"/>
                <w:sz w:val="22"/>
                <w:szCs w:val="22"/>
              </w:rPr>
              <w:t xml:space="preserve">3106.045 </w:t>
            </w:r>
            <w:r w:rsidR="005A0122" w:rsidRPr="0081096B">
              <w:rPr>
                <w:color w:val="000000" w:themeColor="text1"/>
                <w:sz w:val="22"/>
                <w:szCs w:val="22"/>
              </w:rPr>
              <w:t xml:space="preserve">Roof with a top cable outlet with dimension 5, </w:t>
            </w:r>
            <w:r w:rsidR="005A0122" w:rsidRPr="0081096B">
              <w:rPr>
                <w:b/>
                <w:bCs/>
                <w:color w:val="000000" w:themeColor="text1"/>
                <w:sz w:val="22"/>
                <w:szCs w:val="22"/>
              </w:rPr>
              <w:t>JU5</w:t>
            </w:r>
            <w:r w:rsidR="003C6EB9" w:rsidRPr="0081096B">
              <w:rPr>
                <w:b/>
                <w:bCs/>
                <w:color w:val="000000" w:themeColor="text1"/>
                <w:sz w:val="22"/>
                <w:szCs w:val="22"/>
              </w:rPr>
              <w:t>.</w:t>
            </w:r>
          </w:p>
          <w:p w14:paraId="75B33CF7" w14:textId="0BC00ACF" w:rsidR="005A0122" w:rsidRPr="0081096B" w:rsidRDefault="005A0122" w:rsidP="005A0122">
            <w:pPr>
              <w:pStyle w:val="CommentText"/>
              <w:spacing w:line="276" w:lineRule="auto"/>
              <w:rPr>
                <w:color w:val="000000" w:themeColor="text1"/>
                <w:sz w:val="22"/>
                <w:szCs w:val="22"/>
              </w:rPr>
            </w:pPr>
          </w:p>
          <w:p w14:paraId="1E72BFE3" w14:textId="6C5CE370"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hideMark/>
          </w:tcPr>
          <w:p w14:paraId="333835FE"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7C128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DFF3A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92238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4EB76B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5183B59"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9718A" w14:textId="1979A7D6"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46 Jumts ar kabeļu izvadu uz augšu, sadalne gabarīts 8 (uzskaites), </w:t>
            </w:r>
            <w:r w:rsidRPr="0081096B">
              <w:rPr>
                <w:b/>
                <w:bCs/>
                <w:color w:val="000000" w:themeColor="text1"/>
                <w:sz w:val="22"/>
                <w:szCs w:val="22"/>
              </w:rPr>
              <w:t>JU8</w:t>
            </w:r>
            <w:r w:rsidR="003C6EB9" w:rsidRPr="0081096B">
              <w:rPr>
                <w:b/>
                <w:bCs/>
                <w:color w:val="000000" w:themeColor="text1"/>
                <w:sz w:val="22"/>
                <w:szCs w:val="22"/>
              </w:rPr>
              <w:t>.</w:t>
            </w:r>
            <w:r w:rsidRPr="0081096B">
              <w:rPr>
                <w:color w:val="000000" w:themeColor="text1"/>
                <w:sz w:val="22"/>
                <w:szCs w:val="22"/>
              </w:rPr>
              <w:t xml:space="preserve">/ </w:t>
            </w:r>
            <w:r w:rsidR="00910EF3" w:rsidRPr="0081096B">
              <w:rPr>
                <w:color w:val="000000" w:themeColor="text1"/>
                <w:sz w:val="22"/>
                <w:szCs w:val="22"/>
              </w:rPr>
              <w:t xml:space="preserve">3106.046 </w:t>
            </w:r>
            <w:r w:rsidRPr="0081096B">
              <w:rPr>
                <w:color w:val="000000" w:themeColor="text1"/>
                <w:sz w:val="22"/>
                <w:szCs w:val="22"/>
              </w:rPr>
              <w:t xml:space="preserve">Roof with a top cable outlet, the switchgear with dimension 8 (metering), </w:t>
            </w:r>
            <w:r w:rsidRPr="0081096B">
              <w:rPr>
                <w:b/>
                <w:bCs/>
                <w:color w:val="000000" w:themeColor="text1"/>
                <w:sz w:val="22"/>
                <w:szCs w:val="22"/>
              </w:rPr>
              <w:t>JU8</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8759B6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2D81B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90EBF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B99DE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61B81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836357B"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AE71D8" w14:textId="0D850623"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47 Jumts ar kabeļu izvadu uz augšu, sadalne gabarīts 9 (uzskaites), </w:t>
            </w:r>
            <w:r w:rsidRPr="0081096B">
              <w:rPr>
                <w:b/>
                <w:bCs/>
                <w:color w:val="000000" w:themeColor="text1"/>
                <w:sz w:val="22"/>
                <w:szCs w:val="22"/>
              </w:rPr>
              <w:t>JU9</w:t>
            </w:r>
            <w:r w:rsidR="003C6EB9" w:rsidRPr="0081096B">
              <w:rPr>
                <w:color w:val="000000" w:themeColor="text1"/>
                <w:sz w:val="22"/>
                <w:szCs w:val="22"/>
              </w:rPr>
              <w:t>.</w:t>
            </w:r>
            <w:r w:rsidRPr="0081096B">
              <w:rPr>
                <w:color w:val="000000" w:themeColor="text1"/>
                <w:sz w:val="22"/>
                <w:szCs w:val="22"/>
              </w:rPr>
              <w:t xml:space="preserve">/ </w:t>
            </w:r>
            <w:r w:rsidR="00910EF3" w:rsidRPr="0081096B">
              <w:rPr>
                <w:color w:val="000000" w:themeColor="text1"/>
                <w:sz w:val="22"/>
                <w:szCs w:val="22"/>
              </w:rPr>
              <w:t xml:space="preserve">3106.047 </w:t>
            </w:r>
            <w:r w:rsidRPr="0081096B">
              <w:rPr>
                <w:color w:val="000000" w:themeColor="text1"/>
                <w:sz w:val="22"/>
                <w:szCs w:val="22"/>
              </w:rPr>
              <w:t xml:space="preserve">Roof with a top cable outlet, the switchgear with dimension 9 (metering), </w:t>
            </w:r>
            <w:r w:rsidRPr="0081096B">
              <w:rPr>
                <w:b/>
                <w:bCs/>
                <w:color w:val="000000" w:themeColor="text1"/>
                <w:sz w:val="22"/>
                <w:szCs w:val="22"/>
              </w:rPr>
              <w:t>JU9</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952543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675BFC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4B5AE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EA7A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3CF19D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E0B423"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559116" w14:textId="0F9BBF29" w:rsidR="003C6EB9" w:rsidRPr="0081096B" w:rsidRDefault="005A0122" w:rsidP="005A0122">
            <w:pPr>
              <w:spacing w:line="276" w:lineRule="auto"/>
              <w:ind w:left="34"/>
              <w:rPr>
                <w:color w:val="000000" w:themeColor="text1"/>
                <w:sz w:val="22"/>
                <w:szCs w:val="22"/>
              </w:rPr>
            </w:pPr>
            <w:r w:rsidRPr="0081096B">
              <w:rPr>
                <w:color w:val="000000" w:themeColor="text1"/>
                <w:sz w:val="22"/>
                <w:szCs w:val="22"/>
              </w:rPr>
              <w:t>Krāsojums – esošās sadalnes korpusa un papildus elementu nokrāsošana, Sadalnēm. Korpuss apstrādāts atbilstoši "C3" korozivitātes kategorijai, kas noteikta standartā: EN ISO 12944-2:2018</w:t>
            </w:r>
            <w:r w:rsidR="00371E16" w:rsidRPr="0081096B">
              <w:rPr>
                <w:color w:val="000000" w:themeColor="text1"/>
                <w:sz w:val="22"/>
                <w:szCs w:val="22"/>
              </w:rPr>
              <w:t>,</w:t>
            </w:r>
            <w:r w:rsidRPr="0081096B">
              <w:rPr>
                <w:color w:val="000000" w:themeColor="text1"/>
                <w:sz w:val="22"/>
                <w:szCs w:val="22"/>
              </w:rPr>
              <w:t xml:space="preserve"> vai ekvivalents. (Krāsas un lakas. Tērauda konstrukciju korozijaizsardzība ar aizsargkrāsu sistēmām). Izturīgs pret temperatūras iespaidā radītu metāla deformāciju vai ekvivalents. /</w:t>
            </w:r>
          </w:p>
          <w:p w14:paraId="2F6B4B67" w14:textId="66650C07" w:rsidR="005A0122" w:rsidRPr="0081096B" w:rsidRDefault="005A0122" w:rsidP="005A0122">
            <w:pPr>
              <w:spacing w:line="276" w:lineRule="auto"/>
              <w:ind w:left="34"/>
              <w:rPr>
                <w:color w:val="000000" w:themeColor="text1"/>
                <w:sz w:val="22"/>
                <w:szCs w:val="22"/>
              </w:rPr>
            </w:pPr>
            <w:r w:rsidRPr="0081096B">
              <w:rPr>
                <w:color w:val="000000" w:themeColor="text1"/>
                <w:sz w:val="22"/>
                <w:szCs w:val="22"/>
              </w:rPr>
              <w:t xml:space="preserve">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371E16" w:rsidRPr="0081096B">
              <w:rPr>
                <w:color w:val="000000" w:themeColor="text1"/>
                <w:sz w:val="22"/>
                <w:szCs w:val="22"/>
              </w:rPr>
              <w:t>,</w:t>
            </w:r>
            <w:r w:rsidRPr="0081096B">
              <w:rPr>
                <w:color w:val="000000" w:themeColor="text1"/>
                <w:sz w:val="22"/>
                <w:szCs w:val="22"/>
              </w:rPr>
              <w:t xml:space="preserve"> or equivalent.</w:t>
            </w:r>
          </w:p>
        </w:tc>
        <w:tc>
          <w:tcPr>
            <w:tcW w:w="0" w:type="auto"/>
            <w:tcBorders>
              <w:top w:val="single" w:sz="4" w:space="0" w:color="auto"/>
              <w:left w:val="nil"/>
              <w:bottom w:val="single" w:sz="4" w:space="0" w:color="auto"/>
              <w:right w:val="single" w:sz="4" w:space="0" w:color="auto"/>
            </w:tcBorders>
            <w:vAlign w:val="center"/>
            <w:hideMark/>
          </w:tcPr>
          <w:p w14:paraId="42387A19" w14:textId="77777777" w:rsidR="005A0122" w:rsidRPr="0081096B" w:rsidRDefault="005A0122" w:rsidP="005A0122">
            <w:pPr>
              <w:spacing w:line="276" w:lineRule="auto"/>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BB0D6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12155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CA3E91" w14:textId="77777777" w:rsidR="005A0122" w:rsidRPr="0081096B" w:rsidRDefault="005A0122" w:rsidP="005A0122">
            <w:pPr>
              <w:spacing w:line="276" w:lineRule="auto"/>
              <w:jc w:val="center"/>
              <w:rPr>
                <w:color w:val="000000" w:themeColor="text1"/>
                <w:sz w:val="22"/>
                <w:szCs w:val="22"/>
                <w:lang w:eastAsia="lv-LV"/>
              </w:rPr>
            </w:pPr>
          </w:p>
        </w:tc>
      </w:tr>
    </w:tbl>
    <w:p w14:paraId="49DB5128" w14:textId="5AD2760C" w:rsidR="005101E2" w:rsidRDefault="005101E2" w:rsidP="005101E2">
      <w:pPr>
        <w:spacing w:after="200" w:line="276" w:lineRule="auto"/>
        <w:rPr>
          <w:bCs/>
          <w:sz w:val="22"/>
          <w:szCs w:val="22"/>
        </w:rPr>
      </w:pPr>
    </w:p>
    <w:p w14:paraId="7A5E1C6C" w14:textId="2B077E3F" w:rsidR="00395E30" w:rsidRDefault="00395E30">
      <w:pPr>
        <w:spacing w:after="200" w:line="276" w:lineRule="auto"/>
        <w:rPr>
          <w:bCs/>
          <w:sz w:val="22"/>
          <w:szCs w:val="22"/>
        </w:rPr>
      </w:pPr>
      <w:r>
        <w:rPr>
          <w:bCs/>
          <w:sz w:val="22"/>
          <w:szCs w:val="22"/>
        </w:rPr>
        <w:br w:type="page"/>
      </w:r>
    </w:p>
    <w:p w14:paraId="7DC5460B" w14:textId="77777777" w:rsidR="00395E30" w:rsidRPr="00174E14" w:rsidRDefault="00395E30" w:rsidP="00395E30">
      <w:pPr>
        <w:pStyle w:val="Heading4"/>
        <w:spacing w:before="0" w:after="0"/>
        <w:jc w:val="right"/>
        <w:rPr>
          <w:bCs w:val="0"/>
          <w:sz w:val="24"/>
          <w:szCs w:val="24"/>
        </w:rPr>
      </w:pPr>
      <w:r w:rsidRPr="00174E14">
        <w:rPr>
          <w:bCs w:val="0"/>
          <w:sz w:val="24"/>
          <w:szCs w:val="24"/>
        </w:rPr>
        <w:t xml:space="preserve">TEHNISKĀS SPECIFIKĀCIJAS/ TECHNICAL SPECIFICATIONS Nr. TS_3101.2xx_v1 </w:t>
      </w:r>
    </w:p>
    <w:p w14:paraId="141CFE06" w14:textId="77777777" w:rsidR="00395E30" w:rsidRPr="00197CBD" w:rsidRDefault="00395E30" w:rsidP="00395E30">
      <w:pPr>
        <w:pStyle w:val="Heading4"/>
        <w:spacing w:before="0" w:after="0"/>
        <w:jc w:val="right"/>
        <w:rPr>
          <w:b w:val="0"/>
          <w:sz w:val="24"/>
          <w:szCs w:val="24"/>
        </w:rPr>
      </w:pPr>
      <w:r w:rsidRPr="00197CBD">
        <w:rPr>
          <w:b w:val="0"/>
          <w:sz w:val="24"/>
          <w:szCs w:val="24"/>
        </w:rPr>
        <w:t>Pielikums Nr.1/ Annex No.1</w:t>
      </w:r>
    </w:p>
    <w:p w14:paraId="3749E08E" w14:textId="77777777" w:rsidR="00395E30" w:rsidRPr="00197CBD" w:rsidRDefault="00395E30" w:rsidP="00395E30">
      <w:pPr>
        <w:pStyle w:val="Title"/>
        <w:widowControl w:val="0"/>
        <w:rPr>
          <w:b w:val="0"/>
          <w:sz w:val="24"/>
        </w:rPr>
      </w:pPr>
      <w:r w:rsidRPr="00197CBD">
        <w:rPr>
          <w:sz w:val="24"/>
        </w:rPr>
        <w:t>Sadaļņu principiālās shēmas/ Circuit diagrams of switchgears</w:t>
      </w:r>
    </w:p>
    <w:tbl>
      <w:tblPr>
        <w:tblW w:w="0" w:type="auto"/>
        <w:tblInd w:w="108" w:type="dxa"/>
        <w:tblLook w:val="04A0" w:firstRow="1" w:lastRow="0" w:firstColumn="1" w:lastColumn="0" w:noHBand="0" w:noVBand="1"/>
      </w:tblPr>
      <w:tblGrid>
        <w:gridCol w:w="6345"/>
        <w:gridCol w:w="150"/>
        <w:gridCol w:w="90"/>
        <w:gridCol w:w="75"/>
        <w:gridCol w:w="30"/>
        <w:gridCol w:w="30"/>
        <w:gridCol w:w="72"/>
        <w:gridCol w:w="93"/>
        <w:gridCol w:w="30"/>
        <w:gridCol w:w="60"/>
        <w:gridCol w:w="30"/>
        <w:gridCol w:w="78"/>
        <w:gridCol w:w="267"/>
        <w:gridCol w:w="615"/>
        <w:gridCol w:w="6595"/>
      </w:tblGrid>
      <w:tr w:rsidR="00395E30" w:rsidRPr="00197CBD" w14:paraId="7ECCBD2C" w14:textId="77777777" w:rsidTr="00433BF7">
        <w:trPr>
          <w:cantSplit/>
          <w:trHeight w:val="491"/>
          <w:tblHeader/>
        </w:trPr>
        <w:tc>
          <w:tcPr>
            <w:tcW w:w="14560" w:type="dxa"/>
            <w:gridSpan w:val="15"/>
            <w:tcBorders>
              <w:top w:val="single" w:sz="4" w:space="0" w:color="auto"/>
              <w:left w:val="single" w:sz="4" w:space="0" w:color="auto"/>
              <w:right w:val="single" w:sz="4" w:space="0" w:color="auto"/>
            </w:tcBorders>
            <w:shd w:val="clear" w:color="auto" w:fill="D9D9D9" w:themeFill="background1" w:themeFillShade="D9"/>
            <w:vAlign w:val="center"/>
          </w:tcPr>
          <w:p w14:paraId="79C7BDE4" w14:textId="77777777" w:rsidR="00395E30" w:rsidRPr="00197CBD" w:rsidRDefault="00395E30" w:rsidP="00433BF7">
            <w:pPr>
              <w:jc w:val="center"/>
              <w:rPr>
                <w:b/>
                <w:sz w:val="22"/>
                <w:szCs w:val="22"/>
                <w:lang w:eastAsia="lv-LV"/>
              </w:rPr>
            </w:pPr>
            <w:r w:rsidRPr="00197CBD">
              <w:rPr>
                <w:b/>
                <w:sz w:val="22"/>
                <w:szCs w:val="22"/>
              </w:rPr>
              <w:t>Sadalnes nosaukums un tās principiālā shēma/ Name of the switchgear and its circuit diagram</w:t>
            </w:r>
          </w:p>
        </w:tc>
      </w:tr>
      <w:tr w:rsidR="00395E30" w:rsidRPr="00197CBD" w14:paraId="154A8652" w14:textId="77777777" w:rsidTr="00433BF7">
        <w:trPr>
          <w:cantSplit/>
          <w:trHeight w:val="490"/>
        </w:trPr>
        <w:tc>
          <w:tcPr>
            <w:tcW w:w="14560" w:type="dxa"/>
            <w:gridSpan w:val="15"/>
            <w:tcBorders>
              <w:left w:val="single" w:sz="4" w:space="0" w:color="auto"/>
              <w:bottom w:val="single" w:sz="4" w:space="0" w:color="auto"/>
              <w:right w:val="single" w:sz="4" w:space="0" w:color="auto"/>
            </w:tcBorders>
          </w:tcPr>
          <w:p w14:paraId="3DFC4821" w14:textId="4FBEF2A8" w:rsidR="00000D15"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 3101.201 </w:t>
            </w:r>
            <w:r w:rsidR="004A5083">
              <w:rPr>
                <w:noProof/>
                <w:sz w:val="22"/>
                <w:szCs w:val="22"/>
                <w:lang w:eastAsia="lv-LV"/>
              </w:rPr>
              <w:t>S</w:t>
            </w:r>
            <w:r w:rsidRPr="00197CBD">
              <w:rPr>
                <w:noProof/>
                <w:sz w:val="22"/>
                <w:szCs w:val="22"/>
                <w:lang w:eastAsia="lv-LV"/>
              </w:rPr>
              <w:t xml:space="preserve">adalne uzskaites, gabarīts 5, 4 gab. 3-fāzu skaitītājiem, </w:t>
            </w:r>
            <w:r w:rsidRPr="0081096B">
              <w:rPr>
                <w:b/>
                <w:bCs/>
                <w:noProof/>
                <w:sz w:val="22"/>
                <w:szCs w:val="22"/>
                <w:lang w:eastAsia="lv-LV"/>
              </w:rPr>
              <w:t>U5-3/4</w:t>
            </w:r>
            <w:r w:rsidR="0062396E">
              <w:rPr>
                <w:b/>
                <w:bCs/>
                <w:noProof/>
                <w:sz w:val="22"/>
                <w:szCs w:val="22"/>
                <w:lang w:eastAsia="lv-LV"/>
              </w:rPr>
              <w:t>.</w:t>
            </w:r>
            <w:r w:rsidRPr="00197CBD">
              <w:rPr>
                <w:noProof/>
                <w:sz w:val="22"/>
                <w:szCs w:val="22"/>
                <w:lang w:eastAsia="lv-LV"/>
              </w:rPr>
              <w:t xml:space="preserve">/ </w:t>
            </w:r>
          </w:p>
          <w:p w14:paraId="0F82502D" w14:textId="6B70021A" w:rsidR="00395E30" w:rsidRPr="00197CBD" w:rsidRDefault="004A5083" w:rsidP="00433BF7">
            <w:pPr>
              <w:rPr>
                <w:noProof/>
                <w:sz w:val="22"/>
                <w:szCs w:val="22"/>
                <w:lang w:eastAsia="lv-LV"/>
              </w:rPr>
            </w:pPr>
            <w:r>
              <w:rPr>
                <w:sz w:val="22"/>
                <w:szCs w:val="22"/>
              </w:rPr>
              <w:t>M</w:t>
            </w:r>
            <w:r w:rsidR="00395E30" w:rsidRPr="00197CBD">
              <w:rPr>
                <w:sz w:val="22"/>
                <w:szCs w:val="22"/>
              </w:rPr>
              <w:t xml:space="preserve">etering switchgear, dimension 5, 4 pcs. for 3-phase meters, </w:t>
            </w:r>
            <w:r w:rsidR="00395E30" w:rsidRPr="0081096B">
              <w:rPr>
                <w:b/>
                <w:bCs/>
                <w:sz w:val="22"/>
                <w:szCs w:val="22"/>
              </w:rPr>
              <w:t>U5-3/4</w:t>
            </w:r>
            <w:r w:rsidR="0062396E">
              <w:rPr>
                <w:b/>
                <w:bCs/>
                <w:sz w:val="22"/>
                <w:szCs w:val="22"/>
              </w:rPr>
              <w:t>.</w:t>
            </w:r>
          </w:p>
        </w:tc>
      </w:tr>
      <w:tr w:rsidR="00395E30" w:rsidRPr="00197CBD" w14:paraId="21DA3A09" w14:textId="77777777" w:rsidTr="00433BF7">
        <w:trPr>
          <w:cantSplit/>
          <w:trHeight w:val="5593"/>
        </w:trPr>
        <w:tc>
          <w:tcPr>
            <w:tcW w:w="7083" w:type="dxa"/>
            <w:gridSpan w:val="12"/>
            <w:tcBorders>
              <w:top w:val="single" w:sz="4" w:space="0" w:color="auto"/>
              <w:left w:val="single" w:sz="4" w:space="0" w:color="auto"/>
              <w:bottom w:val="single" w:sz="4" w:space="0" w:color="auto"/>
              <w:right w:val="single" w:sz="4" w:space="0" w:color="auto"/>
            </w:tcBorders>
          </w:tcPr>
          <w:p w14:paraId="670FC590"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3" behindDoc="0" locked="0" layoutInCell="1" allowOverlap="1" wp14:anchorId="34EFCC25" wp14:editId="6E77681A">
                      <wp:simplePos x="0" y="0"/>
                      <wp:positionH relativeFrom="column">
                        <wp:posOffset>4619123</wp:posOffset>
                      </wp:positionH>
                      <wp:positionV relativeFrom="paragraph">
                        <wp:posOffset>120222</wp:posOffset>
                      </wp:positionV>
                      <wp:extent cx="2106930" cy="368935"/>
                      <wp:effectExtent l="0" t="0" r="0" b="0"/>
                      <wp:wrapNone/>
                      <wp:docPr id="12" name="Rectangle 19"/>
                      <wp:cNvGraphicFramePr/>
                      <a:graphic xmlns:a="http://schemas.openxmlformats.org/drawingml/2006/main">
                        <a:graphicData uri="http://schemas.microsoft.com/office/word/2010/wordprocessingShape">
                          <wps:wsp>
                            <wps:cNvSpPr/>
                            <wps:spPr>
                              <a:xfrm>
                                <a:off x="0" y="0"/>
                                <a:ext cx="2106930" cy="368935"/>
                              </a:xfrm>
                              <a:prstGeom prst="rect">
                                <a:avLst/>
                              </a:prstGeom>
                            </wps:spPr>
                            <wps:txbx>
                              <w:txbxContent>
                                <w:p w14:paraId="115FBADE" w14:textId="77777777" w:rsidR="00395E30" w:rsidRPr="00F07146" w:rsidRDefault="00395E30" w:rsidP="00395E30">
                                  <w:pPr>
                                    <w:pStyle w:val="NormalWeb"/>
                                    <w:spacing w:before="0" w:beforeAutospacing="0" w:after="0" w:afterAutospacing="0"/>
                                  </w:pPr>
                                  <w:r w:rsidRPr="00372DAD">
                                    <w:rPr>
                                      <w:rFonts w:cstheme="minorBidi"/>
                                      <w:b/>
                                      <w:color w:val="000000"/>
                                      <w:kern w:val="24"/>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34EFCC25" id="Rectangle 19" o:spid="_x0000_s1027" style="position:absolute;margin-left:363.7pt;margin-top:9.45pt;width:165.9pt;height:29.0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" filled="f" stroked="f">
                      <v:textbox style="mso-fit-shape-to-text:t">
                        <w:txbxContent>
                          <w:p w14:paraId="115FBADE" w14:textId="77777777" w:rsidR="00395E30" w:rsidRPr="00F07146" w:rsidRDefault="00395E30" w:rsidP="00395E30">
                            <w:pPr>
                              <w:pStyle w:val="Paraststmeklis"/>
                              <w:spacing w:before="0" w:beforeAutospacing="0" w:after="0" w:afterAutospacing="0"/>
                            </w:pPr>
                            <w:r w:rsidRPr="00372DAD">
                              <w:rPr>
                                <w:rFonts w:cstheme="minorBidi"/>
                                <w:b/>
                                <w:color w:val="000000"/>
                                <w:kern w:val="24"/>
                              </w:rPr>
                              <w:t>In=100 A</w:t>
                            </w:r>
                          </w:p>
                        </w:txbxContent>
                      </v:textbox>
                    </v:rect>
                  </w:pict>
                </mc:Fallback>
              </mc:AlternateContent>
            </w:r>
            <w:r w:rsidRPr="00197CBD">
              <w:rPr>
                <w:noProof/>
                <w:sz w:val="22"/>
                <w:szCs w:val="22"/>
                <w:lang w:eastAsia="lv-LV"/>
              </w:rPr>
              <mc:AlternateContent>
                <mc:Choice Requires="wps">
                  <w:drawing>
                    <wp:anchor distT="0" distB="0" distL="114300" distR="114300" simplePos="0" relativeHeight="251658244" behindDoc="0" locked="0" layoutInCell="1" allowOverlap="1" wp14:anchorId="75E1A447" wp14:editId="6C683B4A">
                      <wp:simplePos x="0" y="0"/>
                      <wp:positionH relativeFrom="column">
                        <wp:posOffset>294478</wp:posOffset>
                      </wp:positionH>
                      <wp:positionV relativeFrom="paragraph">
                        <wp:posOffset>23022</wp:posOffset>
                      </wp:positionV>
                      <wp:extent cx="3995057" cy="3265714"/>
                      <wp:effectExtent l="0" t="0" r="24765" b="11430"/>
                      <wp:wrapNone/>
                      <wp:docPr id="14" name="Rectangle 1"/>
                      <wp:cNvGraphicFramePr/>
                      <a:graphic xmlns:a="http://schemas.openxmlformats.org/drawingml/2006/main">
                        <a:graphicData uri="http://schemas.microsoft.com/office/word/2010/wordprocessingShape">
                          <wps:wsp>
                            <wps:cNvSpPr/>
                            <wps:spPr>
                              <a:xfrm>
                                <a:off x="0" y="0"/>
                                <a:ext cx="3995057" cy="3265714"/>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767EC" id="Rectangle 1" o:spid="_x0000_s1026" style="position:absolute;margin-left:23.2pt;margin-top:1.8pt;width:314.55pt;height:257.1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" filled="f" strokecolor="#385d8a" strokeweight="2pt">
                      <v:stroke dashstyle="dash"/>
                    </v:rect>
                  </w:pict>
                </mc:Fallback>
              </mc:AlternateContent>
            </w:r>
          </w:p>
          <w:p w14:paraId="631B13FB" w14:textId="676D18A4" w:rsidR="00395E30" w:rsidRPr="00197CBD" w:rsidRDefault="00395E30" w:rsidP="00433BF7">
            <w:pPr>
              <w:rPr>
                <w:noProof/>
                <w:sz w:val="22"/>
                <w:szCs w:val="22"/>
                <w:lang w:eastAsia="lv-LV"/>
              </w:rPr>
            </w:pPr>
            <w:r w:rsidRPr="00197CBD">
              <w:rPr>
                <w:sz w:val="22"/>
                <w:szCs w:val="22"/>
              </w:rPr>
              <w:t xml:space="preserve">                      </w:t>
            </w:r>
            <w:r w:rsidR="00425361">
              <w:object w:dxaOrig="5280" w:dyaOrig="4750" w14:anchorId="0A5342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pt;height:238.2pt" o:ole="">
                  <v:imagedata r:id="rId14" o:title=""/>
                </v:shape>
                <o:OLEObject Type="Embed" ProgID="Visio.Drawing.15" ShapeID="_x0000_i1025" DrawAspect="Content" ObjectID="_1826976850" r:id="rId15"/>
              </w:object>
            </w:r>
            <w:r w:rsidRPr="00197CBD">
              <w:rPr>
                <w:noProof/>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tcPr>
          <w:p w14:paraId="20DA68E4" w14:textId="77777777" w:rsidR="00395E30" w:rsidRDefault="00395E30" w:rsidP="00433BF7">
            <w:pPr>
              <w:spacing w:after="200" w:line="276" w:lineRule="auto"/>
              <w:rPr>
                <w:noProof/>
                <w:sz w:val="22"/>
                <w:szCs w:val="22"/>
                <w:lang w:eastAsia="lv-LV"/>
              </w:rPr>
            </w:pPr>
          </w:p>
          <w:p w14:paraId="75F6AB19" w14:textId="77777777" w:rsidR="00395E30" w:rsidRDefault="00395E30" w:rsidP="00433BF7">
            <w:pPr>
              <w:rPr>
                <w:noProof/>
                <w:sz w:val="22"/>
                <w:szCs w:val="22"/>
                <w:lang w:eastAsia="lv-LV"/>
              </w:rPr>
            </w:pPr>
          </w:p>
          <w:p w14:paraId="130EC7BC" w14:textId="77777777" w:rsidR="00395E30" w:rsidRPr="00806DB3" w:rsidRDefault="00395E30" w:rsidP="00433BF7">
            <w:r w:rsidRPr="00433B11">
              <w:rPr>
                <w:b/>
                <w:bCs/>
              </w:rPr>
              <w:t xml:space="preserve">P1 </w:t>
            </w:r>
            <w:r w:rsidRPr="00433B11">
              <w:t>- …Pn - Elektroenerģijas skaitītājs/ meter</w:t>
            </w:r>
          </w:p>
          <w:p w14:paraId="39112F45" w14:textId="77777777" w:rsidR="00395E30" w:rsidRPr="00806DB3" w:rsidRDefault="00395E30" w:rsidP="00433BF7">
            <w:pPr>
              <w:rPr>
                <w:sz w:val="20"/>
                <w:szCs w:val="20"/>
              </w:rPr>
            </w:pPr>
          </w:p>
          <w:p w14:paraId="7D894A25" w14:textId="77777777" w:rsidR="00565B5C" w:rsidRDefault="00395E30" w:rsidP="00433BF7">
            <w:r w:rsidRPr="00433B11">
              <w:t>S1 -</w:t>
            </w:r>
            <w:r w:rsidRPr="00433B11">
              <w:rPr>
                <w:b/>
                <w:bCs/>
              </w:rPr>
              <w:t xml:space="preserve"> .. Sn</w:t>
            </w:r>
            <w:r>
              <w:rPr>
                <w:b/>
                <w:bCs/>
              </w:rPr>
              <w:t xml:space="preserve"> - </w:t>
            </w:r>
            <w:r w:rsidRPr="00433B11">
              <w:t xml:space="preserve">Pirmsuzskaites </w:t>
            </w:r>
            <w:r w:rsidR="00CB1864">
              <w:t>modulārais</w:t>
            </w:r>
            <w:r w:rsidR="00CB1864" w:rsidRPr="00433B11">
              <w:t xml:space="preserve"> </w:t>
            </w:r>
            <w:r w:rsidRPr="00433B11">
              <w:t>slēdzis In – 63 A</w:t>
            </w:r>
            <w:r w:rsidR="00565B5C">
              <w:t>.</w:t>
            </w:r>
            <w:r w:rsidRPr="00433B11">
              <w:t>/</w:t>
            </w:r>
            <w:r w:rsidR="0033002C">
              <w:t xml:space="preserve"> </w:t>
            </w:r>
          </w:p>
          <w:p w14:paraId="634F37D7" w14:textId="7A3171D0" w:rsidR="00395E30" w:rsidRDefault="00565B5C" w:rsidP="00433BF7">
            <w:r>
              <w:t>P</w:t>
            </w:r>
            <w:r w:rsidR="00395E30" w:rsidRPr="00433B11">
              <w:t xml:space="preserve">re-metering </w:t>
            </w:r>
            <w:r w:rsidR="00395E30">
              <w:t xml:space="preserve">   </w:t>
            </w:r>
            <w:r w:rsidR="00395E30" w:rsidRPr="00433B11">
              <w:t>modular switch  In=63A</w:t>
            </w:r>
            <w:r>
              <w:t>.</w:t>
            </w:r>
          </w:p>
          <w:p w14:paraId="711E21C6" w14:textId="77777777" w:rsidR="00395E30" w:rsidRPr="00433B11" w:rsidRDefault="00395E30" w:rsidP="00433BF7"/>
          <w:p w14:paraId="16EC09E5" w14:textId="77777777" w:rsidR="00704C2E" w:rsidRDefault="00395E30" w:rsidP="00433BF7">
            <w:r w:rsidRPr="00433B11">
              <w:rPr>
                <w:b/>
                <w:bCs/>
              </w:rPr>
              <w:t>SF1 – SFn</w:t>
            </w:r>
            <w:r>
              <w:rPr>
                <w:b/>
                <w:bCs/>
              </w:rPr>
              <w:t xml:space="preserve"> - </w:t>
            </w:r>
            <w:r w:rsidRPr="00433B11">
              <w:t>Modulārais automātslēdzis</w:t>
            </w:r>
            <w:r w:rsidR="00704C2E">
              <w:t>.</w:t>
            </w:r>
            <w:r w:rsidRPr="00433B11">
              <w:t xml:space="preserve">/ </w:t>
            </w:r>
          </w:p>
          <w:p w14:paraId="2C028DA3" w14:textId="55E83697" w:rsidR="00395E30" w:rsidRDefault="00704C2E" w:rsidP="00433BF7">
            <w:r>
              <w:t xml:space="preserve">                     M</w:t>
            </w:r>
            <w:r w:rsidR="00395E30" w:rsidRPr="00433B11">
              <w:t>odular automated switch</w:t>
            </w:r>
            <w:r>
              <w:t>.</w:t>
            </w:r>
          </w:p>
          <w:p w14:paraId="79005E7C" w14:textId="77777777" w:rsidR="00395E30" w:rsidRDefault="00395E30" w:rsidP="00433BF7"/>
          <w:p w14:paraId="1E35A4B3" w14:textId="1A51B3E3" w:rsidR="00395E30" w:rsidRPr="00433B11" w:rsidRDefault="00395E30" w:rsidP="00433BF7">
            <w:r>
              <w:rPr>
                <w:b/>
                <w:bCs/>
              </w:rPr>
              <w:t xml:space="preserve">X1 - </w:t>
            </w:r>
            <w:r w:rsidRPr="00433B11">
              <w:t>L1, L2, L3 spailes kabelim 2,5 mm</w:t>
            </w:r>
            <w:r w:rsidRPr="00433B11">
              <w:rPr>
                <w:vertAlign w:val="superscript"/>
              </w:rPr>
              <w:t>2</w:t>
            </w:r>
            <w:r w:rsidRPr="00433B11">
              <w:t xml:space="preserve"> </w:t>
            </w:r>
            <w:r w:rsidR="0033002C">
              <w:t>-</w:t>
            </w:r>
            <w:r w:rsidR="0033002C" w:rsidRPr="00433B11">
              <w:t xml:space="preserve"> </w:t>
            </w:r>
            <w:r w:rsidRPr="00433B11">
              <w:t>70 mm</w:t>
            </w:r>
            <w:r w:rsidRPr="00433B11">
              <w:rPr>
                <w:vertAlign w:val="superscript"/>
              </w:rPr>
              <w:t xml:space="preserve">2 </w:t>
            </w:r>
            <w:r w:rsidR="00565B5C">
              <w:t>.</w:t>
            </w:r>
            <w:r w:rsidRPr="00433B11">
              <w:t xml:space="preserve">/ </w:t>
            </w:r>
          </w:p>
          <w:p w14:paraId="0AFC1F01" w14:textId="153F9D7D" w:rsidR="00395E30" w:rsidRDefault="00565B5C" w:rsidP="00433BF7">
            <w:pPr>
              <w:rPr>
                <w:vertAlign w:val="superscript"/>
              </w:rPr>
            </w:pPr>
            <w:r>
              <w:t xml:space="preserve">         </w:t>
            </w:r>
            <w:r w:rsidR="00395E30" w:rsidRPr="00433B11">
              <w:t>L1, L2, L3 terminals for cable 2,5 mm</w:t>
            </w:r>
            <w:r w:rsidR="00395E30" w:rsidRPr="00433B11">
              <w:rPr>
                <w:vertAlign w:val="superscript"/>
              </w:rPr>
              <w:t>2</w:t>
            </w:r>
            <w:r w:rsidR="00395E30" w:rsidRPr="00433B11">
              <w:t xml:space="preserve"> </w:t>
            </w:r>
            <w:r w:rsidR="0033002C">
              <w:t>-</w:t>
            </w:r>
            <w:r w:rsidR="0033002C" w:rsidRPr="00433B11">
              <w:t xml:space="preserve"> </w:t>
            </w:r>
            <w:r w:rsidR="00395E30" w:rsidRPr="00433B11">
              <w:t>70 mm</w:t>
            </w:r>
            <w:r w:rsidR="00395E30" w:rsidRPr="00433B11">
              <w:rPr>
                <w:vertAlign w:val="superscript"/>
              </w:rPr>
              <w:t>2</w:t>
            </w:r>
          </w:p>
          <w:p w14:paraId="053E10C8" w14:textId="77777777" w:rsidR="00395E30" w:rsidRDefault="00395E30" w:rsidP="00433BF7">
            <w:pPr>
              <w:rPr>
                <w:vertAlign w:val="superscript"/>
              </w:rPr>
            </w:pPr>
          </w:p>
          <w:p w14:paraId="39166A99" w14:textId="483DE3D6" w:rsidR="00395E30" w:rsidRPr="0092093F" w:rsidRDefault="00395E30" w:rsidP="00433BF7">
            <w:r w:rsidRPr="00433B11">
              <w:rPr>
                <w:b/>
                <w:bCs/>
              </w:rPr>
              <w:t>X2</w:t>
            </w:r>
            <w:r>
              <w:rPr>
                <w:b/>
                <w:bCs/>
              </w:rPr>
              <w:t xml:space="preserve"> - </w:t>
            </w:r>
            <w:r w:rsidRPr="0092093F">
              <w:t>PEN spaile spailes kabelim 2,5 mm</w:t>
            </w:r>
            <w:r w:rsidRPr="0092093F">
              <w:rPr>
                <w:vertAlign w:val="superscript"/>
              </w:rPr>
              <w:t>2</w:t>
            </w:r>
            <w:r w:rsidRPr="0092093F">
              <w:t xml:space="preserve"> </w:t>
            </w:r>
            <w:r w:rsidR="0033002C">
              <w:t>-</w:t>
            </w:r>
            <w:r w:rsidR="0033002C" w:rsidRPr="0092093F">
              <w:t xml:space="preserve"> </w:t>
            </w:r>
            <w:r w:rsidRPr="0092093F">
              <w:t>70 mm</w:t>
            </w:r>
            <w:r w:rsidRPr="0092093F">
              <w:rPr>
                <w:vertAlign w:val="superscript"/>
              </w:rPr>
              <w:t xml:space="preserve">2 </w:t>
            </w:r>
            <w:r w:rsidR="00565B5C">
              <w:t>.</w:t>
            </w:r>
            <w:r w:rsidRPr="0092093F">
              <w:t>/</w:t>
            </w:r>
          </w:p>
          <w:p w14:paraId="2C04544A" w14:textId="40725D30" w:rsidR="00395E30" w:rsidRPr="00EE56C8" w:rsidRDefault="00395E30" w:rsidP="00433BF7">
            <w:r w:rsidRPr="0092093F">
              <w:t>PEN terminals for cable 2,5 mm</w:t>
            </w:r>
            <w:r w:rsidRPr="0092093F">
              <w:rPr>
                <w:vertAlign w:val="superscript"/>
              </w:rPr>
              <w:t>2</w:t>
            </w:r>
            <w:r w:rsidRPr="0092093F">
              <w:t xml:space="preserve"> </w:t>
            </w:r>
            <w:r w:rsidR="0033002C">
              <w:t>-</w:t>
            </w:r>
            <w:r w:rsidR="0033002C" w:rsidRPr="0092093F">
              <w:t xml:space="preserve"> </w:t>
            </w:r>
            <w:r w:rsidRPr="0092093F">
              <w:t>70 mm</w:t>
            </w:r>
            <w:r w:rsidRPr="0092093F">
              <w:rPr>
                <w:vertAlign w:val="superscript"/>
              </w:rPr>
              <w:t>2</w:t>
            </w:r>
            <w:r>
              <w:rPr>
                <w:vertAlign w:val="superscript"/>
              </w:rPr>
              <w:t xml:space="preserve">  </w:t>
            </w:r>
            <w:r w:rsidR="00565B5C">
              <w:t>.</w:t>
            </w:r>
          </w:p>
          <w:p w14:paraId="3D225328" w14:textId="77777777" w:rsidR="00395E30" w:rsidRDefault="00395E30" w:rsidP="00433BF7"/>
          <w:p w14:paraId="68DCE8D1" w14:textId="48832CC6" w:rsidR="00395E30" w:rsidRPr="00EE56C8" w:rsidRDefault="00395E30" w:rsidP="00433BF7">
            <w:r>
              <w:rPr>
                <w:b/>
                <w:bCs/>
              </w:rPr>
              <w:t xml:space="preserve">N; PE - </w:t>
            </w:r>
            <w:r w:rsidRPr="0092093F">
              <w:t>Lietotāju PEN spaiļu rinda kabeļiem 4 mm</w:t>
            </w:r>
            <w:r w:rsidRPr="0092093F">
              <w:rPr>
                <w:vertAlign w:val="superscript"/>
              </w:rPr>
              <w:t>2</w:t>
            </w:r>
            <w:r w:rsidRPr="0092093F">
              <w:t xml:space="preserve"> </w:t>
            </w:r>
            <w:r w:rsidR="0033002C">
              <w:t>-</w:t>
            </w:r>
            <w:r w:rsidR="0033002C" w:rsidRPr="0092093F">
              <w:t xml:space="preserve"> </w:t>
            </w:r>
            <w:r w:rsidR="004A5083">
              <w:t>25</w:t>
            </w:r>
            <w:r w:rsidR="004A5083" w:rsidRPr="0092093F">
              <w:t xml:space="preserve"> </w:t>
            </w:r>
            <w:r w:rsidRPr="0092093F">
              <w:t>mm</w:t>
            </w:r>
            <w:r w:rsidRPr="0092093F">
              <w:rPr>
                <w:vertAlign w:val="superscript"/>
              </w:rPr>
              <w:t>2</w:t>
            </w:r>
            <w:r w:rsidR="00565B5C">
              <w:t>.</w:t>
            </w:r>
          </w:p>
          <w:p w14:paraId="7DDC781B" w14:textId="6B5993AD" w:rsidR="00395E30" w:rsidRPr="00EE56C8" w:rsidRDefault="00395E30" w:rsidP="00433BF7">
            <w:r w:rsidRPr="0092093F">
              <w:t>Costumer cable terminals for cables 4 mm</w:t>
            </w:r>
            <w:r w:rsidRPr="0092093F">
              <w:rPr>
                <w:vertAlign w:val="superscript"/>
              </w:rPr>
              <w:t>2</w:t>
            </w:r>
            <w:r w:rsidRPr="0092093F">
              <w:t xml:space="preserve"> </w:t>
            </w:r>
            <w:r w:rsidR="0033002C">
              <w:t>-</w:t>
            </w:r>
            <w:r w:rsidR="0033002C" w:rsidRPr="0092093F">
              <w:t xml:space="preserve"> </w:t>
            </w:r>
            <w:r w:rsidR="004A5083">
              <w:t>25</w:t>
            </w:r>
            <w:r w:rsidR="004A5083" w:rsidRPr="0092093F">
              <w:t xml:space="preserve"> </w:t>
            </w:r>
            <w:r w:rsidRPr="0092093F">
              <w:t>mm</w:t>
            </w:r>
            <w:r w:rsidRPr="0092093F">
              <w:rPr>
                <w:vertAlign w:val="superscript"/>
              </w:rPr>
              <w:t>2</w:t>
            </w:r>
            <w:r>
              <w:rPr>
                <w:vertAlign w:val="superscript"/>
              </w:rPr>
              <w:t xml:space="preserve"> </w:t>
            </w:r>
            <w:r w:rsidR="00565B5C">
              <w:t>.</w:t>
            </w:r>
          </w:p>
          <w:p w14:paraId="0DF8B061" w14:textId="77777777" w:rsidR="00395E30" w:rsidRDefault="00395E30" w:rsidP="00433BF7">
            <w:pPr>
              <w:rPr>
                <w:b/>
                <w:bCs/>
              </w:rPr>
            </w:pPr>
          </w:p>
          <w:p w14:paraId="1893236D" w14:textId="77777777" w:rsidR="00395E30" w:rsidRPr="0092093F" w:rsidRDefault="00395E30" w:rsidP="00433BF7">
            <w:r>
              <w:rPr>
                <w:b/>
                <w:bCs/>
              </w:rPr>
              <w:t xml:space="preserve">W1 – W4 - </w:t>
            </w:r>
            <w:r w:rsidRPr="0092093F">
              <w:t>Vadu kūlis (vads H07V-K)</w:t>
            </w:r>
          </w:p>
          <w:p w14:paraId="5FC2CA30" w14:textId="19F80454" w:rsidR="00395E30" w:rsidRPr="00433B11" w:rsidRDefault="00395E30" w:rsidP="00433BF7">
            <w:pPr>
              <w:rPr>
                <w:b/>
                <w:bCs/>
              </w:rPr>
            </w:pPr>
            <w:r w:rsidRPr="0092093F">
              <w:t>Wire beam (wire H07V-K)</w:t>
            </w:r>
          </w:p>
          <w:p w14:paraId="4ED3791D" w14:textId="77777777" w:rsidR="00395E30" w:rsidRPr="00433B11" w:rsidRDefault="00395E30" w:rsidP="00433BF7">
            <w:pPr>
              <w:rPr>
                <w:b/>
                <w:bCs/>
                <w:noProof/>
                <w:lang w:eastAsia="lv-LV"/>
              </w:rPr>
            </w:pPr>
          </w:p>
        </w:tc>
      </w:tr>
      <w:tr w:rsidR="00395E30" w:rsidRPr="00197CBD" w14:paraId="547430F8" w14:textId="77777777" w:rsidTr="00433BF7">
        <w:trPr>
          <w:cantSplit/>
          <w:trHeight w:val="8126"/>
        </w:trPr>
        <w:tc>
          <w:tcPr>
            <w:tcW w:w="6345" w:type="dxa"/>
            <w:tcBorders>
              <w:top w:val="single" w:sz="4" w:space="0" w:color="auto"/>
              <w:left w:val="single" w:sz="4" w:space="0" w:color="auto"/>
              <w:bottom w:val="single" w:sz="4" w:space="0" w:color="auto"/>
              <w:right w:val="single" w:sz="4" w:space="0" w:color="auto"/>
            </w:tcBorders>
          </w:tcPr>
          <w:p w14:paraId="4BF11F58" w14:textId="62950300" w:rsidR="00395E30" w:rsidRDefault="00395E30" w:rsidP="00433BF7">
            <w:pPr>
              <w:rPr>
                <w:sz w:val="22"/>
                <w:szCs w:val="22"/>
              </w:rPr>
            </w:pPr>
            <w:bookmarkStart w:id="22" w:name="_Hlk215868955"/>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2 </w:t>
            </w:r>
            <w:r>
              <w:rPr>
                <w:noProof/>
                <w:sz w:val="22"/>
                <w:szCs w:val="22"/>
                <w:lang w:eastAsia="lv-LV"/>
              </w:rPr>
              <w:t xml:space="preserve">3101.610 </w:t>
            </w:r>
            <w:r w:rsidRPr="00197CBD">
              <w:rPr>
                <w:noProof/>
                <w:sz w:val="22"/>
                <w:szCs w:val="22"/>
                <w:lang w:eastAsia="lv-LV"/>
              </w:rPr>
              <w:t>Sadalne uzskaites, gabarīts 5, 4 gab. 3-fāzu skaitītājiem, komplektēta ar kabeļu moduli</w:t>
            </w:r>
            <w:r>
              <w:rPr>
                <w:noProof/>
                <w:sz w:val="22"/>
                <w:szCs w:val="22"/>
                <w:lang w:eastAsia="lv-LV"/>
              </w:rPr>
              <w:t xml:space="preserve">, </w:t>
            </w:r>
            <w:r w:rsidRPr="0081096B">
              <w:rPr>
                <w:b/>
                <w:bCs/>
                <w:noProof/>
                <w:sz w:val="22"/>
                <w:szCs w:val="22"/>
                <w:lang w:eastAsia="lv-LV"/>
              </w:rPr>
              <w:t>U5-3/4K</w:t>
            </w:r>
            <w:r w:rsidR="0062396E">
              <w:rPr>
                <w:b/>
                <w:bCs/>
                <w:noProof/>
                <w:sz w:val="22"/>
                <w:szCs w:val="22"/>
                <w:lang w:eastAsia="lv-LV"/>
              </w:rPr>
              <w:t>.</w:t>
            </w:r>
            <w:r w:rsidRPr="00197CBD">
              <w:rPr>
                <w:noProof/>
                <w:sz w:val="22"/>
                <w:szCs w:val="22"/>
                <w:lang w:eastAsia="lv-LV"/>
              </w:rPr>
              <w:t xml:space="preserve">/ </w:t>
            </w:r>
            <w:r w:rsidR="0062396E">
              <w:rPr>
                <w:sz w:val="22"/>
                <w:szCs w:val="22"/>
              </w:rPr>
              <w:t>M</w:t>
            </w:r>
            <w:r w:rsidR="0062396E" w:rsidRPr="00197CBD">
              <w:rPr>
                <w:sz w:val="22"/>
                <w:szCs w:val="22"/>
              </w:rPr>
              <w:t xml:space="preserve">etering </w:t>
            </w:r>
            <w:r w:rsidRPr="00197CBD">
              <w:rPr>
                <w:sz w:val="22"/>
                <w:szCs w:val="22"/>
              </w:rPr>
              <w:t>switchgear, dimension 5, 4 pcs. for 3-phase meters, assembled with cable module</w:t>
            </w:r>
            <w:r>
              <w:rPr>
                <w:sz w:val="22"/>
                <w:szCs w:val="22"/>
              </w:rPr>
              <w:t xml:space="preserve">, </w:t>
            </w:r>
            <w:r w:rsidRPr="0081096B">
              <w:rPr>
                <w:b/>
                <w:bCs/>
                <w:sz w:val="22"/>
                <w:szCs w:val="22"/>
              </w:rPr>
              <w:t>U5-3/4K</w:t>
            </w:r>
            <w:r w:rsidR="0062396E">
              <w:rPr>
                <w:b/>
                <w:bCs/>
                <w:sz w:val="22"/>
                <w:szCs w:val="22"/>
              </w:rPr>
              <w:t>.</w:t>
            </w:r>
          </w:p>
          <w:p w14:paraId="7C4C5605" w14:textId="68430C95" w:rsidR="00395E30" w:rsidRDefault="00902C60" w:rsidP="00433BF7">
            <w:r>
              <w:object w:dxaOrig="5895" w:dyaOrig="8970" w14:anchorId="37342AB2">
                <v:shape id="_x0000_i1026" type="#_x0000_t75" style="width:237.55pt;height:359.7pt" o:ole="">
                  <v:imagedata r:id="rId16" o:title=""/>
                </v:shape>
                <o:OLEObject Type="Embed" ProgID="Visio.Drawing.15" ShapeID="_x0000_i1026" DrawAspect="Content" ObjectID="_1826976851" r:id="rId17"/>
              </w:object>
            </w:r>
          </w:p>
          <w:p w14:paraId="178D02F7" w14:textId="77777777" w:rsidR="00395E30" w:rsidRDefault="00395E30" w:rsidP="00433BF7">
            <w:pPr>
              <w:rPr>
                <w:sz w:val="22"/>
                <w:szCs w:val="22"/>
              </w:rPr>
            </w:pPr>
          </w:p>
          <w:p w14:paraId="17B78F08" w14:textId="77777777" w:rsidR="00395E30" w:rsidRPr="00197CBD" w:rsidRDefault="00395E30" w:rsidP="00433BF7">
            <w:pPr>
              <w:rPr>
                <w:sz w:val="22"/>
                <w:szCs w:val="22"/>
              </w:rPr>
            </w:pPr>
          </w:p>
        </w:tc>
        <w:tc>
          <w:tcPr>
            <w:tcW w:w="8215" w:type="dxa"/>
            <w:gridSpan w:val="14"/>
            <w:tcBorders>
              <w:top w:val="single" w:sz="4" w:space="0" w:color="auto"/>
              <w:left w:val="single" w:sz="4" w:space="0" w:color="auto"/>
              <w:bottom w:val="single" w:sz="4" w:space="0" w:color="auto"/>
              <w:right w:val="single" w:sz="4" w:space="0" w:color="auto"/>
            </w:tcBorders>
          </w:tcPr>
          <w:p w14:paraId="77F6DC73"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8" behindDoc="0" locked="0" layoutInCell="1" allowOverlap="1" wp14:anchorId="75B77DB1" wp14:editId="1B5DDA3A">
                      <wp:simplePos x="0" y="0"/>
                      <wp:positionH relativeFrom="column">
                        <wp:posOffset>258115</wp:posOffset>
                      </wp:positionH>
                      <wp:positionV relativeFrom="paragraph">
                        <wp:posOffset>59488</wp:posOffset>
                      </wp:positionV>
                      <wp:extent cx="4457700" cy="5354726"/>
                      <wp:effectExtent l="0" t="0" r="0" b="0"/>
                      <wp:wrapNone/>
                      <wp:docPr id="94" name="Rectangle 19"/>
                      <wp:cNvGraphicFramePr/>
                      <a:graphic xmlns:a="http://schemas.openxmlformats.org/drawingml/2006/main">
                        <a:graphicData uri="http://schemas.microsoft.com/office/word/2010/wordprocessingShape">
                          <wps:wsp>
                            <wps:cNvSpPr/>
                            <wps:spPr>
                              <a:xfrm>
                                <a:off x="0" y="0"/>
                                <a:ext cx="4457700" cy="5354726"/>
                              </a:xfrm>
                              <a:prstGeom prst="rect">
                                <a:avLst/>
                              </a:prstGeom>
                              <a:solidFill>
                                <a:sysClr val="window" lastClr="FFFFFF"/>
                              </a:solidFill>
                            </wps:spPr>
                            <wps:txb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53"/>
                                    <w:gridCol w:w="5584"/>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2650559" w:rsidR="00395E30" w:rsidRPr="00433B11" w:rsidRDefault="00395E30" w:rsidP="00156C65">
                                        <w:pPr>
                                          <w:spacing w:line="276" w:lineRule="auto"/>
                                          <w:jc w:val="both"/>
                                          <w:rPr>
                                            <w:sz w:val="22"/>
                                            <w:szCs w:val="22"/>
                                          </w:rPr>
                                        </w:pPr>
                                        <w:r w:rsidRPr="00433B11">
                                          <w:rPr>
                                            <w:sz w:val="22"/>
                                            <w:szCs w:val="22"/>
                                          </w:rPr>
                                          <w:t>NH2</w:t>
                                        </w:r>
                                        <w:r w:rsidR="00C72642">
                                          <w:rPr>
                                            <w:sz w:val="22"/>
                                            <w:szCs w:val="22"/>
                                          </w:rPr>
                                          <w:t xml:space="preserve"> </w:t>
                                        </w:r>
                                        <w:r w:rsidRPr="00433B11">
                                          <w:rPr>
                                            <w:sz w:val="22"/>
                                            <w:szCs w:val="22"/>
                                          </w:rPr>
                                          <w:t>horizontālais drošinātājslēdzis ar kabeļu tiešo pievienojumu kopnēm</w:t>
                                        </w:r>
                                        <w:r w:rsidR="00C72642">
                                          <w:rPr>
                                            <w:sz w:val="22"/>
                                            <w:szCs w:val="22"/>
                                          </w:rPr>
                                          <w:t>.</w:t>
                                        </w:r>
                                        <w:r w:rsidRPr="00433B11">
                                          <w:rPr>
                                            <w:sz w:val="22"/>
                                            <w:szCs w:val="22"/>
                                          </w:rPr>
                                          <w:t>/</w:t>
                                        </w:r>
                                      </w:p>
                                      <w:p w14:paraId="5B0BDE38" w14:textId="288B0F69" w:rsidR="00395E30" w:rsidRPr="00433B11" w:rsidRDefault="00C72642" w:rsidP="00156C65">
                                        <w:pPr>
                                          <w:spacing w:line="276" w:lineRule="auto"/>
                                          <w:jc w:val="both"/>
                                          <w:rPr>
                                            <w:sz w:val="22"/>
                                            <w:szCs w:val="22"/>
                                          </w:rPr>
                                        </w:pPr>
                                        <w:r>
                                          <w:rPr>
                                            <w:sz w:val="22"/>
                                            <w:szCs w:val="22"/>
                                          </w:rPr>
                                          <w:t>H</w:t>
                                        </w:r>
                                        <w:r w:rsidRPr="00433B11">
                                          <w:rPr>
                                            <w:sz w:val="22"/>
                                            <w:szCs w:val="22"/>
                                          </w:rPr>
                                          <w:t xml:space="preserve">orizontal </w:t>
                                        </w:r>
                                        <w:r w:rsidR="00395E30"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755EFF7C" w:rsidR="00395E30" w:rsidRPr="00433B11" w:rsidRDefault="00395E30" w:rsidP="00156C65">
                                        <w:pPr>
                                          <w:rPr>
                                            <w:sz w:val="22"/>
                                            <w:szCs w:val="22"/>
                                          </w:rPr>
                                        </w:pPr>
                                        <w:r w:rsidRPr="00433B11">
                                          <w:rPr>
                                            <w:sz w:val="22"/>
                                            <w:szCs w:val="22"/>
                                          </w:rPr>
                                          <w:t xml:space="preserve">NH2 drošinātājslēdzis ar spailēm </w:t>
                                        </w:r>
                                        <w:r w:rsidR="00FB0489" w:rsidRPr="00433B11">
                                          <w:rPr>
                                            <w:sz w:val="22"/>
                                            <w:szCs w:val="22"/>
                                          </w:rPr>
                                          <w:t>kabe</w:t>
                                        </w:r>
                                        <w:r w:rsidR="00FB0489">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r w:rsidR="00FB0489">
                                          <w:rPr>
                                            <w:sz w:val="22"/>
                                            <w:szCs w:val="22"/>
                                          </w:rPr>
                                          <w:t>pievienošanai ar kabeļ</w:t>
                                        </w:r>
                                        <w:r w:rsidR="00AA7CD7">
                                          <w:rPr>
                                            <w:sz w:val="22"/>
                                            <w:szCs w:val="22"/>
                                          </w:rPr>
                                          <w:t>a</w:t>
                                        </w:r>
                                        <w:r w:rsidR="00FB0489">
                                          <w:rPr>
                                            <w:sz w:val="22"/>
                                            <w:szCs w:val="22"/>
                                          </w:rPr>
                                          <w:t xml:space="preserve"> kurpēm.</w:t>
                                        </w:r>
                                        <w:r w:rsidRPr="00433B11">
                                          <w:rPr>
                                            <w:sz w:val="22"/>
                                            <w:szCs w:val="22"/>
                                          </w:rPr>
                                          <w:t>/</w:t>
                                        </w:r>
                                      </w:p>
                                      <w:p w14:paraId="19A28D5A" w14:textId="7DA97C3E" w:rsidR="00395E30" w:rsidRPr="00FB0489" w:rsidRDefault="00395E30" w:rsidP="00156C65">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FB0489">
                                          <w:rPr>
                                            <w:sz w:val="22"/>
                                            <w:szCs w:val="22"/>
                                            <w:vertAlign w:val="superscript"/>
                                          </w:rPr>
                                          <w:t xml:space="preserve"> </w:t>
                                        </w:r>
                                        <w:r w:rsidR="00EB4E00" w:rsidRPr="00EB4E00">
                                          <w:rPr>
                                            <w:sz w:val="22"/>
                                            <w:szCs w:val="22"/>
                                          </w:rPr>
                                          <w:t>connection</w:t>
                                        </w:r>
                                        <w:r w:rsidR="00FB0489">
                                          <w:rPr>
                                            <w:sz w:val="22"/>
                                            <w:szCs w:val="22"/>
                                          </w:rPr>
                                          <w:t>with cable shoes.</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6A10506E" w:rsidR="00395E30" w:rsidRPr="00433B11" w:rsidRDefault="00395E30" w:rsidP="00156C65">
                                        <w:pPr>
                                          <w:rPr>
                                            <w:sz w:val="22"/>
                                            <w:szCs w:val="22"/>
                                          </w:rPr>
                                        </w:pPr>
                                        <w:r w:rsidRPr="00433B11">
                                          <w:rPr>
                                            <w:sz w:val="22"/>
                                            <w:szCs w:val="22"/>
                                          </w:rPr>
                                          <w:t xml:space="preserve">NH00 drošinātājslēdzis ar spailēm </w:t>
                                        </w:r>
                                        <w:r w:rsidR="00FB0489" w:rsidRPr="00433B11">
                                          <w:rPr>
                                            <w:sz w:val="22"/>
                                            <w:szCs w:val="22"/>
                                          </w:rPr>
                                          <w:t>kabe</w:t>
                                        </w:r>
                                        <w:r w:rsidR="00FB0489">
                                          <w:rPr>
                                            <w:sz w:val="22"/>
                                            <w:szCs w:val="22"/>
                                          </w:rPr>
                                          <w:t>ļa</w:t>
                                        </w:r>
                                        <w:r w:rsidR="00FB0489" w:rsidRPr="00433B11">
                                          <w:rPr>
                                            <w:sz w:val="22"/>
                                            <w:szCs w:val="22"/>
                                          </w:rPr>
                                          <w:t xml:space="preserve"> </w:t>
                                        </w:r>
                                        <w:r w:rsidR="00FB0489">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 xml:space="preserve">2 </w:t>
                                        </w:r>
                                        <w:r w:rsidR="00FB0489">
                                          <w:rPr>
                                            <w:sz w:val="22"/>
                                            <w:szCs w:val="22"/>
                                          </w:rPr>
                                          <w:t xml:space="preserve"> pievienošanai ar kabeļu kurpēm.</w:t>
                                        </w:r>
                                        <w:r w:rsidRPr="00433B11">
                                          <w:rPr>
                                            <w:sz w:val="22"/>
                                            <w:szCs w:val="22"/>
                                          </w:rPr>
                                          <w:t>/</w:t>
                                        </w:r>
                                        <w:r w:rsidR="00FB0489">
                                          <w:rPr>
                                            <w:sz w:val="22"/>
                                            <w:szCs w:val="22"/>
                                          </w:rPr>
                                          <w:t xml:space="preserve">      </w:t>
                                        </w:r>
                                      </w:p>
                                      <w:p w14:paraId="38C763D2" w14:textId="2C36F9E0" w:rsidR="00395E30" w:rsidRPr="00FB0489" w:rsidRDefault="00395E30" w:rsidP="00156C65">
                                        <w:pPr>
                                          <w:rPr>
                                            <w:sz w:val="22"/>
                                            <w:szCs w:val="22"/>
                                          </w:rPr>
                                        </w:pPr>
                                        <w:r w:rsidRPr="00433B11">
                                          <w:rPr>
                                            <w:sz w:val="22"/>
                                            <w:szCs w:val="22"/>
                                          </w:rPr>
                                          <w:t xml:space="preserve"> NH00 fuse-switch with terminals for cable </w:t>
                                        </w:r>
                                        <w:r w:rsidR="00FB0489">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2</w:t>
                                        </w:r>
                                        <w:r w:rsidR="00FB0489">
                                          <w:rPr>
                                            <w:sz w:val="22"/>
                                            <w:szCs w:val="22"/>
                                          </w:rPr>
                                          <w:t xml:space="preserve"> </w:t>
                                        </w:r>
                                        <w:r w:rsidR="00C72642">
                                          <w:rPr>
                                            <w:sz w:val="22"/>
                                            <w:szCs w:val="22"/>
                                          </w:rPr>
                                          <w:t xml:space="preserve">connecting </w:t>
                                        </w:r>
                                        <w:r w:rsidR="00FB0489">
                                          <w:rPr>
                                            <w:sz w:val="22"/>
                                            <w:szCs w:val="22"/>
                                          </w:rPr>
                                          <w:t>with cable shoes.</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0EEA7A2F" w:rsidR="00395E30" w:rsidRPr="00433B11" w:rsidRDefault="00395E30" w:rsidP="00156C65">
                                        <w:pPr>
                                          <w:rPr>
                                            <w:sz w:val="22"/>
                                            <w:szCs w:val="22"/>
                                          </w:rPr>
                                        </w:pPr>
                                        <w:r w:rsidRPr="00433B11">
                                          <w:rPr>
                                            <w:sz w:val="22"/>
                                            <w:szCs w:val="22"/>
                                          </w:rPr>
                                          <w:t>Elektroenerģijas skaitītājs</w:t>
                                        </w:r>
                                        <w:r w:rsidR="00C72642">
                                          <w:rPr>
                                            <w:sz w:val="22"/>
                                            <w:szCs w:val="22"/>
                                          </w:rPr>
                                          <w:t>.</w:t>
                                        </w:r>
                                        <w:r w:rsidRPr="00433B11">
                                          <w:rPr>
                                            <w:sz w:val="22"/>
                                            <w:szCs w:val="22"/>
                                          </w:rPr>
                                          <w:t xml:space="preserve">/ </w:t>
                                        </w:r>
                                        <w:r w:rsidR="00C72642" w:rsidRPr="0063106B">
                                          <w:rPr>
                                            <w:sz w:val="22"/>
                                            <w:szCs w:val="22"/>
                                          </w:rPr>
                                          <w:t>Electricity meter</w:t>
                                        </w:r>
                                        <w:r w:rsidR="00C72642">
                                          <w:rPr>
                                            <w:sz w:val="22"/>
                                            <w:szCs w:val="22"/>
                                          </w:rPr>
                                          <w:t>.</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2CF4D115" w14:textId="77777777" w:rsidR="00C72642" w:rsidRDefault="00395E30" w:rsidP="00156C65">
                                        <w:pPr>
                                          <w:rPr>
                                            <w:sz w:val="22"/>
                                            <w:szCs w:val="22"/>
                                          </w:rPr>
                                        </w:pPr>
                                        <w:r w:rsidRPr="00433B11">
                                          <w:rPr>
                                            <w:sz w:val="22"/>
                                            <w:szCs w:val="22"/>
                                          </w:rPr>
                                          <w:t>Pirmsuzskaites modulŗais slēdzis In – 63 A</w:t>
                                        </w:r>
                                        <w:r w:rsidR="00C72642">
                                          <w:rPr>
                                            <w:sz w:val="22"/>
                                            <w:szCs w:val="22"/>
                                          </w:rPr>
                                          <w:t>.</w:t>
                                        </w:r>
                                        <w:r w:rsidRPr="00433B11">
                                          <w:rPr>
                                            <w:sz w:val="22"/>
                                            <w:szCs w:val="22"/>
                                          </w:rPr>
                                          <w:t xml:space="preserve">/ </w:t>
                                        </w:r>
                                      </w:p>
                                      <w:p w14:paraId="43532AC7" w14:textId="545E17F8" w:rsidR="00395E30" w:rsidRPr="00433B11" w:rsidRDefault="00C72642" w:rsidP="00156C65">
                                        <w:pPr>
                                          <w:rPr>
                                            <w:sz w:val="22"/>
                                            <w:szCs w:val="22"/>
                                          </w:rPr>
                                        </w:pPr>
                                        <w:r>
                                          <w:rPr>
                                            <w:sz w:val="22"/>
                                            <w:szCs w:val="22"/>
                                          </w:rPr>
                                          <w:t>P</w:t>
                                        </w:r>
                                        <w:r w:rsidR="00395E30" w:rsidRPr="00433B11">
                                          <w:rPr>
                                            <w:sz w:val="22"/>
                                            <w:szCs w:val="22"/>
                                          </w:rPr>
                                          <w:t>re-metering modular switch In=63A</w:t>
                                        </w:r>
                                        <w:r>
                                          <w:rPr>
                                            <w:sz w:val="22"/>
                                            <w:szCs w:val="22"/>
                                          </w:rPr>
                                          <w:t>.</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11DEACD" w14:textId="77777777" w:rsidR="00C72642" w:rsidRDefault="00395E30" w:rsidP="00156C65">
                                        <w:pPr>
                                          <w:rPr>
                                            <w:sz w:val="22"/>
                                            <w:szCs w:val="22"/>
                                          </w:rPr>
                                        </w:pPr>
                                        <w:r w:rsidRPr="00433B11">
                                          <w:rPr>
                                            <w:sz w:val="22"/>
                                            <w:szCs w:val="22"/>
                                          </w:rPr>
                                          <w:t>Modulārais automātslēdzis</w:t>
                                        </w:r>
                                        <w:r w:rsidR="00C72642">
                                          <w:rPr>
                                            <w:sz w:val="22"/>
                                            <w:szCs w:val="22"/>
                                          </w:rPr>
                                          <w:t>.</w:t>
                                        </w:r>
                                        <w:r w:rsidRPr="00433B11">
                                          <w:rPr>
                                            <w:sz w:val="22"/>
                                            <w:szCs w:val="22"/>
                                          </w:rPr>
                                          <w:t xml:space="preserve">/ </w:t>
                                        </w:r>
                                      </w:p>
                                      <w:p w14:paraId="1CAA28E9" w14:textId="38CA5618" w:rsidR="00395E30" w:rsidRPr="00433B11" w:rsidRDefault="00C72642" w:rsidP="00156C65">
                                        <w:pPr>
                                          <w:rPr>
                                            <w:sz w:val="22"/>
                                            <w:szCs w:val="22"/>
                                          </w:rPr>
                                        </w:pPr>
                                        <w:r>
                                          <w:rPr>
                                            <w:sz w:val="22"/>
                                            <w:szCs w:val="22"/>
                                          </w:rPr>
                                          <w:t>M</w:t>
                                        </w:r>
                                        <w:r w:rsidRPr="00433B11">
                                          <w:rPr>
                                            <w:sz w:val="22"/>
                                            <w:szCs w:val="22"/>
                                          </w:rPr>
                                          <w:t xml:space="preserve">odular </w:t>
                                        </w:r>
                                        <w:r w:rsidR="00395E30" w:rsidRPr="00433B11">
                                          <w:rPr>
                                            <w:sz w:val="22"/>
                                            <w:szCs w:val="22"/>
                                          </w:rPr>
                                          <w:t>automated switch</w:t>
                                        </w:r>
                                        <w:r>
                                          <w:rPr>
                                            <w:sz w:val="22"/>
                                            <w:szCs w:val="22"/>
                                          </w:rPr>
                                          <w:t>.</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1FEEB476" w:rsidR="00395E30" w:rsidRPr="00433B11" w:rsidRDefault="00395E30" w:rsidP="00156C65">
                                        <w:pPr>
                                          <w:rPr>
                                            <w:sz w:val="22"/>
                                            <w:szCs w:val="22"/>
                                          </w:rPr>
                                        </w:pPr>
                                        <w:r w:rsidRPr="00433B11">
                                          <w:rPr>
                                            <w:sz w:val="22"/>
                                            <w:szCs w:val="22"/>
                                          </w:rPr>
                                          <w:t>Slēdža spailes kabe</w:t>
                                        </w:r>
                                        <w:r w:rsidR="00AA7CD7">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AA7CD7">
                                          <w:rPr>
                                            <w:sz w:val="22"/>
                                            <w:szCs w:val="22"/>
                                            <w:vertAlign w:val="superscript"/>
                                          </w:rPr>
                                          <w:t xml:space="preserve"> </w:t>
                                        </w:r>
                                        <w:r w:rsidR="00AA7CD7">
                                          <w:rPr>
                                            <w:sz w:val="22"/>
                                            <w:szCs w:val="22"/>
                                          </w:rPr>
                                          <w:t>pievienošanai ar kabeļa kurpēm.</w:t>
                                        </w:r>
                                        <w:r w:rsidRPr="00433B11">
                                          <w:rPr>
                                            <w:sz w:val="22"/>
                                            <w:szCs w:val="22"/>
                                          </w:rPr>
                                          <w:t xml:space="preserve">/ </w:t>
                                        </w:r>
                                      </w:p>
                                      <w:p w14:paraId="0C6856BA" w14:textId="52029DF6" w:rsidR="00395E30" w:rsidRPr="00AA7CD7" w:rsidRDefault="00395E30" w:rsidP="00156C65">
                                        <w:pPr>
                                          <w:rPr>
                                            <w:sz w:val="22"/>
                                            <w:szCs w:val="22"/>
                                          </w:rPr>
                                        </w:pPr>
                                        <w:r w:rsidRPr="00433B11">
                                          <w:rPr>
                                            <w:sz w:val="22"/>
                                            <w:szCs w:val="22"/>
                                          </w:rPr>
                                          <w:t xml:space="preserve">Terminals for cable </w:t>
                                        </w:r>
                                        <w:r w:rsidR="00AA7CD7">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AA7CD7">
                                          <w:rPr>
                                            <w:sz w:val="22"/>
                                            <w:szCs w:val="22"/>
                                          </w:rPr>
                                          <w:t xml:space="preserve"> </w:t>
                                        </w:r>
                                        <w:r w:rsidR="00C72642">
                                          <w:rPr>
                                            <w:sz w:val="22"/>
                                            <w:szCs w:val="22"/>
                                          </w:rPr>
                                          <w:t>connecting</w:t>
                                        </w:r>
                                        <w:r w:rsidR="00AA7CD7">
                                          <w:rPr>
                                            <w:sz w:val="22"/>
                                            <w:szCs w:val="22"/>
                                          </w:rPr>
                                          <w:t xml:space="preserve"> with cable shoes.</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557C15C2" w:rsidR="00395E30" w:rsidRPr="00433B11" w:rsidRDefault="00395E30" w:rsidP="00156C65">
                                        <w:pPr>
                                          <w:rPr>
                                            <w:sz w:val="22"/>
                                            <w:szCs w:val="22"/>
                                          </w:rPr>
                                        </w:pPr>
                                        <w:r w:rsidRPr="00433B11">
                                          <w:rPr>
                                            <w:sz w:val="22"/>
                                            <w:szCs w:val="22"/>
                                          </w:rPr>
                                          <w:t>PEN spaile</w:t>
                                        </w:r>
                                        <w:r w:rsidR="00C15FEC">
                                          <w:rPr>
                                            <w:sz w:val="22"/>
                                            <w:szCs w:val="22"/>
                                          </w:rPr>
                                          <w:t>. Kabeļa pievienojums ar kabeļa kurpēm.</w:t>
                                        </w:r>
                                      </w:p>
                                      <w:p w14:paraId="420F224F" w14:textId="4972CA8C" w:rsidR="00395E30" w:rsidRPr="00433B11" w:rsidRDefault="00395E30" w:rsidP="00156C65">
                                        <w:pPr>
                                          <w:rPr>
                                            <w:sz w:val="22"/>
                                            <w:szCs w:val="22"/>
                                          </w:rPr>
                                        </w:pPr>
                                        <w:r w:rsidRPr="00433B11">
                                          <w:rPr>
                                            <w:sz w:val="22"/>
                                            <w:szCs w:val="22"/>
                                          </w:rPr>
                                          <w:t>PEN terminal</w:t>
                                        </w:r>
                                        <w:r w:rsidR="00C2271E">
                                          <w:rPr>
                                            <w:sz w:val="22"/>
                                            <w:szCs w:val="22"/>
                                          </w:rPr>
                                          <w:t>.</w:t>
                                        </w:r>
                                        <w:r w:rsidR="00C15FEC">
                                          <w:rPr>
                                            <w:sz w:val="22"/>
                                            <w:szCs w:val="22"/>
                                          </w:rPr>
                                          <w:t xml:space="preserve"> Cable </w:t>
                                        </w:r>
                                        <w:r w:rsidR="00EB4E00" w:rsidRPr="00EB4E00">
                                          <w:rPr>
                                            <w:sz w:val="22"/>
                                            <w:szCs w:val="22"/>
                                          </w:rPr>
                                          <w:t>connection</w:t>
                                        </w:r>
                                        <w:r w:rsidR="00C15FEC">
                                          <w:rPr>
                                            <w:sz w:val="22"/>
                                            <w:szCs w:val="22"/>
                                          </w:rPr>
                                          <w:t>with cable shoes.</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53D13114" w:rsidR="00395E30" w:rsidRPr="00EE56C8" w:rsidRDefault="00395E30" w:rsidP="00156C65">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009E50C3">
                                          <w:rPr>
                                            <w:sz w:val="22"/>
                                            <w:szCs w:val="22"/>
                                          </w:rPr>
                                          <w:t>25</w:t>
                                        </w:r>
                                        <w:r w:rsidR="009E50C3" w:rsidRPr="00433B11">
                                          <w:rPr>
                                            <w:sz w:val="22"/>
                                            <w:szCs w:val="22"/>
                                          </w:rPr>
                                          <w:t xml:space="preserve"> </w:t>
                                        </w:r>
                                        <w:r w:rsidRPr="00433B11">
                                          <w:rPr>
                                            <w:sz w:val="22"/>
                                            <w:szCs w:val="22"/>
                                          </w:rPr>
                                          <w:t>mm</w:t>
                                        </w:r>
                                        <w:r w:rsidRPr="00433B11">
                                          <w:rPr>
                                            <w:sz w:val="22"/>
                                            <w:szCs w:val="22"/>
                                            <w:vertAlign w:val="superscript"/>
                                          </w:rPr>
                                          <w:t>2</w:t>
                                        </w:r>
                                        <w:r w:rsidR="00C15FEC">
                                          <w:rPr>
                                            <w:sz w:val="22"/>
                                            <w:szCs w:val="22"/>
                                          </w:rPr>
                                          <w:t>.</w:t>
                                        </w:r>
                                      </w:p>
                                      <w:p w14:paraId="320B3C4C" w14:textId="1B54AC67" w:rsidR="00395E30" w:rsidRPr="00C15FEC"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009E50C3">
                                          <w:rPr>
                                            <w:sz w:val="22"/>
                                            <w:szCs w:val="22"/>
                                          </w:rPr>
                                          <w:t>25</w:t>
                                        </w:r>
                                        <w:r w:rsidR="009E50C3" w:rsidRPr="00433B11">
                                          <w:rPr>
                                            <w:sz w:val="22"/>
                                            <w:szCs w:val="22"/>
                                          </w:rPr>
                                          <w:t xml:space="preserve"> </w:t>
                                        </w:r>
                                        <w:r w:rsidRPr="00433B11">
                                          <w:rPr>
                                            <w:sz w:val="22"/>
                                            <w:szCs w:val="22"/>
                                          </w:rPr>
                                          <w:t>mm</w:t>
                                        </w:r>
                                        <w:r w:rsidRPr="00433B11">
                                          <w:rPr>
                                            <w:sz w:val="22"/>
                                            <w:szCs w:val="22"/>
                                            <w:vertAlign w:val="superscript"/>
                                          </w:rPr>
                                          <w:t>2</w:t>
                                        </w:r>
                                        <w:r w:rsidR="00C15FEC">
                                          <w:rPr>
                                            <w:sz w:val="22"/>
                                            <w:szCs w:val="22"/>
                                          </w:rPr>
                                          <w:t>.</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5B77DB1" id="_x0000_s1028" style="position:absolute;margin-left:20.3pt;margin-top:4.7pt;width:351pt;height:421.6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" fillcolor="window" stroked="f">
                      <v:textbo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53"/>
                              <w:gridCol w:w="5584"/>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2650559" w:rsidR="00395E30" w:rsidRPr="00433B11" w:rsidRDefault="00395E30" w:rsidP="00156C65">
                                  <w:pPr>
                                    <w:spacing w:line="276" w:lineRule="auto"/>
                                    <w:jc w:val="both"/>
                                    <w:rPr>
                                      <w:sz w:val="22"/>
                                      <w:szCs w:val="22"/>
                                    </w:rPr>
                                  </w:pPr>
                                  <w:r w:rsidRPr="00433B11">
                                    <w:rPr>
                                      <w:sz w:val="22"/>
                                      <w:szCs w:val="22"/>
                                    </w:rPr>
                                    <w:t>NH2</w:t>
                                  </w:r>
                                  <w:r w:rsidR="00C72642">
                                    <w:rPr>
                                      <w:sz w:val="22"/>
                                      <w:szCs w:val="22"/>
                                    </w:rPr>
                                    <w:t xml:space="preserve"> </w:t>
                                  </w:r>
                                  <w:r w:rsidRPr="00433B11">
                                    <w:rPr>
                                      <w:sz w:val="22"/>
                                      <w:szCs w:val="22"/>
                                    </w:rPr>
                                    <w:t>horizontālais drošinātājslēdzis ar kabeļu tiešo pievienojumu kopnēm</w:t>
                                  </w:r>
                                  <w:r w:rsidR="00C72642">
                                    <w:rPr>
                                      <w:sz w:val="22"/>
                                      <w:szCs w:val="22"/>
                                    </w:rPr>
                                    <w:t>.</w:t>
                                  </w:r>
                                  <w:r w:rsidRPr="00433B11">
                                    <w:rPr>
                                      <w:sz w:val="22"/>
                                      <w:szCs w:val="22"/>
                                    </w:rPr>
                                    <w:t>/</w:t>
                                  </w:r>
                                </w:p>
                                <w:p w14:paraId="5B0BDE38" w14:textId="288B0F69" w:rsidR="00395E30" w:rsidRPr="00433B11" w:rsidRDefault="00C72642" w:rsidP="00156C65">
                                  <w:pPr>
                                    <w:spacing w:line="276" w:lineRule="auto"/>
                                    <w:jc w:val="both"/>
                                    <w:rPr>
                                      <w:sz w:val="22"/>
                                      <w:szCs w:val="22"/>
                                    </w:rPr>
                                  </w:pPr>
                                  <w:r>
                                    <w:rPr>
                                      <w:sz w:val="22"/>
                                      <w:szCs w:val="22"/>
                                    </w:rPr>
                                    <w:t>H</w:t>
                                  </w:r>
                                  <w:r w:rsidRPr="00433B11">
                                    <w:rPr>
                                      <w:sz w:val="22"/>
                                      <w:szCs w:val="22"/>
                                    </w:rPr>
                                    <w:t xml:space="preserve">orizontal </w:t>
                                  </w:r>
                                  <w:r w:rsidR="00395E30"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755EFF7C" w:rsidR="00395E30" w:rsidRPr="00433B11" w:rsidRDefault="00395E30" w:rsidP="00156C65">
                                  <w:pPr>
                                    <w:rPr>
                                      <w:sz w:val="22"/>
                                      <w:szCs w:val="22"/>
                                    </w:rPr>
                                  </w:pPr>
                                  <w:r w:rsidRPr="00433B11">
                                    <w:rPr>
                                      <w:sz w:val="22"/>
                                      <w:szCs w:val="22"/>
                                    </w:rPr>
                                    <w:t xml:space="preserve">NH2 drošinātājslēdzis ar spailēm </w:t>
                                  </w:r>
                                  <w:r w:rsidR="00FB0489" w:rsidRPr="00433B11">
                                    <w:rPr>
                                      <w:sz w:val="22"/>
                                      <w:szCs w:val="22"/>
                                    </w:rPr>
                                    <w:t>kabe</w:t>
                                  </w:r>
                                  <w:r w:rsidR="00FB0489">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r w:rsidR="00FB0489">
                                    <w:rPr>
                                      <w:sz w:val="22"/>
                                      <w:szCs w:val="22"/>
                                    </w:rPr>
                                    <w:t>pievienošanai ar kabeļ</w:t>
                                  </w:r>
                                  <w:r w:rsidR="00AA7CD7">
                                    <w:rPr>
                                      <w:sz w:val="22"/>
                                      <w:szCs w:val="22"/>
                                    </w:rPr>
                                    <w:t>a</w:t>
                                  </w:r>
                                  <w:r w:rsidR="00FB0489">
                                    <w:rPr>
                                      <w:sz w:val="22"/>
                                      <w:szCs w:val="22"/>
                                    </w:rPr>
                                    <w:t xml:space="preserve"> kurpēm.</w:t>
                                  </w:r>
                                  <w:r w:rsidRPr="00433B11">
                                    <w:rPr>
                                      <w:sz w:val="22"/>
                                      <w:szCs w:val="22"/>
                                    </w:rPr>
                                    <w:t>/</w:t>
                                  </w:r>
                                </w:p>
                                <w:p w14:paraId="19A28D5A" w14:textId="7DA97C3E" w:rsidR="00395E30" w:rsidRPr="00FB0489" w:rsidRDefault="00395E30" w:rsidP="00156C65">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FB0489">
                                    <w:rPr>
                                      <w:sz w:val="22"/>
                                      <w:szCs w:val="22"/>
                                      <w:vertAlign w:val="superscript"/>
                                    </w:rPr>
                                    <w:t xml:space="preserve"> </w:t>
                                  </w:r>
                                  <w:r w:rsidR="00EB4E00" w:rsidRPr="00EB4E00">
                                    <w:rPr>
                                      <w:sz w:val="22"/>
                                      <w:szCs w:val="22"/>
                                    </w:rPr>
                                    <w:t>connection</w:t>
                                  </w:r>
                                  <w:r w:rsidR="00FB0489">
                                    <w:rPr>
                                      <w:sz w:val="22"/>
                                      <w:szCs w:val="22"/>
                                    </w:rPr>
                                    <w:t>with cable shoes.</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6A10506E" w:rsidR="00395E30" w:rsidRPr="00433B11" w:rsidRDefault="00395E30" w:rsidP="00156C65">
                                  <w:pPr>
                                    <w:rPr>
                                      <w:sz w:val="22"/>
                                      <w:szCs w:val="22"/>
                                    </w:rPr>
                                  </w:pPr>
                                  <w:r w:rsidRPr="00433B11">
                                    <w:rPr>
                                      <w:sz w:val="22"/>
                                      <w:szCs w:val="22"/>
                                    </w:rPr>
                                    <w:t xml:space="preserve">NH00 drošinātājslēdzis ar spailēm </w:t>
                                  </w:r>
                                  <w:r w:rsidR="00FB0489" w:rsidRPr="00433B11">
                                    <w:rPr>
                                      <w:sz w:val="22"/>
                                      <w:szCs w:val="22"/>
                                    </w:rPr>
                                    <w:t>kabe</w:t>
                                  </w:r>
                                  <w:r w:rsidR="00FB0489">
                                    <w:rPr>
                                      <w:sz w:val="22"/>
                                      <w:szCs w:val="22"/>
                                    </w:rPr>
                                    <w:t>ļa</w:t>
                                  </w:r>
                                  <w:r w:rsidR="00FB0489" w:rsidRPr="00433B11">
                                    <w:rPr>
                                      <w:sz w:val="22"/>
                                      <w:szCs w:val="22"/>
                                    </w:rPr>
                                    <w:t xml:space="preserve"> </w:t>
                                  </w:r>
                                  <w:r w:rsidR="00FB0489">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 xml:space="preserve">2 </w:t>
                                  </w:r>
                                  <w:r w:rsidR="00FB0489">
                                    <w:rPr>
                                      <w:sz w:val="22"/>
                                      <w:szCs w:val="22"/>
                                    </w:rPr>
                                    <w:t xml:space="preserve"> pievienošanai ar kabeļu kurpēm.</w:t>
                                  </w:r>
                                  <w:r w:rsidRPr="00433B11">
                                    <w:rPr>
                                      <w:sz w:val="22"/>
                                      <w:szCs w:val="22"/>
                                    </w:rPr>
                                    <w:t>/</w:t>
                                  </w:r>
                                  <w:r w:rsidR="00FB0489">
                                    <w:rPr>
                                      <w:sz w:val="22"/>
                                      <w:szCs w:val="22"/>
                                    </w:rPr>
                                    <w:t xml:space="preserve">      </w:t>
                                  </w:r>
                                </w:p>
                                <w:p w14:paraId="38C763D2" w14:textId="2C36F9E0" w:rsidR="00395E30" w:rsidRPr="00FB0489" w:rsidRDefault="00395E30" w:rsidP="00156C65">
                                  <w:pPr>
                                    <w:rPr>
                                      <w:sz w:val="22"/>
                                      <w:szCs w:val="22"/>
                                    </w:rPr>
                                  </w:pPr>
                                  <w:r w:rsidRPr="00433B11">
                                    <w:rPr>
                                      <w:sz w:val="22"/>
                                      <w:szCs w:val="22"/>
                                    </w:rPr>
                                    <w:t xml:space="preserve"> NH00 fuse-switch with terminals for cable </w:t>
                                  </w:r>
                                  <w:r w:rsidR="00FB0489">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2</w:t>
                                  </w:r>
                                  <w:r w:rsidR="00FB0489">
                                    <w:rPr>
                                      <w:sz w:val="22"/>
                                      <w:szCs w:val="22"/>
                                    </w:rPr>
                                    <w:t xml:space="preserve"> </w:t>
                                  </w:r>
                                  <w:r w:rsidR="00C72642">
                                    <w:rPr>
                                      <w:sz w:val="22"/>
                                      <w:szCs w:val="22"/>
                                    </w:rPr>
                                    <w:t xml:space="preserve">connecting </w:t>
                                  </w:r>
                                  <w:r w:rsidR="00FB0489">
                                    <w:rPr>
                                      <w:sz w:val="22"/>
                                      <w:szCs w:val="22"/>
                                    </w:rPr>
                                    <w:t>with cable shoes.</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0EEA7A2F" w:rsidR="00395E30" w:rsidRPr="00433B11" w:rsidRDefault="00395E30" w:rsidP="00156C65">
                                  <w:pPr>
                                    <w:rPr>
                                      <w:sz w:val="22"/>
                                      <w:szCs w:val="22"/>
                                    </w:rPr>
                                  </w:pPr>
                                  <w:r w:rsidRPr="00433B11">
                                    <w:rPr>
                                      <w:sz w:val="22"/>
                                      <w:szCs w:val="22"/>
                                    </w:rPr>
                                    <w:t>Elektroenerģijas skaitītājs</w:t>
                                  </w:r>
                                  <w:r w:rsidR="00C72642">
                                    <w:rPr>
                                      <w:sz w:val="22"/>
                                      <w:szCs w:val="22"/>
                                    </w:rPr>
                                    <w:t>.</w:t>
                                  </w:r>
                                  <w:r w:rsidRPr="00433B11">
                                    <w:rPr>
                                      <w:sz w:val="22"/>
                                      <w:szCs w:val="22"/>
                                    </w:rPr>
                                    <w:t xml:space="preserve">/ </w:t>
                                  </w:r>
                                  <w:r w:rsidR="00C72642" w:rsidRPr="0063106B">
                                    <w:rPr>
                                      <w:sz w:val="22"/>
                                      <w:szCs w:val="22"/>
                                    </w:rPr>
                                    <w:t>Electricity meter</w:t>
                                  </w:r>
                                  <w:r w:rsidR="00C72642">
                                    <w:rPr>
                                      <w:sz w:val="22"/>
                                      <w:szCs w:val="22"/>
                                    </w:rPr>
                                    <w:t>.</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2CF4D115" w14:textId="77777777" w:rsidR="00C72642" w:rsidRDefault="00395E30" w:rsidP="00156C65">
                                  <w:pPr>
                                    <w:rPr>
                                      <w:sz w:val="22"/>
                                      <w:szCs w:val="22"/>
                                    </w:rPr>
                                  </w:pPr>
                                  <w:r w:rsidRPr="00433B11">
                                    <w:rPr>
                                      <w:sz w:val="22"/>
                                      <w:szCs w:val="22"/>
                                    </w:rPr>
                                    <w:t>Pirmsuzskaites modulŗais slēdzis In – 63 A</w:t>
                                  </w:r>
                                  <w:r w:rsidR="00C72642">
                                    <w:rPr>
                                      <w:sz w:val="22"/>
                                      <w:szCs w:val="22"/>
                                    </w:rPr>
                                    <w:t>.</w:t>
                                  </w:r>
                                  <w:r w:rsidRPr="00433B11">
                                    <w:rPr>
                                      <w:sz w:val="22"/>
                                      <w:szCs w:val="22"/>
                                    </w:rPr>
                                    <w:t xml:space="preserve">/ </w:t>
                                  </w:r>
                                </w:p>
                                <w:p w14:paraId="43532AC7" w14:textId="545E17F8" w:rsidR="00395E30" w:rsidRPr="00433B11" w:rsidRDefault="00C72642" w:rsidP="00156C65">
                                  <w:pPr>
                                    <w:rPr>
                                      <w:sz w:val="22"/>
                                      <w:szCs w:val="22"/>
                                    </w:rPr>
                                  </w:pPr>
                                  <w:r>
                                    <w:rPr>
                                      <w:sz w:val="22"/>
                                      <w:szCs w:val="22"/>
                                    </w:rPr>
                                    <w:t>P</w:t>
                                  </w:r>
                                  <w:r w:rsidR="00395E30" w:rsidRPr="00433B11">
                                    <w:rPr>
                                      <w:sz w:val="22"/>
                                      <w:szCs w:val="22"/>
                                    </w:rPr>
                                    <w:t>re-metering modular switch In=63A</w:t>
                                  </w:r>
                                  <w:r>
                                    <w:rPr>
                                      <w:sz w:val="22"/>
                                      <w:szCs w:val="22"/>
                                    </w:rPr>
                                    <w:t>.</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11DEACD" w14:textId="77777777" w:rsidR="00C72642" w:rsidRDefault="00395E30" w:rsidP="00156C65">
                                  <w:pPr>
                                    <w:rPr>
                                      <w:sz w:val="22"/>
                                      <w:szCs w:val="22"/>
                                    </w:rPr>
                                  </w:pPr>
                                  <w:r w:rsidRPr="00433B11">
                                    <w:rPr>
                                      <w:sz w:val="22"/>
                                      <w:szCs w:val="22"/>
                                    </w:rPr>
                                    <w:t>Modulārais automātslēdzis</w:t>
                                  </w:r>
                                  <w:r w:rsidR="00C72642">
                                    <w:rPr>
                                      <w:sz w:val="22"/>
                                      <w:szCs w:val="22"/>
                                    </w:rPr>
                                    <w:t>.</w:t>
                                  </w:r>
                                  <w:r w:rsidRPr="00433B11">
                                    <w:rPr>
                                      <w:sz w:val="22"/>
                                      <w:szCs w:val="22"/>
                                    </w:rPr>
                                    <w:t xml:space="preserve">/ </w:t>
                                  </w:r>
                                </w:p>
                                <w:p w14:paraId="1CAA28E9" w14:textId="38CA5618" w:rsidR="00395E30" w:rsidRPr="00433B11" w:rsidRDefault="00C72642" w:rsidP="00156C65">
                                  <w:pPr>
                                    <w:rPr>
                                      <w:sz w:val="22"/>
                                      <w:szCs w:val="22"/>
                                    </w:rPr>
                                  </w:pPr>
                                  <w:r>
                                    <w:rPr>
                                      <w:sz w:val="22"/>
                                      <w:szCs w:val="22"/>
                                    </w:rPr>
                                    <w:t>M</w:t>
                                  </w:r>
                                  <w:r w:rsidRPr="00433B11">
                                    <w:rPr>
                                      <w:sz w:val="22"/>
                                      <w:szCs w:val="22"/>
                                    </w:rPr>
                                    <w:t xml:space="preserve">odular </w:t>
                                  </w:r>
                                  <w:r w:rsidR="00395E30" w:rsidRPr="00433B11">
                                    <w:rPr>
                                      <w:sz w:val="22"/>
                                      <w:szCs w:val="22"/>
                                    </w:rPr>
                                    <w:t>automated switch</w:t>
                                  </w:r>
                                  <w:r>
                                    <w:rPr>
                                      <w:sz w:val="22"/>
                                      <w:szCs w:val="22"/>
                                    </w:rPr>
                                    <w:t>.</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1FEEB476" w:rsidR="00395E30" w:rsidRPr="00433B11" w:rsidRDefault="00395E30" w:rsidP="00156C65">
                                  <w:pPr>
                                    <w:rPr>
                                      <w:sz w:val="22"/>
                                      <w:szCs w:val="22"/>
                                    </w:rPr>
                                  </w:pPr>
                                  <w:r w:rsidRPr="00433B11">
                                    <w:rPr>
                                      <w:sz w:val="22"/>
                                      <w:szCs w:val="22"/>
                                    </w:rPr>
                                    <w:t>Slēdža spailes kabe</w:t>
                                  </w:r>
                                  <w:r w:rsidR="00AA7CD7">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AA7CD7">
                                    <w:rPr>
                                      <w:sz w:val="22"/>
                                      <w:szCs w:val="22"/>
                                      <w:vertAlign w:val="superscript"/>
                                    </w:rPr>
                                    <w:t xml:space="preserve"> </w:t>
                                  </w:r>
                                  <w:r w:rsidR="00AA7CD7">
                                    <w:rPr>
                                      <w:sz w:val="22"/>
                                      <w:szCs w:val="22"/>
                                    </w:rPr>
                                    <w:t>pievienošanai ar kabeļa kurpēm.</w:t>
                                  </w:r>
                                  <w:r w:rsidRPr="00433B11">
                                    <w:rPr>
                                      <w:sz w:val="22"/>
                                      <w:szCs w:val="22"/>
                                    </w:rPr>
                                    <w:t xml:space="preserve">/ </w:t>
                                  </w:r>
                                </w:p>
                                <w:p w14:paraId="0C6856BA" w14:textId="52029DF6" w:rsidR="00395E30" w:rsidRPr="00AA7CD7" w:rsidRDefault="00395E30" w:rsidP="00156C65">
                                  <w:pPr>
                                    <w:rPr>
                                      <w:sz w:val="22"/>
                                      <w:szCs w:val="22"/>
                                    </w:rPr>
                                  </w:pPr>
                                  <w:r w:rsidRPr="00433B11">
                                    <w:rPr>
                                      <w:sz w:val="22"/>
                                      <w:szCs w:val="22"/>
                                    </w:rPr>
                                    <w:t xml:space="preserve">Terminals for cable </w:t>
                                  </w:r>
                                  <w:r w:rsidR="00AA7CD7">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00AA7CD7">
                                    <w:rPr>
                                      <w:sz w:val="22"/>
                                      <w:szCs w:val="22"/>
                                    </w:rPr>
                                    <w:t xml:space="preserve"> </w:t>
                                  </w:r>
                                  <w:r w:rsidR="00C72642">
                                    <w:rPr>
                                      <w:sz w:val="22"/>
                                      <w:szCs w:val="22"/>
                                    </w:rPr>
                                    <w:t>connecting</w:t>
                                  </w:r>
                                  <w:r w:rsidR="00AA7CD7">
                                    <w:rPr>
                                      <w:sz w:val="22"/>
                                      <w:szCs w:val="22"/>
                                    </w:rPr>
                                    <w:t xml:space="preserve"> with cable shoes.</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557C15C2" w:rsidR="00395E30" w:rsidRPr="00433B11" w:rsidRDefault="00395E30" w:rsidP="00156C65">
                                  <w:pPr>
                                    <w:rPr>
                                      <w:sz w:val="22"/>
                                      <w:szCs w:val="22"/>
                                    </w:rPr>
                                  </w:pPr>
                                  <w:r w:rsidRPr="00433B11">
                                    <w:rPr>
                                      <w:sz w:val="22"/>
                                      <w:szCs w:val="22"/>
                                    </w:rPr>
                                    <w:t>PEN spaile</w:t>
                                  </w:r>
                                  <w:r w:rsidR="00C15FEC">
                                    <w:rPr>
                                      <w:sz w:val="22"/>
                                      <w:szCs w:val="22"/>
                                    </w:rPr>
                                    <w:t>. Kabeļa pievienojums ar kabeļa kurpēm.</w:t>
                                  </w:r>
                                </w:p>
                                <w:p w14:paraId="420F224F" w14:textId="4972CA8C" w:rsidR="00395E30" w:rsidRPr="00433B11" w:rsidRDefault="00395E30" w:rsidP="00156C65">
                                  <w:pPr>
                                    <w:rPr>
                                      <w:sz w:val="22"/>
                                      <w:szCs w:val="22"/>
                                    </w:rPr>
                                  </w:pPr>
                                  <w:r w:rsidRPr="00433B11">
                                    <w:rPr>
                                      <w:sz w:val="22"/>
                                      <w:szCs w:val="22"/>
                                    </w:rPr>
                                    <w:t>PEN terminal</w:t>
                                  </w:r>
                                  <w:r w:rsidR="00C2271E">
                                    <w:rPr>
                                      <w:sz w:val="22"/>
                                      <w:szCs w:val="22"/>
                                    </w:rPr>
                                    <w:t>.</w:t>
                                  </w:r>
                                  <w:r w:rsidR="00C15FEC">
                                    <w:rPr>
                                      <w:sz w:val="22"/>
                                      <w:szCs w:val="22"/>
                                    </w:rPr>
                                    <w:t xml:space="preserve"> Cable </w:t>
                                  </w:r>
                                  <w:r w:rsidR="00EB4E00" w:rsidRPr="00EB4E00">
                                    <w:rPr>
                                      <w:sz w:val="22"/>
                                      <w:szCs w:val="22"/>
                                    </w:rPr>
                                    <w:t>connection</w:t>
                                  </w:r>
                                  <w:r w:rsidR="00C15FEC">
                                    <w:rPr>
                                      <w:sz w:val="22"/>
                                      <w:szCs w:val="22"/>
                                    </w:rPr>
                                    <w:t>with cable shoes.</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53D13114" w:rsidR="00395E30" w:rsidRPr="00EE56C8" w:rsidRDefault="00395E30" w:rsidP="00156C65">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009E50C3">
                                    <w:rPr>
                                      <w:sz w:val="22"/>
                                      <w:szCs w:val="22"/>
                                    </w:rPr>
                                    <w:t>25</w:t>
                                  </w:r>
                                  <w:r w:rsidR="009E50C3" w:rsidRPr="00433B11">
                                    <w:rPr>
                                      <w:sz w:val="22"/>
                                      <w:szCs w:val="22"/>
                                    </w:rPr>
                                    <w:t xml:space="preserve"> </w:t>
                                  </w:r>
                                  <w:r w:rsidRPr="00433B11">
                                    <w:rPr>
                                      <w:sz w:val="22"/>
                                      <w:szCs w:val="22"/>
                                    </w:rPr>
                                    <w:t>mm</w:t>
                                  </w:r>
                                  <w:r w:rsidRPr="00433B11">
                                    <w:rPr>
                                      <w:sz w:val="22"/>
                                      <w:szCs w:val="22"/>
                                      <w:vertAlign w:val="superscript"/>
                                    </w:rPr>
                                    <w:t>2</w:t>
                                  </w:r>
                                  <w:r w:rsidR="00C15FEC">
                                    <w:rPr>
                                      <w:sz w:val="22"/>
                                      <w:szCs w:val="22"/>
                                    </w:rPr>
                                    <w:t>.</w:t>
                                  </w:r>
                                </w:p>
                                <w:p w14:paraId="320B3C4C" w14:textId="1B54AC67" w:rsidR="00395E30" w:rsidRPr="00C15FEC"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009E50C3">
                                    <w:rPr>
                                      <w:sz w:val="22"/>
                                      <w:szCs w:val="22"/>
                                    </w:rPr>
                                    <w:t>25</w:t>
                                  </w:r>
                                  <w:r w:rsidR="009E50C3" w:rsidRPr="00433B11">
                                    <w:rPr>
                                      <w:sz w:val="22"/>
                                      <w:szCs w:val="22"/>
                                    </w:rPr>
                                    <w:t xml:space="preserve"> </w:t>
                                  </w:r>
                                  <w:r w:rsidRPr="00433B11">
                                    <w:rPr>
                                      <w:sz w:val="22"/>
                                      <w:szCs w:val="22"/>
                                    </w:rPr>
                                    <w:t>mm</w:t>
                                  </w:r>
                                  <w:r w:rsidRPr="00433B11">
                                    <w:rPr>
                                      <w:sz w:val="22"/>
                                      <w:szCs w:val="22"/>
                                      <w:vertAlign w:val="superscript"/>
                                    </w:rPr>
                                    <w:t>2</w:t>
                                  </w:r>
                                  <w:r w:rsidR="00C15FEC">
                                    <w:rPr>
                                      <w:sz w:val="22"/>
                                      <w:szCs w:val="22"/>
                                    </w:rPr>
                                    <w:t>.</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v:textbox>
                    </v:rect>
                  </w:pict>
                </mc:Fallback>
              </mc:AlternateContent>
            </w:r>
          </w:p>
        </w:tc>
      </w:tr>
      <w:bookmarkEnd w:id="22"/>
      <w:tr w:rsidR="00395E30" w:rsidRPr="00197CBD" w14:paraId="52D5C2B3" w14:textId="77777777" w:rsidTr="00433BF7">
        <w:trPr>
          <w:cantSplit/>
          <w:trHeight w:val="774"/>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6A0DF9CD" w14:textId="39C86661" w:rsidR="004769F2"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3 3101.202 sadalne uzskaites, gabarīts 5, 2.gab. 3-fāžu un 3 gab. vienfāžu skaitītājiem, </w:t>
            </w:r>
            <w:r w:rsidRPr="0081096B">
              <w:rPr>
                <w:b/>
                <w:bCs/>
                <w:noProof/>
                <w:sz w:val="22"/>
                <w:szCs w:val="22"/>
                <w:lang w:eastAsia="lv-LV"/>
              </w:rPr>
              <w:t>U5-1/3-3/2</w:t>
            </w:r>
            <w:r w:rsidR="0062396E">
              <w:rPr>
                <w:b/>
                <w:bCs/>
                <w:noProof/>
                <w:sz w:val="22"/>
                <w:szCs w:val="22"/>
                <w:lang w:eastAsia="lv-LV"/>
              </w:rPr>
              <w:t>.</w:t>
            </w:r>
            <w:r w:rsidRPr="00197CBD">
              <w:rPr>
                <w:noProof/>
                <w:sz w:val="22"/>
                <w:szCs w:val="22"/>
                <w:lang w:eastAsia="lv-LV"/>
              </w:rPr>
              <w:t>/</w:t>
            </w:r>
          </w:p>
          <w:p w14:paraId="08878A6A" w14:textId="09A1085F" w:rsidR="00395E30" w:rsidRPr="00197CBD" w:rsidRDefault="00395E30" w:rsidP="00433BF7">
            <w:pPr>
              <w:rPr>
                <w:noProof/>
                <w:sz w:val="22"/>
                <w:szCs w:val="22"/>
                <w:lang w:eastAsia="lv-LV"/>
              </w:rPr>
            </w:pPr>
            <w:r w:rsidRPr="00197CBD">
              <w:rPr>
                <w:noProof/>
                <w:sz w:val="22"/>
                <w:szCs w:val="22"/>
                <w:lang w:eastAsia="lv-LV"/>
              </w:rPr>
              <w:t xml:space="preserve"> </w:t>
            </w:r>
            <w:r w:rsidR="0062396E">
              <w:rPr>
                <w:sz w:val="22"/>
                <w:szCs w:val="22"/>
              </w:rPr>
              <w:t>M</w:t>
            </w:r>
            <w:r w:rsidR="0062396E" w:rsidRPr="00197CBD">
              <w:rPr>
                <w:sz w:val="22"/>
                <w:szCs w:val="22"/>
              </w:rPr>
              <w:t xml:space="preserve">etering </w:t>
            </w:r>
            <w:r w:rsidRPr="00197CBD">
              <w:rPr>
                <w:sz w:val="22"/>
                <w:szCs w:val="22"/>
              </w:rPr>
              <w:t xml:space="preserve">switchgear, dimension 5, 2 pcs. 3-phase and 3 pcs for single phase meters, </w:t>
            </w:r>
            <w:r w:rsidRPr="0081096B">
              <w:rPr>
                <w:b/>
                <w:bCs/>
                <w:sz w:val="22"/>
                <w:szCs w:val="22"/>
              </w:rPr>
              <w:t>U5-1/3-3/2</w:t>
            </w:r>
            <w:r w:rsidR="0062396E">
              <w:rPr>
                <w:b/>
                <w:bCs/>
                <w:sz w:val="22"/>
                <w:szCs w:val="22"/>
              </w:rPr>
              <w:t>.</w:t>
            </w:r>
          </w:p>
        </w:tc>
      </w:tr>
      <w:tr w:rsidR="00395E30" w:rsidRPr="00197CBD" w14:paraId="7292340A" w14:textId="77777777" w:rsidTr="00433BF7">
        <w:trPr>
          <w:cantSplit/>
          <w:trHeight w:val="6358"/>
        </w:trPr>
        <w:tc>
          <w:tcPr>
            <w:tcW w:w="6792" w:type="dxa"/>
            <w:gridSpan w:val="7"/>
            <w:tcBorders>
              <w:top w:val="single" w:sz="4" w:space="0" w:color="auto"/>
              <w:left w:val="single" w:sz="4" w:space="0" w:color="auto"/>
              <w:bottom w:val="single" w:sz="4" w:space="0" w:color="auto"/>
              <w:right w:val="single" w:sz="4" w:space="0" w:color="auto"/>
            </w:tcBorders>
            <w:vAlign w:val="center"/>
          </w:tcPr>
          <w:p w14:paraId="6D9B1DB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5" behindDoc="0" locked="0" layoutInCell="1" allowOverlap="1" wp14:anchorId="7A899E56" wp14:editId="73F032C0">
                      <wp:simplePos x="0" y="0"/>
                      <wp:positionH relativeFrom="column">
                        <wp:posOffset>-18415</wp:posOffset>
                      </wp:positionH>
                      <wp:positionV relativeFrom="paragraph">
                        <wp:posOffset>34925</wp:posOffset>
                      </wp:positionV>
                      <wp:extent cx="3942080" cy="3689350"/>
                      <wp:effectExtent l="0" t="0" r="20320" b="25400"/>
                      <wp:wrapNone/>
                      <wp:docPr id="17" name="Rectangle 1"/>
                      <wp:cNvGraphicFramePr/>
                      <a:graphic xmlns:a="http://schemas.openxmlformats.org/drawingml/2006/main">
                        <a:graphicData uri="http://schemas.microsoft.com/office/word/2010/wordprocessingShape">
                          <wps:wsp>
                            <wps:cNvSpPr/>
                            <wps:spPr>
                              <a:xfrm>
                                <a:off x="0" y="0"/>
                                <a:ext cx="394208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640EF6" id="Rectangle 1" o:spid="_x0000_s1026" style="position:absolute;margin-left:-1.45pt;margin-top:2.75pt;width:310.4pt;height:290.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" filled="f" strokecolor="#385d8a" strokeweight="2pt">
                      <v:stroke dashstyle="dash"/>
                    </v:rect>
                  </w:pict>
                </mc:Fallback>
              </mc:AlternateContent>
            </w:r>
          </w:p>
          <w:p w14:paraId="72D03418" w14:textId="77777777" w:rsidR="00395E30" w:rsidRPr="00197CBD" w:rsidRDefault="00395E30" w:rsidP="00433BF7">
            <w:pPr>
              <w:rPr>
                <w:noProof/>
                <w:sz w:val="22"/>
                <w:szCs w:val="22"/>
                <w:lang w:eastAsia="lv-LV"/>
              </w:rPr>
            </w:pPr>
          </w:p>
          <w:p w14:paraId="386B8085" w14:textId="11E1633E" w:rsidR="00395E30" w:rsidRPr="00197CBD" w:rsidRDefault="003A02B2" w:rsidP="00433BF7">
            <w:pPr>
              <w:rPr>
                <w:noProof/>
                <w:sz w:val="22"/>
                <w:szCs w:val="22"/>
                <w:lang w:eastAsia="lv-LV"/>
              </w:rPr>
            </w:pPr>
            <w:r>
              <w:object w:dxaOrig="5640" w:dyaOrig="4750" w14:anchorId="6756C6ED">
                <v:shape id="_x0000_i1027" type="#_x0000_t75" style="width:282pt;height:237.5pt" o:ole="">
                  <v:imagedata r:id="rId18" o:title=""/>
                </v:shape>
                <o:OLEObject Type="Embed" ProgID="Visio.Drawing.11" ShapeID="_x0000_i1027" DrawAspect="Content" ObjectID="_1826976852" r:id="rId19"/>
              </w:object>
            </w:r>
            <w:r w:rsidR="00395E30">
              <w:t xml:space="preserve">     </w:t>
            </w:r>
          </w:p>
        </w:tc>
        <w:tc>
          <w:tcPr>
            <w:tcW w:w="7768" w:type="dxa"/>
            <w:gridSpan w:val="8"/>
            <w:tcBorders>
              <w:top w:val="single" w:sz="4" w:space="0" w:color="auto"/>
              <w:left w:val="single" w:sz="4" w:space="0" w:color="auto"/>
              <w:bottom w:val="single" w:sz="4" w:space="0" w:color="auto"/>
              <w:right w:val="single" w:sz="4" w:space="0" w:color="auto"/>
            </w:tcBorders>
            <w:vAlign w:val="center"/>
          </w:tcPr>
          <w:p w14:paraId="0F2E3547" w14:textId="7DE8675E" w:rsidR="00395E30" w:rsidRPr="00433B11" w:rsidRDefault="00395E30" w:rsidP="00433BF7">
            <w:pPr>
              <w:spacing w:after="200" w:line="276" w:lineRule="auto"/>
              <w:rPr>
                <w:b/>
                <w:bCs/>
                <w:noProof/>
                <w:lang w:eastAsia="lv-LV"/>
              </w:rPr>
            </w:pPr>
            <w:r w:rsidRPr="00433B11">
              <w:rPr>
                <w:b/>
                <w:bCs/>
                <w:noProof/>
                <w:lang w:eastAsia="lv-LV"/>
              </w:rPr>
              <w:t>Inom = 100 A</w:t>
            </w:r>
          </w:p>
          <w:p w14:paraId="7ABE98CA" w14:textId="77777777" w:rsidR="00395E30" w:rsidRDefault="00395E30" w:rsidP="00433BF7">
            <w:pPr>
              <w:rPr>
                <w:noProof/>
                <w:sz w:val="22"/>
                <w:szCs w:val="22"/>
                <w:lang w:eastAsia="lv-LV"/>
              </w:rPr>
            </w:pPr>
          </w:p>
          <w:p w14:paraId="7CF87FD4" w14:textId="77777777" w:rsidR="00395E30" w:rsidRPr="00506318" w:rsidRDefault="00395E30" w:rsidP="00433BF7">
            <w:r w:rsidRPr="00506318">
              <w:rPr>
                <w:b/>
                <w:bCs/>
              </w:rPr>
              <w:t xml:space="preserve">P1 </w:t>
            </w:r>
            <w:r w:rsidRPr="00506318">
              <w:t>- …Pn - Elektroenerģijas skaitītājs/ meter</w:t>
            </w:r>
          </w:p>
          <w:p w14:paraId="644CF15B" w14:textId="77777777" w:rsidR="00395E30" w:rsidRPr="00506318" w:rsidRDefault="00395E30" w:rsidP="00433BF7">
            <w:pPr>
              <w:rPr>
                <w:sz w:val="20"/>
                <w:szCs w:val="20"/>
              </w:rPr>
            </w:pPr>
          </w:p>
          <w:p w14:paraId="5B575213" w14:textId="072C46A5" w:rsidR="004A5083" w:rsidRDefault="00395E30" w:rsidP="00433BF7">
            <w:r w:rsidRPr="00506318">
              <w:t>S1 -</w:t>
            </w:r>
            <w:r w:rsidRPr="00506318">
              <w:rPr>
                <w:b/>
                <w:bCs/>
              </w:rPr>
              <w:t xml:space="preserve"> .. Sn</w:t>
            </w:r>
            <w:r>
              <w:rPr>
                <w:b/>
                <w:bCs/>
              </w:rPr>
              <w:t xml:space="preserve"> - </w:t>
            </w:r>
            <w:r w:rsidRPr="00506318">
              <w:t xml:space="preserve">Pirmsuzskaites </w:t>
            </w:r>
            <w:r w:rsidR="00CB1864">
              <w:t xml:space="preserve">modulārais </w:t>
            </w:r>
            <w:r w:rsidRPr="00506318">
              <w:t>slēdzis In – 63 A</w:t>
            </w:r>
            <w:r w:rsidR="004A5083">
              <w:t>.</w:t>
            </w:r>
            <w:r w:rsidRPr="00506318">
              <w:t xml:space="preserve">/ </w:t>
            </w:r>
          </w:p>
          <w:p w14:paraId="76D42E4F" w14:textId="52A1BD7E" w:rsidR="00395E30" w:rsidRDefault="0046605A" w:rsidP="00433BF7">
            <w:r>
              <w:t xml:space="preserve"> </w:t>
            </w:r>
            <w:r w:rsidR="00E13FF1">
              <w:t xml:space="preserve">                 </w:t>
            </w:r>
            <w:r w:rsidR="004A5083">
              <w:t>P</w:t>
            </w:r>
            <w:r w:rsidR="00395E30" w:rsidRPr="00506318">
              <w:t xml:space="preserve">re-metering </w:t>
            </w:r>
            <w:r w:rsidR="00395E30">
              <w:t xml:space="preserve">   </w:t>
            </w:r>
            <w:r w:rsidR="00395E30" w:rsidRPr="00506318">
              <w:t>modular switch  In=63A</w:t>
            </w:r>
            <w:r w:rsidR="004A5083">
              <w:t>.</w:t>
            </w:r>
          </w:p>
          <w:p w14:paraId="45018F60" w14:textId="77777777" w:rsidR="00395E30" w:rsidRPr="00506318" w:rsidRDefault="00395E30" w:rsidP="00433BF7"/>
          <w:p w14:paraId="67E62752" w14:textId="21EF6CC8" w:rsidR="00395E30" w:rsidRDefault="00395E30" w:rsidP="00433BF7">
            <w:r w:rsidRPr="00506318">
              <w:rPr>
                <w:b/>
                <w:bCs/>
              </w:rPr>
              <w:t>SF1 – SFn</w:t>
            </w:r>
            <w:r>
              <w:rPr>
                <w:b/>
                <w:bCs/>
              </w:rPr>
              <w:t xml:space="preserve"> - </w:t>
            </w:r>
            <w:r w:rsidRPr="00506318">
              <w:t>Modulārais automātslēdzis</w:t>
            </w:r>
            <w:r w:rsidR="004A5083">
              <w:t>.</w:t>
            </w:r>
            <w:r w:rsidRPr="00506318">
              <w:t xml:space="preserve">/ </w:t>
            </w:r>
            <w:r w:rsidR="004A5083">
              <w:t>M</w:t>
            </w:r>
            <w:r w:rsidRPr="00506318">
              <w:t>odular automated switch</w:t>
            </w:r>
            <w:r w:rsidR="004A5083">
              <w:t>.</w:t>
            </w:r>
          </w:p>
          <w:p w14:paraId="037F5FA4" w14:textId="77777777" w:rsidR="00395E30" w:rsidRDefault="00395E30" w:rsidP="00433BF7"/>
          <w:p w14:paraId="4884CACE" w14:textId="76B75DFB" w:rsidR="00395E30" w:rsidRPr="00506318" w:rsidRDefault="00395E30" w:rsidP="00433BF7">
            <w:r>
              <w:rPr>
                <w:b/>
                <w:bCs/>
              </w:rPr>
              <w:t xml:space="preserve">X1 - </w:t>
            </w:r>
            <w:r w:rsidRPr="00506318">
              <w:t>L1, L2, L3 spailes kabelim 2,5 mm</w:t>
            </w:r>
            <w:r w:rsidRPr="00506318">
              <w:rPr>
                <w:vertAlign w:val="superscript"/>
              </w:rPr>
              <w:t>2</w:t>
            </w:r>
            <w:r w:rsidRPr="00506318">
              <w:t xml:space="preserve"> </w:t>
            </w:r>
            <w:r w:rsidR="004769F2">
              <w:t>-</w:t>
            </w:r>
            <w:r w:rsidR="004769F2" w:rsidRPr="00506318">
              <w:t xml:space="preserve"> </w:t>
            </w:r>
            <w:r w:rsidRPr="00506318">
              <w:t>70 mm</w:t>
            </w:r>
            <w:r w:rsidRPr="00506318">
              <w:rPr>
                <w:vertAlign w:val="superscript"/>
              </w:rPr>
              <w:t xml:space="preserve">2 </w:t>
            </w:r>
            <w:r w:rsidR="004A5083">
              <w:t>.</w:t>
            </w:r>
            <w:r w:rsidRPr="00506318">
              <w:t xml:space="preserve">/ </w:t>
            </w:r>
          </w:p>
          <w:p w14:paraId="29650B77" w14:textId="792CFE9B" w:rsidR="00395E30" w:rsidRPr="00EE56C8" w:rsidRDefault="00395E30" w:rsidP="00433BF7">
            <w:r w:rsidRPr="00506318">
              <w:t>L1, L2, L3 terminals for cable 2,5 mm</w:t>
            </w:r>
            <w:r w:rsidRPr="00506318">
              <w:rPr>
                <w:vertAlign w:val="superscript"/>
              </w:rPr>
              <w:t>2</w:t>
            </w:r>
            <w:r w:rsidRPr="00506318">
              <w:t xml:space="preserve"> </w:t>
            </w:r>
            <w:r w:rsidR="004769F2">
              <w:t>-</w:t>
            </w:r>
            <w:r w:rsidR="004769F2" w:rsidRPr="00506318">
              <w:t xml:space="preserve"> </w:t>
            </w:r>
            <w:r w:rsidRPr="00506318">
              <w:t>70 mm</w:t>
            </w:r>
            <w:r w:rsidRPr="00506318">
              <w:rPr>
                <w:vertAlign w:val="superscript"/>
              </w:rPr>
              <w:t>2</w:t>
            </w:r>
            <w:r w:rsidR="004A5083">
              <w:t>.</w:t>
            </w:r>
          </w:p>
          <w:p w14:paraId="2475AAC6" w14:textId="77777777" w:rsidR="00395E30" w:rsidRDefault="00395E30" w:rsidP="00433BF7">
            <w:pPr>
              <w:rPr>
                <w:vertAlign w:val="superscript"/>
              </w:rPr>
            </w:pPr>
          </w:p>
          <w:p w14:paraId="51253FE7" w14:textId="15123DC1" w:rsidR="00395E30" w:rsidRPr="0092093F" w:rsidRDefault="00395E30" w:rsidP="00433BF7">
            <w:r w:rsidRPr="00506318">
              <w:rPr>
                <w:b/>
                <w:bCs/>
              </w:rPr>
              <w:t>X2</w:t>
            </w:r>
            <w:r>
              <w:rPr>
                <w:b/>
                <w:bCs/>
              </w:rPr>
              <w:t xml:space="preserve"> - </w:t>
            </w:r>
            <w:r w:rsidRPr="0092093F">
              <w:t>PEN spaile spailes kabelim 2,5 mm</w:t>
            </w:r>
            <w:r w:rsidRPr="0092093F">
              <w:rPr>
                <w:vertAlign w:val="superscript"/>
              </w:rPr>
              <w:t>2</w:t>
            </w:r>
            <w:r w:rsidRPr="0092093F">
              <w:t xml:space="preserve"> </w:t>
            </w:r>
            <w:r w:rsidR="004769F2">
              <w:t>-</w:t>
            </w:r>
            <w:r w:rsidR="004769F2" w:rsidRPr="0092093F">
              <w:t xml:space="preserve"> </w:t>
            </w:r>
            <w:r w:rsidRPr="0092093F">
              <w:t>70 mm</w:t>
            </w:r>
            <w:r w:rsidRPr="0092093F">
              <w:rPr>
                <w:vertAlign w:val="superscript"/>
              </w:rPr>
              <w:t>2</w:t>
            </w:r>
            <w:r w:rsidR="004A5083">
              <w:t>.</w:t>
            </w:r>
            <w:r w:rsidRPr="0092093F">
              <w:rPr>
                <w:vertAlign w:val="superscript"/>
              </w:rPr>
              <w:t xml:space="preserve"> </w:t>
            </w:r>
            <w:r w:rsidRPr="0092093F">
              <w:t>/</w:t>
            </w:r>
          </w:p>
          <w:p w14:paraId="1D114FD2" w14:textId="2106869E" w:rsidR="00395E30" w:rsidRPr="00EE56C8" w:rsidRDefault="00395E30" w:rsidP="00433BF7">
            <w:r w:rsidRPr="0092093F">
              <w:t>PEN terminals for cable 2,5 mm</w:t>
            </w:r>
            <w:r w:rsidRPr="0092093F">
              <w:rPr>
                <w:vertAlign w:val="superscript"/>
              </w:rPr>
              <w:t>2</w:t>
            </w:r>
            <w:r w:rsidRPr="0092093F">
              <w:t xml:space="preserve"> </w:t>
            </w:r>
            <w:r w:rsidR="004769F2">
              <w:t>-</w:t>
            </w:r>
            <w:r w:rsidR="004769F2" w:rsidRPr="0092093F">
              <w:t xml:space="preserve"> </w:t>
            </w:r>
            <w:r w:rsidRPr="0092093F">
              <w:t>70 mm</w:t>
            </w:r>
            <w:r w:rsidRPr="0092093F">
              <w:rPr>
                <w:vertAlign w:val="superscript"/>
              </w:rPr>
              <w:t>2</w:t>
            </w:r>
            <w:r>
              <w:rPr>
                <w:vertAlign w:val="superscript"/>
              </w:rPr>
              <w:t xml:space="preserve">  </w:t>
            </w:r>
            <w:r w:rsidR="004A5083">
              <w:t>.</w:t>
            </w:r>
          </w:p>
          <w:p w14:paraId="3C2FE908" w14:textId="77777777" w:rsidR="00395E30" w:rsidRDefault="00395E30" w:rsidP="00433BF7"/>
          <w:p w14:paraId="150BA529" w14:textId="4E308B3A"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4769F2">
              <w:t>-</w:t>
            </w:r>
            <w:r w:rsidR="004769F2" w:rsidRPr="0092093F">
              <w:t xml:space="preserve"> </w:t>
            </w:r>
            <w:r w:rsidR="00565B5C">
              <w:t>25</w:t>
            </w:r>
            <w:r w:rsidR="00565B5C" w:rsidRPr="0092093F">
              <w:t xml:space="preserve"> </w:t>
            </w:r>
            <w:r w:rsidRPr="0092093F">
              <w:t>mm</w:t>
            </w:r>
            <w:r w:rsidRPr="0092093F">
              <w:rPr>
                <w:vertAlign w:val="superscript"/>
              </w:rPr>
              <w:t>2</w:t>
            </w:r>
            <w:r w:rsidR="00FD7235">
              <w:rPr>
                <w:vertAlign w:val="superscript"/>
              </w:rPr>
              <w:t>/</w:t>
            </w:r>
          </w:p>
          <w:p w14:paraId="7ACBD3C8" w14:textId="375A00EB"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4769F2">
              <w:t>-</w:t>
            </w:r>
            <w:r w:rsidR="004769F2" w:rsidRPr="0092093F">
              <w:t xml:space="preserve"> </w:t>
            </w:r>
            <w:r w:rsidR="00565B5C">
              <w:t>25</w:t>
            </w:r>
            <w:r w:rsidR="00565B5C" w:rsidRPr="0092093F">
              <w:t xml:space="preserve"> </w:t>
            </w:r>
            <w:r w:rsidRPr="0092093F">
              <w:t>mm</w:t>
            </w:r>
            <w:r w:rsidRPr="0092093F">
              <w:rPr>
                <w:vertAlign w:val="superscript"/>
              </w:rPr>
              <w:t>2</w:t>
            </w:r>
            <w:r>
              <w:rPr>
                <w:vertAlign w:val="superscript"/>
              </w:rPr>
              <w:t xml:space="preserve"> </w:t>
            </w:r>
          </w:p>
          <w:p w14:paraId="7888A134" w14:textId="77777777" w:rsidR="00395E30" w:rsidRDefault="00395E30" w:rsidP="00433BF7">
            <w:pPr>
              <w:rPr>
                <w:b/>
                <w:bCs/>
              </w:rPr>
            </w:pPr>
          </w:p>
          <w:p w14:paraId="2C9D4A58" w14:textId="3C85EE69" w:rsidR="00395E30" w:rsidRPr="0092093F" w:rsidRDefault="00395E30" w:rsidP="00433BF7">
            <w:r>
              <w:rPr>
                <w:b/>
                <w:bCs/>
              </w:rPr>
              <w:t xml:space="preserve">W1 – W4 - </w:t>
            </w:r>
            <w:r w:rsidRPr="0092093F">
              <w:t>Vadu kūlis (vads H07V-K)</w:t>
            </w:r>
            <w:r w:rsidR="00565B5C">
              <w:t>.</w:t>
            </w:r>
            <w:r w:rsidR="00FD7235">
              <w:t>/</w:t>
            </w:r>
          </w:p>
          <w:p w14:paraId="2939CE96" w14:textId="23CD4AEF" w:rsidR="00395E30" w:rsidRPr="00506318" w:rsidRDefault="00395E30" w:rsidP="00433BF7">
            <w:pPr>
              <w:rPr>
                <w:b/>
                <w:bCs/>
              </w:rPr>
            </w:pPr>
            <w:r w:rsidRPr="0092093F">
              <w:t>Wire beam (wire H07V-K)</w:t>
            </w:r>
            <w:r w:rsidR="00565B5C">
              <w:t>.</w:t>
            </w:r>
          </w:p>
          <w:p w14:paraId="29B7284F" w14:textId="77777777" w:rsidR="00395E30" w:rsidRPr="00197CBD" w:rsidRDefault="00395E30" w:rsidP="00433BF7">
            <w:pPr>
              <w:rPr>
                <w:noProof/>
                <w:sz w:val="22"/>
                <w:szCs w:val="22"/>
                <w:lang w:eastAsia="lv-LV"/>
              </w:rPr>
            </w:pPr>
          </w:p>
        </w:tc>
      </w:tr>
      <w:tr w:rsidR="00395E30" w:rsidRPr="00197CBD" w14:paraId="396DA365" w14:textId="77777777" w:rsidTr="00433BF7">
        <w:trPr>
          <w:cantSplit/>
          <w:trHeight w:val="8857"/>
        </w:trPr>
        <w:tc>
          <w:tcPr>
            <w:tcW w:w="6495" w:type="dxa"/>
            <w:gridSpan w:val="2"/>
            <w:tcBorders>
              <w:top w:val="single" w:sz="4" w:space="0" w:color="auto"/>
              <w:left w:val="single" w:sz="4" w:space="0" w:color="auto"/>
              <w:bottom w:val="single" w:sz="4" w:space="0" w:color="auto"/>
              <w:right w:val="single" w:sz="4" w:space="0" w:color="auto"/>
            </w:tcBorders>
            <w:vAlign w:val="center"/>
          </w:tcPr>
          <w:p w14:paraId="605093BF" w14:textId="45D7AD7C" w:rsidR="0062396E"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4 3101.</w:t>
            </w:r>
            <w:r>
              <w:rPr>
                <w:noProof/>
                <w:sz w:val="22"/>
                <w:szCs w:val="22"/>
                <w:lang w:eastAsia="lv-LV"/>
              </w:rPr>
              <w:t>620</w:t>
            </w:r>
            <w:r w:rsidRPr="00197CBD">
              <w:rPr>
                <w:noProof/>
                <w:sz w:val="22"/>
                <w:szCs w:val="22"/>
                <w:lang w:eastAsia="lv-LV"/>
              </w:rPr>
              <w:t xml:space="preserve"> sadalne uzskaites, gabarīts 5, 2.gab.</w:t>
            </w:r>
            <w:r w:rsidR="004769F2">
              <w:rPr>
                <w:noProof/>
                <w:sz w:val="22"/>
                <w:szCs w:val="22"/>
                <w:lang w:eastAsia="lv-LV"/>
              </w:rPr>
              <w:t xml:space="preserve"> </w:t>
            </w:r>
            <w:r w:rsidRPr="00197CBD">
              <w:rPr>
                <w:noProof/>
                <w:sz w:val="22"/>
                <w:szCs w:val="22"/>
                <w:lang w:eastAsia="lv-LV"/>
              </w:rPr>
              <w:t xml:space="preserve"> 3-fāžu un 3 gab. vienfāžu skaitītājiem, komplektēta ar kabeļu moduli</w:t>
            </w:r>
            <w:r>
              <w:rPr>
                <w:noProof/>
                <w:sz w:val="22"/>
                <w:szCs w:val="22"/>
                <w:lang w:eastAsia="lv-LV"/>
              </w:rPr>
              <w:t xml:space="preserve">, </w:t>
            </w:r>
            <w:r w:rsidRPr="00EE56C8">
              <w:rPr>
                <w:b/>
                <w:bCs/>
                <w:noProof/>
                <w:sz w:val="22"/>
                <w:szCs w:val="22"/>
                <w:lang w:eastAsia="lv-LV"/>
              </w:rPr>
              <w:t>U5-1/3-3/2K</w:t>
            </w:r>
            <w:r w:rsidR="0062396E">
              <w:rPr>
                <w:noProof/>
                <w:sz w:val="22"/>
                <w:szCs w:val="22"/>
                <w:lang w:eastAsia="lv-LV"/>
              </w:rPr>
              <w:t>.</w:t>
            </w:r>
            <w:r w:rsidR="004769F2">
              <w:rPr>
                <w:noProof/>
                <w:sz w:val="22"/>
                <w:szCs w:val="22"/>
                <w:lang w:eastAsia="lv-LV"/>
              </w:rPr>
              <w:t xml:space="preserve">/ </w:t>
            </w:r>
          </w:p>
          <w:p w14:paraId="6DE35F90" w14:textId="600AC670" w:rsidR="00395E30" w:rsidRDefault="004769F2" w:rsidP="00433BF7">
            <w:pPr>
              <w:rPr>
                <w:sz w:val="22"/>
                <w:szCs w:val="22"/>
              </w:rPr>
            </w:pPr>
            <w:r>
              <w:rPr>
                <w:sz w:val="22"/>
                <w:szCs w:val="22"/>
              </w:rPr>
              <w:t>M</w:t>
            </w:r>
            <w:r w:rsidR="00395E30" w:rsidRPr="00197CBD">
              <w:rPr>
                <w:sz w:val="22"/>
                <w:szCs w:val="22"/>
              </w:rPr>
              <w:t>etering switchgear, dimension 5, 2 pcs. for 3-phase and 3 pcs. for single phase meters, assembled with cable module</w:t>
            </w:r>
            <w:r w:rsidR="00395E30">
              <w:rPr>
                <w:sz w:val="22"/>
                <w:szCs w:val="22"/>
              </w:rPr>
              <w:t xml:space="preserve">, </w:t>
            </w:r>
            <w:r>
              <w:rPr>
                <w:sz w:val="22"/>
                <w:szCs w:val="22"/>
              </w:rPr>
              <w:t xml:space="preserve">  </w:t>
            </w:r>
            <w:r w:rsidR="00395E30" w:rsidRPr="0081096B">
              <w:rPr>
                <w:b/>
                <w:bCs/>
                <w:sz w:val="22"/>
                <w:szCs w:val="22"/>
              </w:rPr>
              <w:t>U5-1/3-3/2K</w:t>
            </w:r>
            <w:r>
              <w:rPr>
                <w:b/>
                <w:bCs/>
                <w:sz w:val="22"/>
                <w:szCs w:val="22"/>
              </w:rPr>
              <w:t>.</w:t>
            </w:r>
          </w:p>
          <w:p w14:paraId="46D601EF" w14:textId="76F3CF91" w:rsidR="00395E30" w:rsidRPr="00197CBD" w:rsidRDefault="00855413" w:rsidP="00433BF7">
            <w:pPr>
              <w:rPr>
                <w:noProof/>
                <w:sz w:val="22"/>
                <w:szCs w:val="22"/>
                <w:lang w:eastAsia="lv-LV"/>
              </w:rPr>
            </w:pPr>
            <w:r>
              <w:object w:dxaOrig="6120" w:dyaOrig="8970" w14:anchorId="071A7141">
                <v:shape id="_x0000_i1028" type="#_x0000_t75" style="width:245.7pt;height:361.5pt" o:ole="">
                  <v:imagedata r:id="rId20" o:title=""/>
                </v:shape>
                <o:OLEObject Type="Embed" ProgID="Visio.Drawing.11" ShapeID="_x0000_i1028" DrawAspect="Content" ObjectID="_1826976853" r:id="rId21"/>
              </w:object>
            </w:r>
          </w:p>
          <w:p w14:paraId="1B1519F3" w14:textId="77777777" w:rsidR="00395E30" w:rsidRPr="00197CBD" w:rsidRDefault="00395E30" w:rsidP="00433BF7">
            <w:pPr>
              <w:rPr>
                <w:noProof/>
                <w:sz w:val="22"/>
                <w:szCs w:val="22"/>
                <w:lang w:eastAsia="lv-LV"/>
              </w:rPr>
            </w:pPr>
            <w:r w:rsidRPr="00197CBD">
              <w:rPr>
                <w:noProof/>
                <w:sz w:val="22"/>
                <w:szCs w:val="22"/>
              </w:rPr>
              <w:t xml:space="preserve">                           </w:t>
            </w:r>
          </w:p>
          <w:p w14:paraId="139136E1" w14:textId="77777777" w:rsidR="00395E30" w:rsidRPr="00197CBD" w:rsidRDefault="00395E30" w:rsidP="00433BF7">
            <w:pPr>
              <w:rPr>
                <w:noProof/>
                <w:sz w:val="22"/>
                <w:szCs w:val="22"/>
                <w:lang w:eastAsia="lv-LV"/>
              </w:rPr>
            </w:pPr>
          </w:p>
        </w:tc>
        <w:tc>
          <w:tcPr>
            <w:tcW w:w="8065" w:type="dxa"/>
            <w:gridSpan w:val="13"/>
            <w:tcBorders>
              <w:top w:val="single" w:sz="4" w:space="0" w:color="auto"/>
              <w:left w:val="single" w:sz="4" w:space="0" w:color="auto"/>
              <w:bottom w:val="single" w:sz="4" w:space="0" w:color="auto"/>
              <w:right w:val="single" w:sz="4" w:space="0" w:color="auto"/>
            </w:tcBorders>
            <w:vAlign w:val="center"/>
          </w:tcPr>
          <w:p w14:paraId="44F300AC"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9" behindDoc="0" locked="0" layoutInCell="1" allowOverlap="1" wp14:anchorId="7B102192" wp14:editId="4422E6DE">
                      <wp:simplePos x="0" y="0"/>
                      <wp:positionH relativeFrom="column">
                        <wp:posOffset>175895</wp:posOffset>
                      </wp:positionH>
                      <wp:positionV relativeFrom="paragraph">
                        <wp:posOffset>83185</wp:posOffset>
                      </wp:positionV>
                      <wp:extent cx="4883150" cy="5514975"/>
                      <wp:effectExtent l="0" t="0" r="0" b="0"/>
                      <wp:wrapNone/>
                      <wp:docPr id="6" name="Rectangle 19"/>
                      <wp:cNvGraphicFramePr/>
                      <a:graphic xmlns:a="http://schemas.openxmlformats.org/drawingml/2006/main">
                        <a:graphicData uri="http://schemas.microsoft.com/office/word/2010/wordprocessingShape">
                          <wps:wsp>
                            <wps:cNvSpPr/>
                            <wps:spPr>
                              <a:xfrm>
                                <a:off x="0" y="0"/>
                                <a:ext cx="4883150" cy="5514975"/>
                              </a:xfrm>
                              <a:prstGeom prst="rect">
                                <a:avLst/>
                              </a:prstGeom>
                              <a:solidFill>
                                <a:sysClr val="window" lastClr="FFFFFF"/>
                              </a:solidFill>
                            </wps:spPr>
                            <wps:txbx>
                              <w:txbxContent>
                                <w:p w14:paraId="37130875" w14:textId="5B269875"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2"/>
                                    <w:gridCol w:w="6170"/>
                                  </w:tblGrid>
                                  <w:tr w:rsidR="00545BFC" w:rsidRPr="005D1ED7" w14:paraId="1E9B4F56" w14:textId="77777777" w:rsidTr="0046605A">
                                    <w:tc>
                                      <w:tcPr>
                                        <w:tcW w:w="1222" w:type="dxa"/>
                                      </w:tcPr>
                                      <w:p w14:paraId="4E8E9E5C" w14:textId="1A66A09F" w:rsidR="00545BFC" w:rsidRPr="00433B11" w:rsidRDefault="00545BFC" w:rsidP="00545BFC">
                                        <w:pPr>
                                          <w:rPr>
                                            <w:b/>
                                            <w:bCs/>
                                            <w:sz w:val="22"/>
                                            <w:szCs w:val="22"/>
                                          </w:rPr>
                                        </w:pPr>
                                        <w:r w:rsidRPr="00433B11">
                                          <w:rPr>
                                            <w:b/>
                                            <w:bCs/>
                                            <w:sz w:val="22"/>
                                            <w:szCs w:val="22"/>
                                          </w:rPr>
                                          <w:t>A1; A2</w:t>
                                        </w:r>
                                      </w:p>
                                    </w:tc>
                                    <w:tc>
                                      <w:tcPr>
                                        <w:tcW w:w="6170" w:type="dxa"/>
                                      </w:tcPr>
                                      <w:p w14:paraId="2ABCD514" w14:textId="77777777" w:rsidR="00545BFC" w:rsidRPr="00433B11" w:rsidRDefault="00545BFC" w:rsidP="00545BFC">
                                        <w:pPr>
                                          <w:rPr>
                                            <w:sz w:val="22"/>
                                            <w:szCs w:val="22"/>
                                          </w:rPr>
                                        </w:pPr>
                                        <w:r w:rsidRPr="00433B11">
                                          <w:rPr>
                                            <w:sz w:val="22"/>
                                            <w:szCs w:val="22"/>
                                          </w:rPr>
                                          <w:t>A1 – uzskaites sekcija/ meter section</w:t>
                                        </w:r>
                                      </w:p>
                                      <w:p w14:paraId="40F553C4" w14:textId="50E33DDB" w:rsidR="00545BFC" w:rsidRPr="00433B11" w:rsidRDefault="00545BFC" w:rsidP="00545BFC">
                                        <w:pPr>
                                          <w:rPr>
                                            <w:sz w:val="22"/>
                                            <w:szCs w:val="22"/>
                                          </w:rPr>
                                        </w:pPr>
                                        <w:r w:rsidRPr="00433B11">
                                          <w:rPr>
                                            <w:sz w:val="22"/>
                                            <w:szCs w:val="22"/>
                                          </w:rPr>
                                          <w:t>A2 – kabeļu sekcija/ cable section</w:t>
                                        </w:r>
                                      </w:p>
                                    </w:tc>
                                  </w:tr>
                                  <w:tr w:rsidR="00545BFC" w:rsidRPr="00E44EFD" w14:paraId="69968964" w14:textId="77777777" w:rsidTr="0046605A">
                                    <w:tc>
                                      <w:tcPr>
                                        <w:tcW w:w="1222" w:type="dxa"/>
                                      </w:tcPr>
                                      <w:p w14:paraId="473F5482" w14:textId="38C8E02A" w:rsidR="00545BFC" w:rsidRPr="00433B11" w:rsidRDefault="00545BFC" w:rsidP="00545BFC">
                                        <w:pPr>
                                          <w:rPr>
                                            <w:b/>
                                            <w:bCs/>
                                            <w:sz w:val="22"/>
                                            <w:szCs w:val="22"/>
                                          </w:rPr>
                                        </w:pPr>
                                        <w:r w:rsidRPr="00433B11">
                                          <w:rPr>
                                            <w:b/>
                                            <w:bCs/>
                                            <w:sz w:val="22"/>
                                            <w:szCs w:val="22"/>
                                          </w:rPr>
                                          <w:t>FU1</w:t>
                                        </w:r>
                                      </w:p>
                                    </w:tc>
                                    <w:tc>
                                      <w:tcPr>
                                        <w:tcW w:w="6170" w:type="dxa"/>
                                      </w:tcPr>
                                      <w:p w14:paraId="032A92D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1FD5D69A" w14:textId="00BA7E76"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6B2466D" w14:textId="77777777" w:rsidTr="0046605A">
                                    <w:tc>
                                      <w:tcPr>
                                        <w:tcW w:w="1222" w:type="dxa"/>
                                      </w:tcPr>
                                      <w:p w14:paraId="4F21AB0D" w14:textId="0D9220B4" w:rsidR="00545BFC" w:rsidRPr="00433B11" w:rsidRDefault="00545BFC" w:rsidP="00545BFC">
                                        <w:pPr>
                                          <w:rPr>
                                            <w:b/>
                                            <w:bCs/>
                                            <w:sz w:val="22"/>
                                            <w:szCs w:val="22"/>
                                          </w:rPr>
                                        </w:pPr>
                                        <w:r w:rsidRPr="00433B11">
                                          <w:rPr>
                                            <w:b/>
                                            <w:bCs/>
                                            <w:sz w:val="22"/>
                                            <w:szCs w:val="22"/>
                                          </w:rPr>
                                          <w:t>FU2</w:t>
                                        </w:r>
                                      </w:p>
                                    </w:tc>
                                    <w:tc>
                                      <w:tcPr>
                                        <w:tcW w:w="6170" w:type="dxa"/>
                                      </w:tcPr>
                                      <w:p w14:paraId="0E5139B0"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352AD175" w14:textId="6231A0F0" w:rsidR="00545BFC" w:rsidRPr="004F3A6A"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80F60A1" w14:textId="77777777" w:rsidTr="0046605A">
                                    <w:tc>
                                      <w:tcPr>
                                        <w:tcW w:w="1222" w:type="dxa"/>
                                      </w:tcPr>
                                      <w:p w14:paraId="4044A408" w14:textId="24F805B5" w:rsidR="00545BFC" w:rsidRPr="00433B11" w:rsidRDefault="00545BFC" w:rsidP="00545BFC">
                                        <w:pPr>
                                          <w:rPr>
                                            <w:b/>
                                            <w:bCs/>
                                            <w:sz w:val="22"/>
                                            <w:szCs w:val="22"/>
                                          </w:rPr>
                                        </w:pPr>
                                        <w:r w:rsidRPr="00433B11">
                                          <w:rPr>
                                            <w:b/>
                                            <w:bCs/>
                                            <w:sz w:val="22"/>
                                            <w:szCs w:val="22"/>
                                          </w:rPr>
                                          <w:t>FU3</w:t>
                                        </w:r>
                                      </w:p>
                                    </w:tc>
                                    <w:tc>
                                      <w:tcPr>
                                        <w:tcW w:w="6170" w:type="dxa"/>
                                      </w:tcPr>
                                      <w:p w14:paraId="14959332"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02B44032" w14:textId="167DE568" w:rsidR="00545BFC" w:rsidRPr="004F3A6A"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1035EE13" w14:textId="77777777" w:rsidTr="0046605A">
                                    <w:tc>
                                      <w:tcPr>
                                        <w:tcW w:w="1222" w:type="dxa"/>
                                      </w:tcPr>
                                      <w:p w14:paraId="60FAEF9C" w14:textId="76D68C16" w:rsidR="00545BFC" w:rsidRPr="00433B11" w:rsidRDefault="00545BFC" w:rsidP="00545BFC">
                                        <w:pPr>
                                          <w:rPr>
                                            <w:b/>
                                            <w:bCs/>
                                            <w:sz w:val="22"/>
                                            <w:szCs w:val="22"/>
                                          </w:rPr>
                                        </w:pPr>
                                        <w:r w:rsidRPr="00433B11">
                                          <w:rPr>
                                            <w:b/>
                                            <w:bCs/>
                                            <w:sz w:val="22"/>
                                            <w:szCs w:val="22"/>
                                          </w:rPr>
                                          <w:t>P1 - …Pn</w:t>
                                        </w:r>
                                      </w:p>
                                    </w:tc>
                                    <w:tc>
                                      <w:tcPr>
                                        <w:tcW w:w="6170" w:type="dxa"/>
                                      </w:tcPr>
                                      <w:p w14:paraId="15C70C77" w14:textId="1FC928DF"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B5A44A1" w14:textId="77777777" w:rsidTr="0046605A">
                                    <w:tc>
                                      <w:tcPr>
                                        <w:tcW w:w="1222" w:type="dxa"/>
                                      </w:tcPr>
                                      <w:p w14:paraId="7FFB1542" w14:textId="0331B6AD" w:rsidR="00545BFC" w:rsidRPr="00433B11" w:rsidRDefault="00545BFC" w:rsidP="00545BFC">
                                        <w:pPr>
                                          <w:rPr>
                                            <w:b/>
                                            <w:bCs/>
                                            <w:sz w:val="22"/>
                                            <w:szCs w:val="22"/>
                                          </w:rPr>
                                        </w:pPr>
                                        <w:r w:rsidRPr="00433B11">
                                          <w:rPr>
                                            <w:b/>
                                            <w:bCs/>
                                            <w:sz w:val="22"/>
                                            <w:szCs w:val="22"/>
                                          </w:rPr>
                                          <w:t>S1</w:t>
                                        </w:r>
                                      </w:p>
                                    </w:tc>
                                    <w:tc>
                                      <w:tcPr>
                                        <w:tcW w:w="6170" w:type="dxa"/>
                                      </w:tcPr>
                                      <w:p w14:paraId="7557F3B1"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5E6B7452" w14:textId="0DA1E6D8"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38ACE1A3" w14:textId="77777777" w:rsidTr="0046605A">
                                    <w:tc>
                                      <w:tcPr>
                                        <w:tcW w:w="1222" w:type="dxa"/>
                                      </w:tcPr>
                                      <w:p w14:paraId="3107C256" w14:textId="1721B5C0" w:rsidR="00545BFC" w:rsidRPr="00433B11" w:rsidRDefault="00545BFC" w:rsidP="00545BFC">
                                        <w:pPr>
                                          <w:rPr>
                                            <w:b/>
                                            <w:bCs/>
                                            <w:sz w:val="22"/>
                                            <w:szCs w:val="22"/>
                                          </w:rPr>
                                        </w:pPr>
                                        <w:r w:rsidRPr="00433B11">
                                          <w:rPr>
                                            <w:b/>
                                            <w:bCs/>
                                            <w:sz w:val="22"/>
                                            <w:szCs w:val="22"/>
                                          </w:rPr>
                                          <w:t>SF1 – SFn</w:t>
                                        </w:r>
                                      </w:p>
                                    </w:tc>
                                    <w:tc>
                                      <w:tcPr>
                                        <w:tcW w:w="6170" w:type="dxa"/>
                                      </w:tcPr>
                                      <w:p w14:paraId="0C43006F"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11B71BA9" w14:textId="034652F5"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137FB7C4" w14:textId="77777777" w:rsidTr="0046605A">
                                    <w:tc>
                                      <w:tcPr>
                                        <w:tcW w:w="1222" w:type="dxa"/>
                                      </w:tcPr>
                                      <w:p w14:paraId="5B58E961" w14:textId="3BE92A11" w:rsidR="00545BFC" w:rsidRPr="00433B11" w:rsidRDefault="00545BFC" w:rsidP="00545BFC">
                                        <w:pPr>
                                          <w:rPr>
                                            <w:b/>
                                            <w:bCs/>
                                            <w:sz w:val="22"/>
                                            <w:szCs w:val="22"/>
                                          </w:rPr>
                                        </w:pPr>
                                        <w:r w:rsidRPr="00433B11">
                                          <w:rPr>
                                            <w:b/>
                                            <w:bCs/>
                                            <w:sz w:val="22"/>
                                            <w:szCs w:val="22"/>
                                          </w:rPr>
                                          <w:t>X1</w:t>
                                        </w:r>
                                      </w:p>
                                    </w:tc>
                                    <w:tc>
                                      <w:tcPr>
                                        <w:tcW w:w="6170" w:type="dxa"/>
                                      </w:tcPr>
                                      <w:p w14:paraId="4A76DDA1"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393DD0CA" w14:textId="0E9A28A0" w:rsidR="00545BFC" w:rsidRPr="004F3A6A"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3A52334D" w14:textId="77777777" w:rsidTr="0046605A">
                                    <w:tc>
                                      <w:tcPr>
                                        <w:tcW w:w="1222" w:type="dxa"/>
                                      </w:tcPr>
                                      <w:p w14:paraId="25B9A0A3" w14:textId="4B154E1A" w:rsidR="00545BFC" w:rsidRPr="00433B11" w:rsidRDefault="00545BFC" w:rsidP="00545BFC">
                                        <w:pPr>
                                          <w:rPr>
                                            <w:b/>
                                            <w:bCs/>
                                            <w:sz w:val="22"/>
                                            <w:szCs w:val="22"/>
                                          </w:rPr>
                                        </w:pPr>
                                        <w:r w:rsidRPr="00433B11">
                                          <w:rPr>
                                            <w:b/>
                                            <w:bCs/>
                                            <w:sz w:val="22"/>
                                            <w:szCs w:val="22"/>
                                          </w:rPr>
                                          <w:t xml:space="preserve">X2 </w:t>
                                        </w:r>
                                      </w:p>
                                    </w:tc>
                                    <w:tc>
                                      <w:tcPr>
                                        <w:tcW w:w="6170" w:type="dxa"/>
                                      </w:tcPr>
                                      <w:p w14:paraId="7583F71E"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0886E6D5" w14:textId="76A72321"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18624419" w14:textId="77777777" w:rsidTr="0046605A">
                                    <w:tc>
                                      <w:tcPr>
                                        <w:tcW w:w="1222" w:type="dxa"/>
                                      </w:tcPr>
                                      <w:p w14:paraId="7E86D41B" w14:textId="04FB968A" w:rsidR="00545BFC" w:rsidRPr="00433B11" w:rsidRDefault="00545BFC" w:rsidP="00545BFC">
                                        <w:pPr>
                                          <w:rPr>
                                            <w:b/>
                                            <w:bCs/>
                                            <w:sz w:val="22"/>
                                            <w:szCs w:val="22"/>
                                          </w:rPr>
                                        </w:pPr>
                                        <w:r w:rsidRPr="00433B11">
                                          <w:rPr>
                                            <w:b/>
                                            <w:bCs/>
                                            <w:sz w:val="22"/>
                                            <w:szCs w:val="22"/>
                                          </w:rPr>
                                          <w:t>N; PE</w:t>
                                        </w:r>
                                      </w:p>
                                    </w:tc>
                                    <w:tc>
                                      <w:tcPr>
                                        <w:tcW w:w="6170" w:type="dxa"/>
                                      </w:tcPr>
                                      <w:p w14:paraId="1806B75F"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04F72565" w14:textId="134A1A58"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065037AE" w14:textId="77777777" w:rsidTr="0046605A">
                                    <w:tc>
                                      <w:tcPr>
                                        <w:tcW w:w="1222" w:type="dxa"/>
                                      </w:tcPr>
                                      <w:p w14:paraId="0CDB3399" w14:textId="1CE15BF7" w:rsidR="00545BFC" w:rsidRPr="00433B11" w:rsidRDefault="00545BFC" w:rsidP="00545BFC">
                                        <w:pPr>
                                          <w:rPr>
                                            <w:b/>
                                            <w:bCs/>
                                            <w:sz w:val="22"/>
                                            <w:szCs w:val="22"/>
                                          </w:rPr>
                                        </w:pPr>
                                        <w:r w:rsidRPr="00433B11">
                                          <w:rPr>
                                            <w:b/>
                                            <w:bCs/>
                                            <w:sz w:val="22"/>
                                            <w:szCs w:val="22"/>
                                          </w:rPr>
                                          <w:t>W1 – W4</w:t>
                                        </w:r>
                                      </w:p>
                                    </w:tc>
                                    <w:tc>
                                      <w:tcPr>
                                        <w:tcW w:w="6170" w:type="dxa"/>
                                      </w:tcPr>
                                      <w:p w14:paraId="1CAA405B" w14:textId="77777777" w:rsidR="00545BFC" w:rsidRPr="00433B11" w:rsidRDefault="00545BFC" w:rsidP="00545BFC">
                                        <w:pPr>
                                          <w:rPr>
                                            <w:sz w:val="22"/>
                                            <w:szCs w:val="22"/>
                                          </w:rPr>
                                        </w:pPr>
                                        <w:r w:rsidRPr="00433B11">
                                          <w:rPr>
                                            <w:sz w:val="22"/>
                                            <w:szCs w:val="22"/>
                                          </w:rPr>
                                          <w:t>Vadu kūlis (vads H07V-K)</w:t>
                                        </w:r>
                                      </w:p>
                                      <w:p w14:paraId="3CEA5F21" w14:textId="34F48468" w:rsidR="00545BFC" w:rsidRPr="00433B11" w:rsidRDefault="00545BFC" w:rsidP="00545BFC">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B102192" id="_x0000_s1029" style="position:absolute;margin-left:13.85pt;margin-top:6.55pt;width:384.5pt;height:434.2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" fillcolor="window" stroked="f">
                      <v:textbox>
                        <w:txbxContent>
                          <w:p w14:paraId="37130875" w14:textId="5B269875"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2"/>
                              <w:gridCol w:w="6170"/>
                            </w:tblGrid>
                            <w:tr w:rsidR="00545BFC" w:rsidRPr="005D1ED7" w14:paraId="1E9B4F56" w14:textId="77777777" w:rsidTr="0046605A">
                              <w:tc>
                                <w:tcPr>
                                  <w:tcW w:w="1222" w:type="dxa"/>
                                </w:tcPr>
                                <w:p w14:paraId="4E8E9E5C" w14:textId="1A66A09F" w:rsidR="00545BFC" w:rsidRPr="00433B11" w:rsidRDefault="00545BFC" w:rsidP="00545BFC">
                                  <w:pPr>
                                    <w:rPr>
                                      <w:b/>
                                      <w:bCs/>
                                      <w:sz w:val="22"/>
                                      <w:szCs w:val="22"/>
                                    </w:rPr>
                                  </w:pPr>
                                  <w:r w:rsidRPr="00433B11">
                                    <w:rPr>
                                      <w:b/>
                                      <w:bCs/>
                                      <w:sz w:val="22"/>
                                      <w:szCs w:val="22"/>
                                    </w:rPr>
                                    <w:t>A1; A2</w:t>
                                  </w:r>
                                </w:p>
                              </w:tc>
                              <w:tc>
                                <w:tcPr>
                                  <w:tcW w:w="6170" w:type="dxa"/>
                                </w:tcPr>
                                <w:p w14:paraId="2ABCD514" w14:textId="77777777" w:rsidR="00545BFC" w:rsidRPr="00433B11" w:rsidRDefault="00545BFC" w:rsidP="00545BFC">
                                  <w:pPr>
                                    <w:rPr>
                                      <w:sz w:val="22"/>
                                      <w:szCs w:val="22"/>
                                    </w:rPr>
                                  </w:pPr>
                                  <w:r w:rsidRPr="00433B11">
                                    <w:rPr>
                                      <w:sz w:val="22"/>
                                      <w:szCs w:val="22"/>
                                    </w:rPr>
                                    <w:t>A1 – uzskaites sekcija/ meter section</w:t>
                                  </w:r>
                                </w:p>
                                <w:p w14:paraId="40F553C4" w14:textId="50E33DDB" w:rsidR="00545BFC" w:rsidRPr="00433B11" w:rsidRDefault="00545BFC" w:rsidP="00545BFC">
                                  <w:pPr>
                                    <w:rPr>
                                      <w:sz w:val="22"/>
                                      <w:szCs w:val="22"/>
                                    </w:rPr>
                                  </w:pPr>
                                  <w:r w:rsidRPr="00433B11">
                                    <w:rPr>
                                      <w:sz w:val="22"/>
                                      <w:szCs w:val="22"/>
                                    </w:rPr>
                                    <w:t>A2 – kabeļu sekcija/ cable section</w:t>
                                  </w:r>
                                </w:p>
                              </w:tc>
                            </w:tr>
                            <w:tr w:rsidR="00545BFC" w:rsidRPr="00E44EFD" w14:paraId="69968964" w14:textId="77777777" w:rsidTr="0046605A">
                              <w:tc>
                                <w:tcPr>
                                  <w:tcW w:w="1222" w:type="dxa"/>
                                </w:tcPr>
                                <w:p w14:paraId="473F5482" w14:textId="38C8E02A" w:rsidR="00545BFC" w:rsidRPr="00433B11" w:rsidRDefault="00545BFC" w:rsidP="00545BFC">
                                  <w:pPr>
                                    <w:rPr>
                                      <w:b/>
                                      <w:bCs/>
                                      <w:sz w:val="22"/>
                                      <w:szCs w:val="22"/>
                                    </w:rPr>
                                  </w:pPr>
                                  <w:r w:rsidRPr="00433B11">
                                    <w:rPr>
                                      <w:b/>
                                      <w:bCs/>
                                      <w:sz w:val="22"/>
                                      <w:szCs w:val="22"/>
                                    </w:rPr>
                                    <w:t>FU1</w:t>
                                  </w:r>
                                </w:p>
                              </w:tc>
                              <w:tc>
                                <w:tcPr>
                                  <w:tcW w:w="6170" w:type="dxa"/>
                                </w:tcPr>
                                <w:p w14:paraId="032A92D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1FD5D69A" w14:textId="00BA7E76"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6B2466D" w14:textId="77777777" w:rsidTr="0046605A">
                              <w:tc>
                                <w:tcPr>
                                  <w:tcW w:w="1222" w:type="dxa"/>
                                </w:tcPr>
                                <w:p w14:paraId="4F21AB0D" w14:textId="0D9220B4" w:rsidR="00545BFC" w:rsidRPr="00433B11" w:rsidRDefault="00545BFC" w:rsidP="00545BFC">
                                  <w:pPr>
                                    <w:rPr>
                                      <w:b/>
                                      <w:bCs/>
                                      <w:sz w:val="22"/>
                                      <w:szCs w:val="22"/>
                                    </w:rPr>
                                  </w:pPr>
                                  <w:r w:rsidRPr="00433B11">
                                    <w:rPr>
                                      <w:b/>
                                      <w:bCs/>
                                      <w:sz w:val="22"/>
                                      <w:szCs w:val="22"/>
                                    </w:rPr>
                                    <w:t>FU2</w:t>
                                  </w:r>
                                </w:p>
                              </w:tc>
                              <w:tc>
                                <w:tcPr>
                                  <w:tcW w:w="6170" w:type="dxa"/>
                                </w:tcPr>
                                <w:p w14:paraId="0E5139B0"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352AD175" w14:textId="6231A0F0" w:rsidR="00545BFC" w:rsidRPr="004F3A6A"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80F60A1" w14:textId="77777777" w:rsidTr="0046605A">
                              <w:tc>
                                <w:tcPr>
                                  <w:tcW w:w="1222" w:type="dxa"/>
                                </w:tcPr>
                                <w:p w14:paraId="4044A408" w14:textId="24F805B5" w:rsidR="00545BFC" w:rsidRPr="00433B11" w:rsidRDefault="00545BFC" w:rsidP="00545BFC">
                                  <w:pPr>
                                    <w:rPr>
                                      <w:b/>
                                      <w:bCs/>
                                      <w:sz w:val="22"/>
                                      <w:szCs w:val="22"/>
                                    </w:rPr>
                                  </w:pPr>
                                  <w:r w:rsidRPr="00433B11">
                                    <w:rPr>
                                      <w:b/>
                                      <w:bCs/>
                                      <w:sz w:val="22"/>
                                      <w:szCs w:val="22"/>
                                    </w:rPr>
                                    <w:t>FU3</w:t>
                                  </w:r>
                                </w:p>
                              </w:tc>
                              <w:tc>
                                <w:tcPr>
                                  <w:tcW w:w="6170" w:type="dxa"/>
                                </w:tcPr>
                                <w:p w14:paraId="14959332"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02B44032" w14:textId="167DE568" w:rsidR="00545BFC" w:rsidRPr="004F3A6A"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1035EE13" w14:textId="77777777" w:rsidTr="0046605A">
                              <w:tc>
                                <w:tcPr>
                                  <w:tcW w:w="1222" w:type="dxa"/>
                                </w:tcPr>
                                <w:p w14:paraId="60FAEF9C" w14:textId="76D68C16" w:rsidR="00545BFC" w:rsidRPr="00433B11" w:rsidRDefault="00545BFC" w:rsidP="00545BFC">
                                  <w:pPr>
                                    <w:rPr>
                                      <w:b/>
                                      <w:bCs/>
                                      <w:sz w:val="22"/>
                                      <w:szCs w:val="22"/>
                                    </w:rPr>
                                  </w:pPr>
                                  <w:r w:rsidRPr="00433B11">
                                    <w:rPr>
                                      <w:b/>
                                      <w:bCs/>
                                      <w:sz w:val="22"/>
                                      <w:szCs w:val="22"/>
                                    </w:rPr>
                                    <w:t>P1 - …Pn</w:t>
                                  </w:r>
                                </w:p>
                              </w:tc>
                              <w:tc>
                                <w:tcPr>
                                  <w:tcW w:w="6170" w:type="dxa"/>
                                </w:tcPr>
                                <w:p w14:paraId="15C70C77" w14:textId="1FC928DF"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B5A44A1" w14:textId="77777777" w:rsidTr="0046605A">
                              <w:tc>
                                <w:tcPr>
                                  <w:tcW w:w="1222" w:type="dxa"/>
                                </w:tcPr>
                                <w:p w14:paraId="7FFB1542" w14:textId="0331B6AD" w:rsidR="00545BFC" w:rsidRPr="00433B11" w:rsidRDefault="00545BFC" w:rsidP="00545BFC">
                                  <w:pPr>
                                    <w:rPr>
                                      <w:b/>
                                      <w:bCs/>
                                      <w:sz w:val="22"/>
                                      <w:szCs w:val="22"/>
                                    </w:rPr>
                                  </w:pPr>
                                  <w:r w:rsidRPr="00433B11">
                                    <w:rPr>
                                      <w:b/>
                                      <w:bCs/>
                                      <w:sz w:val="22"/>
                                      <w:szCs w:val="22"/>
                                    </w:rPr>
                                    <w:t>S1</w:t>
                                  </w:r>
                                </w:p>
                              </w:tc>
                              <w:tc>
                                <w:tcPr>
                                  <w:tcW w:w="6170" w:type="dxa"/>
                                </w:tcPr>
                                <w:p w14:paraId="7557F3B1"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5E6B7452" w14:textId="0DA1E6D8"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38ACE1A3" w14:textId="77777777" w:rsidTr="0046605A">
                              <w:tc>
                                <w:tcPr>
                                  <w:tcW w:w="1222" w:type="dxa"/>
                                </w:tcPr>
                                <w:p w14:paraId="3107C256" w14:textId="1721B5C0" w:rsidR="00545BFC" w:rsidRPr="00433B11" w:rsidRDefault="00545BFC" w:rsidP="00545BFC">
                                  <w:pPr>
                                    <w:rPr>
                                      <w:b/>
                                      <w:bCs/>
                                      <w:sz w:val="22"/>
                                      <w:szCs w:val="22"/>
                                    </w:rPr>
                                  </w:pPr>
                                  <w:r w:rsidRPr="00433B11">
                                    <w:rPr>
                                      <w:b/>
                                      <w:bCs/>
                                      <w:sz w:val="22"/>
                                      <w:szCs w:val="22"/>
                                    </w:rPr>
                                    <w:t>SF1 – SFn</w:t>
                                  </w:r>
                                </w:p>
                              </w:tc>
                              <w:tc>
                                <w:tcPr>
                                  <w:tcW w:w="6170" w:type="dxa"/>
                                </w:tcPr>
                                <w:p w14:paraId="0C43006F"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11B71BA9" w14:textId="034652F5"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137FB7C4" w14:textId="77777777" w:rsidTr="0046605A">
                              <w:tc>
                                <w:tcPr>
                                  <w:tcW w:w="1222" w:type="dxa"/>
                                </w:tcPr>
                                <w:p w14:paraId="5B58E961" w14:textId="3BE92A11" w:rsidR="00545BFC" w:rsidRPr="00433B11" w:rsidRDefault="00545BFC" w:rsidP="00545BFC">
                                  <w:pPr>
                                    <w:rPr>
                                      <w:b/>
                                      <w:bCs/>
                                      <w:sz w:val="22"/>
                                      <w:szCs w:val="22"/>
                                    </w:rPr>
                                  </w:pPr>
                                  <w:r w:rsidRPr="00433B11">
                                    <w:rPr>
                                      <w:b/>
                                      <w:bCs/>
                                      <w:sz w:val="22"/>
                                      <w:szCs w:val="22"/>
                                    </w:rPr>
                                    <w:t>X1</w:t>
                                  </w:r>
                                </w:p>
                              </w:tc>
                              <w:tc>
                                <w:tcPr>
                                  <w:tcW w:w="6170" w:type="dxa"/>
                                </w:tcPr>
                                <w:p w14:paraId="4A76DDA1"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393DD0CA" w14:textId="0E9A28A0" w:rsidR="00545BFC" w:rsidRPr="004F3A6A"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3A52334D" w14:textId="77777777" w:rsidTr="0046605A">
                              <w:tc>
                                <w:tcPr>
                                  <w:tcW w:w="1222" w:type="dxa"/>
                                </w:tcPr>
                                <w:p w14:paraId="25B9A0A3" w14:textId="4B154E1A" w:rsidR="00545BFC" w:rsidRPr="00433B11" w:rsidRDefault="00545BFC" w:rsidP="00545BFC">
                                  <w:pPr>
                                    <w:rPr>
                                      <w:b/>
                                      <w:bCs/>
                                      <w:sz w:val="22"/>
                                      <w:szCs w:val="22"/>
                                    </w:rPr>
                                  </w:pPr>
                                  <w:r w:rsidRPr="00433B11">
                                    <w:rPr>
                                      <w:b/>
                                      <w:bCs/>
                                      <w:sz w:val="22"/>
                                      <w:szCs w:val="22"/>
                                    </w:rPr>
                                    <w:t xml:space="preserve">X2 </w:t>
                                  </w:r>
                                </w:p>
                              </w:tc>
                              <w:tc>
                                <w:tcPr>
                                  <w:tcW w:w="6170" w:type="dxa"/>
                                </w:tcPr>
                                <w:p w14:paraId="7583F71E"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0886E6D5" w14:textId="76A72321"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18624419" w14:textId="77777777" w:rsidTr="0046605A">
                              <w:tc>
                                <w:tcPr>
                                  <w:tcW w:w="1222" w:type="dxa"/>
                                </w:tcPr>
                                <w:p w14:paraId="7E86D41B" w14:textId="04FB968A" w:rsidR="00545BFC" w:rsidRPr="00433B11" w:rsidRDefault="00545BFC" w:rsidP="00545BFC">
                                  <w:pPr>
                                    <w:rPr>
                                      <w:b/>
                                      <w:bCs/>
                                      <w:sz w:val="22"/>
                                      <w:szCs w:val="22"/>
                                    </w:rPr>
                                  </w:pPr>
                                  <w:r w:rsidRPr="00433B11">
                                    <w:rPr>
                                      <w:b/>
                                      <w:bCs/>
                                      <w:sz w:val="22"/>
                                      <w:szCs w:val="22"/>
                                    </w:rPr>
                                    <w:t>N; PE</w:t>
                                  </w:r>
                                </w:p>
                              </w:tc>
                              <w:tc>
                                <w:tcPr>
                                  <w:tcW w:w="6170" w:type="dxa"/>
                                </w:tcPr>
                                <w:p w14:paraId="1806B75F"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04F72565" w14:textId="134A1A58"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065037AE" w14:textId="77777777" w:rsidTr="0046605A">
                              <w:tc>
                                <w:tcPr>
                                  <w:tcW w:w="1222" w:type="dxa"/>
                                </w:tcPr>
                                <w:p w14:paraId="0CDB3399" w14:textId="1CE15BF7" w:rsidR="00545BFC" w:rsidRPr="00433B11" w:rsidRDefault="00545BFC" w:rsidP="00545BFC">
                                  <w:pPr>
                                    <w:rPr>
                                      <w:b/>
                                      <w:bCs/>
                                      <w:sz w:val="22"/>
                                      <w:szCs w:val="22"/>
                                    </w:rPr>
                                  </w:pPr>
                                  <w:r w:rsidRPr="00433B11">
                                    <w:rPr>
                                      <w:b/>
                                      <w:bCs/>
                                      <w:sz w:val="22"/>
                                      <w:szCs w:val="22"/>
                                    </w:rPr>
                                    <w:t>W1 – W4</w:t>
                                  </w:r>
                                </w:p>
                              </w:tc>
                              <w:tc>
                                <w:tcPr>
                                  <w:tcW w:w="6170" w:type="dxa"/>
                                </w:tcPr>
                                <w:p w14:paraId="1CAA405B" w14:textId="77777777" w:rsidR="00545BFC" w:rsidRPr="00433B11" w:rsidRDefault="00545BFC" w:rsidP="00545BFC">
                                  <w:pPr>
                                    <w:rPr>
                                      <w:sz w:val="22"/>
                                      <w:szCs w:val="22"/>
                                    </w:rPr>
                                  </w:pPr>
                                  <w:r w:rsidRPr="00433B11">
                                    <w:rPr>
                                      <w:sz w:val="22"/>
                                      <w:szCs w:val="22"/>
                                    </w:rPr>
                                    <w:t>Vadu kūlis (vads H07V-K)</w:t>
                                  </w:r>
                                </w:p>
                                <w:p w14:paraId="3CEA5F21" w14:textId="34F48468" w:rsidR="00545BFC" w:rsidRPr="00433B11" w:rsidRDefault="00545BFC" w:rsidP="00545BFC">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7E79DE17" w14:textId="77777777" w:rsidTr="00433BF7">
        <w:trPr>
          <w:cantSplit/>
          <w:trHeight w:val="7145"/>
        </w:trPr>
        <w:tc>
          <w:tcPr>
            <w:tcW w:w="6975" w:type="dxa"/>
            <w:gridSpan w:val="10"/>
            <w:tcBorders>
              <w:top w:val="single" w:sz="4" w:space="0" w:color="auto"/>
              <w:left w:val="single" w:sz="4" w:space="0" w:color="auto"/>
              <w:bottom w:val="single" w:sz="4" w:space="0" w:color="auto"/>
              <w:right w:val="single" w:sz="4" w:space="0" w:color="auto"/>
            </w:tcBorders>
            <w:vAlign w:val="center"/>
          </w:tcPr>
          <w:p w14:paraId="1B05DE17" w14:textId="186B9F37" w:rsidR="0062396E"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5 3101.203, sadalne uzskaites, gabarīts 5, 6 gab. 1-fāžu skaitītājiem, </w:t>
            </w:r>
            <w:r w:rsidRPr="0081096B">
              <w:rPr>
                <w:b/>
                <w:bCs/>
                <w:noProof/>
                <w:sz w:val="22"/>
                <w:szCs w:val="22"/>
                <w:lang w:eastAsia="lv-LV"/>
              </w:rPr>
              <w:t>U5-1/6</w:t>
            </w:r>
            <w:r w:rsidRPr="00197CBD">
              <w:rPr>
                <w:noProof/>
                <w:sz w:val="22"/>
                <w:szCs w:val="22"/>
                <w:lang w:eastAsia="lv-LV"/>
              </w:rPr>
              <w:t xml:space="preserve">/ </w:t>
            </w:r>
          </w:p>
          <w:p w14:paraId="3E223C86" w14:textId="73C7C35D" w:rsidR="00395E30" w:rsidRPr="00197CBD" w:rsidRDefault="0062396E" w:rsidP="00433BF7">
            <w:pPr>
              <w:rPr>
                <w:sz w:val="22"/>
                <w:szCs w:val="22"/>
              </w:rPr>
            </w:pPr>
            <w:r>
              <w:rPr>
                <w:sz w:val="22"/>
                <w:szCs w:val="22"/>
              </w:rPr>
              <w:t>M</w:t>
            </w:r>
            <w:r w:rsidRPr="00197CBD">
              <w:rPr>
                <w:sz w:val="22"/>
                <w:szCs w:val="22"/>
              </w:rPr>
              <w:t xml:space="preserve">etering </w:t>
            </w:r>
            <w:r w:rsidR="00395E30" w:rsidRPr="00197CBD">
              <w:rPr>
                <w:sz w:val="22"/>
                <w:szCs w:val="22"/>
              </w:rPr>
              <w:t xml:space="preserve">switchgear, dimension 5, 6 pcs. for 1-phase meters, </w:t>
            </w:r>
            <w:r w:rsidR="00395E30" w:rsidRPr="0081096B">
              <w:rPr>
                <w:b/>
                <w:bCs/>
                <w:sz w:val="22"/>
                <w:szCs w:val="22"/>
              </w:rPr>
              <w:t>U5-1/6</w:t>
            </w:r>
          </w:p>
          <w:p w14:paraId="4278AA8F"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7" behindDoc="0" locked="0" layoutInCell="1" allowOverlap="1" wp14:anchorId="4B9EDD4D" wp14:editId="289CB308">
                      <wp:simplePos x="0" y="0"/>
                      <wp:positionH relativeFrom="column">
                        <wp:posOffset>90170</wp:posOffset>
                      </wp:positionH>
                      <wp:positionV relativeFrom="paragraph">
                        <wp:posOffset>111760</wp:posOffset>
                      </wp:positionV>
                      <wp:extent cx="4038600" cy="3689350"/>
                      <wp:effectExtent l="0" t="0" r="19050" b="25400"/>
                      <wp:wrapNone/>
                      <wp:docPr id="99" name="Rectangle 1"/>
                      <wp:cNvGraphicFramePr/>
                      <a:graphic xmlns:a="http://schemas.openxmlformats.org/drawingml/2006/main">
                        <a:graphicData uri="http://schemas.microsoft.com/office/word/2010/wordprocessingShape">
                          <wps:wsp>
                            <wps:cNvSpPr/>
                            <wps:spPr>
                              <a:xfrm>
                                <a:off x="0" y="0"/>
                                <a:ext cx="403860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7BD6C" id="Rectangle 1" o:spid="_x0000_s1026" style="position:absolute;margin-left:7.1pt;margin-top:8.8pt;width:318pt;height:29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" filled="f" strokecolor="#385d8a" strokeweight="2pt">
                      <v:stroke dashstyle="dash"/>
                    </v:rect>
                  </w:pict>
                </mc:Fallback>
              </mc:AlternateContent>
            </w:r>
          </w:p>
          <w:p w14:paraId="2A340D89" w14:textId="16A69047" w:rsidR="00395E30" w:rsidRDefault="00395E30" w:rsidP="00433BF7">
            <w:pPr>
              <w:rPr>
                <w:noProof/>
                <w:sz w:val="22"/>
                <w:szCs w:val="22"/>
              </w:rPr>
            </w:pPr>
            <w:r w:rsidRPr="00197CBD">
              <w:rPr>
                <w:noProof/>
                <w:sz w:val="22"/>
                <w:szCs w:val="22"/>
              </w:rPr>
              <w:t xml:space="preserve">              </w:t>
            </w:r>
            <w:r w:rsidR="00A6166F">
              <w:object w:dxaOrig="5660" w:dyaOrig="4750" w14:anchorId="1C778775">
                <v:shape id="_x0000_i1029" type="#_x0000_t75" style="width:283pt;height:237.5pt" o:ole="">
                  <v:imagedata r:id="rId22" o:title=""/>
                </v:shape>
                <o:OLEObject Type="Embed" ProgID="Visio.Drawing.15" ShapeID="_x0000_i1029" DrawAspect="Content" ObjectID="_1826976854" r:id="rId23"/>
              </w:object>
            </w:r>
            <w:r w:rsidRPr="00197CBD">
              <w:rPr>
                <w:noProof/>
                <w:sz w:val="22"/>
                <w:szCs w:val="22"/>
              </w:rPr>
              <w:t xml:space="preserve">            </w:t>
            </w:r>
          </w:p>
          <w:p w14:paraId="29F81597" w14:textId="77777777" w:rsidR="00395E30" w:rsidRDefault="00395E30" w:rsidP="00433BF7">
            <w:pPr>
              <w:rPr>
                <w:noProof/>
                <w:sz w:val="22"/>
                <w:szCs w:val="22"/>
              </w:rPr>
            </w:pPr>
          </w:p>
          <w:p w14:paraId="2D610D03" w14:textId="77777777" w:rsidR="00395E30" w:rsidRPr="00197CBD" w:rsidRDefault="00395E30" w:rsidP="00433BF7">
            <w:pPr>
              <w:rPr>
                <w:noProof/>
                <w:sz w:val="22"/>
                <w:szCs w:val="22"/>
                <w:lang w:eastAsia="lv-LV"/>
              </w:rPr>
            </w:pPr>
          </w:p>
        </w:tc>
        <w:tc>
          <w:tcPr>
            <w:tcW w:w="7585" w:type="dxa"/>
            <w:gridSpan w:val="5"/>
            <w:tcBorders>
              <w:top w:val="single" w:sz="4" w:space="0" w:color="auto"/>
              <w:left w:val="single" w:sz="4" w:space="0" w:color="auto"/>
              <w:bottom w:val="single" w:sz="4" w:space="0" w:color="auto"/>
              <w:right w:val="single" w:sz="4" w:space="0" w:color="auto"/>
            </w:tcBorders>
            <w:vAlign w:val="center"/>
          </w:tcPr>
          <w:p w14:paraId="7F3CE6AE"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42" behindDoc="0" locked="0" layoutInCell="1" allowOverlap="1" wp14:anchorId="1E8D0E81" wp14:editId="2472211D">
                      <wp:simplePos x="0" y="0"/>
                      <wp:positionH relativeFrom="column">
                        <wp:posOffset>107950</wp:posOffset>
                      </wp:positionH>
                      <wp:positionV relativeFrom="paragraph">
                        <wp:posOffset>-478790</wp:posOffset>
                      </wp:positionV>
                      <wp:extent cx="2331720" cy="368935"/>
                      <wp:effectExtent l="0" t="0" r="0" b="0"/>
                      <wp:wrapNone/>
                      <wp:docPr id="98" name="Rectangle 19"/>
                      <wp:cNvGraphicFramePr/>
                      <a:graphic xmlns:a="http://schemas.openxmlformats.org/drawingml/2006/main">
                        <a:graphicData uri="http://schemas.microsoft.com/office/word/2010/wordprocessingShape">
                          <wps:wsp>
                            <wps:cNvSpPr/>
                            <wps:spPr>
                              <a:xfrm>
                                <a:off x="0" y="0"/>
                                <a:ext cx="2331720" cy="368935"/>
                              </a:xfrm>
                              <a:prstGeom prst="rect">
                                <a:avLst/>
                              </a:prstGeom>
                              <a:solidFill>
                                <a:sysClr val="window" lastClr="FFFFFF"/>
                              </a:solidFill>
                            </wps:spPr>
                            <wps:txbx>
                              <w:txbxContent>
                                <w:p w14:paraId="20F39717" w14:textId="22C84D1A"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E8D0E81" id="_x0000_s1030" style="position:absolute;margin-left:8.5pt;margin-top:-37.7pt;width:183.6pt;height:29.0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" fillcolor="window" stroked="f">
                      <v:textbox style="mso-fit-shape-to-text:t">
                        <w:txbxContent>
                          <w:p w14:paraId="20F39717" w14:textId="22C84D1A" w:rsidR="00395E30" w:rsidRPr="00F07146" w:rsidRDefault="00395E30" w:rsidP="00395E30">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986AAD">
              <w:rPr>
                <w:b/>
                <w:bCs/>
              </w:rPr>
              <w:t xml:space="preserve">P1 </w:t>
            </w:r>
            <w:r w:rsidRPr="00986AAD">
              <w:t>- …Pn - Elektroenerģijas skaitītājs/ meter</w:t>
            </w:r>
          </w:p>
          <w:p w14:paraId="5E6AA30F" w14:textId="77777777" w:rsidR="00395E30" w:rsidRPr="00806DB3" w:rsidRDefault="00395E30" w:rsidP="00433BF7">
            <w:pPr>
              <w:rPr>
                <w:sz w:val="20"/>
                <w:szCs w:val="20"/>
              </w:rPr>
            </w:pPr>
          </w:p>
          <w:p w14:paraId="239C63E9" w14:textId="77777777" w:rsidR="000C2156" w:rsidRDefault="00395E30" w:rsidP="00433BF7">
            <w:r w:rsidRPr="00EE56C8">
              <w:rPr>
                <w:b/>
                <w:bCs/>
              </w:rPr>
              <w:t>S1 -</w:t>
            </w:r>
            <w:r w:rsidRPr="00986AAD">
              <w:rPr>
                <w:b/>
                <w:bCs/>
              </w:rPr>
              <w:t xml:space="preserve"> .. Sn</w:t>
            </w:r>
            <w:r>
              <w:rPr>
                <w:b/>
                <w:bCs/>
              </w:rPr>
              <w:t xml:space="preserve"> - </w:t>
            </w:r>
            <w:r w:rsidRPr="00986AAD">
              <w:t xml:space="preserve">Pirmsuzskaites </w:t>
            </w:r>
            <w:r w:rsidR="00CB1864">
              <w:t>modulārais</w:t>
            </w:r>
            <w:r w:rsidR="00CB1864" w:rsidRPr="00986AAD">
              <w:t xml:space="preserve"> </w:t>
            </w:r>
            <w:r w:rsidRPr="00986AAD">
              <w:t>slēdzis In – 63 A</w:t>
            </w:r>
            <w:r w:rsidR="000C2156">
              <w:t>.</w:t>
            </w:r>
            <w:r w:rsidRPr="00986AAD">
              <w:t xml:space="preserve">/ </w:t>
            </w:r>
          </w:p>
          <w:p w14:paraId="3BFE6E69" w14:textId="4DF2DCD2" w:rsidR="00395E30" w:rsidRDefault="00E13FF1" w:rsidP="00433BF7">
            <w:r>
              <w:t xml:space="preserve">                   </w:t>
            </w:r>
            <w:r w:rsidR="000C2156">
              <w:t>P</w:t>
            </w:r>
            <w:r w:rsidR="00395E30" w:rsidRPr="00986AAD">
              <w:t>re-metering modular switch In=63A</w:t>
            </w:r>
            <w:r w:rsidR="000C2156">
              <w:t>.</w:t>
            </w:r>
          </w:p>
          <w:p w14:paraId="2ADE8491" w14:textId="77777777" w:rsidR="00395E30" w:rsidRPr="00986AAD" w:rsidRDefault="00395E30" w:rsidP="00433BF7"/>
          <w:p w14:paraId="35908106" w14:textId="77777777" w:rsidR="00395E30" w:rsidRDefault="00395E30" w:rsidP="00433BF7">
            <w:r w:rsidRPr="00986AAD">
              <w:rPr>
                <w:b/>
                <w:bCs/>
              </w:rPr>
              <w:t>SF1 – SFn</w:t>
            </w:r>
            <w:r>
              <w:rPr>
                <w:b/>
                <w:bCs/>
              </w:rPr>
              <w:t xml:space="preserve"> - </w:t>
            </w:r>
            <w:r w:rsidRPr="00986AAD">
              <w:t>Modulārais automātslēdzis/ modular automated switch</w:t>
            </w:r>
          </w:p>
          <w:p w14:paraId="03B28E90" w14:textId="77777777" w:rsidR="00395E30" w:rsidRDefault="00395E30" w:rsidP="00433BF7"/>
          <w:p w14:paraId="7413D372" w14:textId="790E30A3"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w:t>
            </w:r>
            <w:r w:rsidR="00E8190F">
              <w:t>-</w:t>
            </w:r>
            <w:r w:rsidR="00E8190F" w:rsidRPr="00986AAD">
              <w:t xml:space="preserve"> </w:t>
            </w:r>
            <w:r w:rsidRPr="00986AAD">
              <w:t>70 mm</w:t>
            </w:r>
            <w:r w:rsidRPr="00986AAD">
              <w:rPr>
                <w:vertAlign w:val="superscript"/>
              </w:rPr>
              <w:t>2</w:t>
            </w:r>
            <w:r w:rsidR="000C2156">
              <w:rPr>
                <w:vertAlign w:val="superscript"/>
              </w:rPr>
              <w:t>.</w:t>
            </w:r>
            <w:r w:rsidRPr="00986AAD">
              <w:t xml:space="preserve">/ </w:t>
            </w:r>
          </w:p>
          <w:p w14:paraId="37A3B1E7" w14:textId="051594FF" w:rsidR="00395E30" w:rsidRPr="00EE56C8" w:rsidRDefault="00395E30" w:rsidP="00433BF7">
            <w:r w:rsidRPr="00986AAD">
              <w:t>L1, L2, L3 terminals for cable 2,5 mm</w:t>
            </w:r>
            <w:r w:rsidRPr="00986AAD">
              <w:rPr>
                <w:vertAlign w:val="superscript"/>
              </w:rPr>
              <w:t>2</w:t>
            </w:r>
            <w:r w:rsidRPr="00986AAD">
              <w:t xml:space="preserve"> </w:t>
            </w:r>
            <w:r w:rsidR="00E8190F">
              <w:t>-</w:t>
            </w:r>
            <w:r w:rsidR="00E8190F" w:rsidRPr="00986AAD">
              <w:t xml:space="preserve"> </w:t>
            </w:r>
            <w:r w:rsidRPr="00986AAD">
              <w:t>70 mm</w:t>
            </w:r>
            <w:r w:rsidRPr="00986AAD">
              <w:rPr>
                <w:vertAlign w:val="superscript"/>
              </w:rPr>
              <w:t>2</w:t>
            </w:r>
            <w:r w:rsidR="000C2156">
              <w:t>.</w:t>
            </w:r>
          </w:p>
          <w:p w14:paraId="1DECBD91" w14:textId="77777777" w:rsidR="00395E30" w:rsidRDefault="00395E30" w:rsidP="00433BF7">
            <w:pPr>
              <w:rPr>
                <w:vertAlign w:val="superscript"/>
              </w:rPr>
            </w:pPr>
          </w:p>
          <w:p w14:paraId="1E312491" w14:textId="306CE0F1"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w:t>
            </w:r>
            <w:r w:rsidR="00E8190F">
              <w:t>-</w:t>
            </w:r>
            <w:r w:rsidR="00E8190F" w:rsidRPr="0092093F">
              <w:t xml:space="preserve"> </w:t>
            </w:r>
            <w:r w:rsidRPr="0092093F">
              <w:t>70 mm</w:t>
            </w:r>
            <w:r w:rsidRPr="0092093F">
              <w:rPr>
                <w:vertAlign w:val="superscript"/>
              </w:rPr>
              <w:t>2</w:t>
            </w:r>
            <w:r w:rsidR="000C2156">
              <w:t>.</w:t>
            </w:r>
            <w:r w:rsidRPr="0092093F">
              <w:t>/</w:t>
            </w:r>
          </w:p>
          <w:p w14:paraId="5E548DB0" w14:textId="5D1443E7"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E8190F">
              <w:t>-</w:t>
            </w:r>
            <w:r w:rsidR="00E8190F" w:rsidRPr="0092093F">
              <w:t xml:space="preserve"> </w:t>
            </w:r>
            <w:r w:rsidRPr="0092093F">
              <w:t>70 mm</w:t>
            </w:r>
            <w:r w:rsidRPr="0092093F">
              <w:rPr>
                <w:vertAlign w:val="superscript"/>
              </w:rPr>
              <w:t>2</w:t>
            </w:r>
            <w:r>
              <w:rPr>
                <w:vertAlign w:val="superscript"/>
              </w:rPr>
              <w:t xml:space="preserve">  </w:t>
            </w:r>
          </w:p>
          <w:p w14:paraId="6CCC8FEC" w14:textId="77777777" w:rsidR="00395E30" w:rsidRDefault="00395E30" w:rsidP="00433BF7"/>
          <w:p w14:paraId="7EBA3BA7" w14:textId="5BFE3D9D"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E8190F">
              <w:t>-</w:t>
            </w:r>
            <w:r w:rsidR="00E8190F" w:rsidRPr="0092093F">
              <w:t xml:space="preserve"> </w:t>
            </w:r>
            <w:r w:rsidR="000C2156">
              <w:t>2</w:t>
            </w:r>
            <w:r w:rsidR="000C2156" w:rsidRPr="0092093F">
              <w:t xml:space="preserve">5 </w:t>
            </w:r>
            <w:r w:rsidRPr="0092093F">
              <w:t>mm</w:t>
            </w:r>
            <w:r w:rsidRPr="0092093F">
              <w:rPr>
                <w:vertAlign w:val="superscript"/>
              </w:rPr>
              <w:t>2</w:t>
            </w:r>
          </w:p>
          <w:p w14:paraId="498F7DAA" w14:textId="438E957D"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E8190F">
              <w:t>-</w:t>
            </w:r>
            <w:r w:rsidR="00E8190F" w:rsidRPr="0092093F">
              <w:t xml:space="preserve"> </w:t>
            </w:r>
            <w:r w:rsidR="000C2156">
              <w:t>25</w:t>
            </w:r>
            <w:r w:rsidR="000C2156" w:rsidRPr="0092093F">
              <w:t xml:space="preserve"> </w:t>
            </w:r>
            <w:r w:rsidRPr="0092093F">
              <w:t>mm</w:t>
            </w:r>
            <w:r w:rsidRPr="0092093F">
              <w:rPr>
                <w:vertAlign w:val="superscript"/>
              </w:rPr>
              <w:t>2</w:t>
            </w:r>
            <w:r>
              <w:rPr>
                <w:vertAlign w:val="superscript"/>
              </w:rPr>
              <w:t xml:space="preserve"> </w:t>
            </w:r>
          </w:p>
          <w:p w14:paraId="20D4B050" w14:textId="77777777" w:rsidR="00395E30" w:rsidRDefault="00395E30" w:rsidP="00433BF7">
            <w:pPr>
              <w:rPr>
                <w:b/>
                <w:bCs/>
              </w:rPr>
            </w:pPr>
          </w:p>
          <w:p w14:paraId="1A7CA077" w14:textId="77777777" w:rsidR="00395E30" w:rsidRPr="0092093F" w:rsidRDefault="00395E30" w:rsidP="00433BF7">
            <w:r>
              <w:rPr>
                <w:b/>
                <w:bCs/>
              </w:rPr>
              <w:t xml:space="preserve">W1 – W4 - </w:t>
            </w:r>
            <w:r w:rsidRPr="0092093F">
              <w:t>Vadu kūlis (vads H07V-K)</w:t>
            </w:r>
          </w:p>
          <w:p w14:paraId="3A24BFEF" w14:textId="77777777" w:rsidR="00395E30" w:rsidRPr="00986AAD" w:rsidRDefault="00395E30" w:rsidP="00433BF7">
            <w:pPr>
              <w:rPr>
                <w:b/>
                <w:bCs/>
              </w:rPr>
            </w:pPr>
            <w:r>
              <w:t xml:space="preserve">                   </w:t>
            </w:r>
            <w:r w:rsidRPr="0092093F">
              <w:t>Wire beam (wire H07V-K)</w:t>
            </w:r>
          </w:p>
          <w:p w14:paraId="2EE41156" w14:textId="77777777" w:rsidR="00395E30" w:rsidRPr="00197CBD" w:rsidRDefault="00395E30" w:rsidP="00433BF7">
            <w:pPr>
              <w:rPr>
                <w:noProof/>
                <w:sz w:val="22"/>
                <w:szCs w:val="22"/>
                <w:lang w:eastAsia="lv-LV"/>
              </w:rPr>
            </w:pPr>
          </w:p>
        </w:tc>
      </w:tr>
      <w:tr w:rsidR="00395E30" w:rsidRPr="00197CBD" w14:paraId="3215E5D2" w14:textId="77777777" w:rsidTr="00433BF7">
        <w:trPr>
          <w:cantSplit/>
          <w:trHeight w:val="7145"/>
        </w:trPr>
        <w:tc>
          <w:tcPr>
            <w:tcW w:w="6690" w:type="dxa"/>
            <w:gridSpan w:val="5"/>
            <w:tcBorders>
              <w:top w:val="single" w:sz="4" w:space="0" w:color="auto"/>
              <w:left w:val="single" w:sz="4" w:space="0" w:color="auto"/>
              <w:bottom w:val="single" w:sz="4" w:space="0" w:color="auto"/>
              <w:right w:val="single" w:sz="4" w:space="0" w:color="auto"/>
            </w:tcBorders>
            <w:vAlign w:val="center"/>
          </w:tcPr>
          <w:p w14:paraId="4E1048B2" w14:textId="0715C657" w:rsidR="00E8190F"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6 3101.</w:t>
            </w:r>
            <w:r>
              <w:rPr>
                <w:noProof/>
                <w:sz w:val="22"/>
                <w:szCs w:val="22"/>
                <w:lang w:eastAsia="lv-LV"/>
              </w:rPr>
              <w:t>630</w:t>
            </w:r>
            <w:r w:rsidRPr="00197CBD">
              <w:rPr>
                <w:noProof/>
                <w:sz w:val="22"/>
                <w:szCs w:val="22"/>
                <w:lang w:eastAsia="lv-LV"/>
              </w:rPr>
              <w:t xml:space="preserve">, sadalne uzskaites, gabarīts 5, 6 gab. </w:t>
            </w:r>
            <w:r>
              <w:rPr>
                <w:noProof/>
                <w:sz w:val="22"/>
                <w:szCs w:val="22"/>
                <w:lang w:eastAsia="lv-LV"/>
              </w:rPr>
              <w:t>1</w:t>
            </w:r>
            <w:r w:rsidRPr="00197CBD">
              <w:rPr>
                <w:noProof/>
                <w:sz w:val="22"/>
                <w:szCs w:val="22"/>
                <w:lang w:eastAsia="lv-LV"/>
              </w:rPr>
              <w:t>-fāžu skaitītājiem, komplektēta ar kabeļu moduli</w:t>
            </w:r>
            <w:r>
              <w:rPr>
                <w:noProof/>
                <w:sz w:val="22"/>
                <w:szCs w:val="22"/>
                <w:lang w:eastAsia="lv-LV"/>
              </w:rPr>
              <w:t xml:space="preserve">, </w:t>
            </w:r>
            <w:r w:rsidRPr="0081096B">
              <w:rPr>
                <w:b/>
                <w:bCs/>
                <w:noProof/>
                <w:sz w:val="22"/>
                <w:szCs w:val="22"/>
                <w:lang w:eastAsia="lv-LV"/>
              </w:rPr>
              <w:t>U5-1/6K</w:t>
            </w:r>
            <w:r w:rsidR="00E8190F">
              <w:rPr>
                <w:b/>
                <w:bCs/>
                <w:noProof/>
                <w:sz w:val="22"/>
                <w:szCs w:val="22"/>
                <w:lang w:eastAsia="lv-LV"/>
              </w:rPr>
              <w:t>.</w:t>
            </w:r>
            <w:r w:rsidRPr="00197CBD">
              <w:rPr>
                <w:noProof/>
                <w:sz w:val="22"/>
                <w:szCs w:val="22"/>
                <w:lang w:eastAsia="lv-LV"/>
              </w:rPr>
              <w:t>/</w:t>
            </w:r>
          </w:p>
          <w:p w14:paraId="244A0DFF" w14:textId="11DE5BEF" w:rsidR="00395E30" w:rsidRPr="00197CBD" w:rsidRDefault="00395E30" w:rsidP="00433BF7">
            <w:pPr>
              <w:rPr>
                <w:noProof/>
                <w:sz w:val="22"/>
                <w:szCs w:val="22"/>
                <w:lang w:eastAsia="lv-LV"/>
              </w:rPr>
            </w:pPr>
            <w:r w:rsidRPr="00197CBD">
              <w:rPr>
                <w:noProof/>
                <w:sz w:val="22"/>
                <w:szCs w:val="22"/>
                <w:lang w:eastAsia="lv-LV"/>
              </w:rPr>
              <w:t xml:space="preserve"> </w:t>
            </w:r>
            <w:r w:rsidR="00E8190F">
              <w:rPr>
                <w:sz w:val="22"/>
                <w:szCs w:val="22"/>
              </w:rPr>
              <w:t>M</w:t>
            </w:r>
            <w:r w:rsidR="00E8190F" w:rsidRPr="00197CBD">
              <w:rPr>
                <w:sz w:val="22"/>
                <w:szCs w:val="22"/>
              </w:rPr>
              <w:t xml:space="preserve">etering </w:t>
            </w:r>
            <w:r w:rsidRPr="00197CBD">
              <w:rPr>
                <w:sz w:val="22"/>
                <w:szCs w:val="22"/>
              </w:rPr>
              <w:t xml:space="preserve">switchgear, dimension 5, 6 pcs. for </w:t>
            </w:r>
            <w:r>
              <w:rPr>
                <w:sz w:val="22"/>
                <w:szCs w:val="22"/>
              </w:rPr>
              <w:t>1</w:t>
            </w:r>
            <w:r w:rsidRPr="00197CBD">
              <w:rPr>
                <w:sz w:val="22"/>
                <w:szCs w:val="22"/>
              </w:rPr>
              <w:t>-phase metersassembled with cable module</w:t>
            </w:r>
            <w:r>
              <w:rPr>
                <w:sz w:val="22"/>
                <w:szCs w:val="22"/>
              </w:rPr>
              <w:t xml:space="preserve">, </w:t>
            </w:r>
            <w:r w:rsidRPr="0081096B">
              <w:rPr>
                <w:b/>
                <w:bCs/>
                <w:sz w:val="22"/>
                <w:szCs w:val="22"/>
              </w:rPr>
              <w:t>U5-1/6K</w:t>
            </w:r>
          </w:p>
          <w:p w14:paraId="4807AA01" w14:textId="1F9171BE" w:rsidR="00395E30" w:rsidRDefault="00395E30" w:rsidP="00433BF7">
            <w:pPr>
              <w:rPr>
                <w:noProof/>
                <w:sz w:val="22"/>
                <w:szCs w:val="22"/>
              </w:rPr>
            </w:pPr>
            <w:r w:rsidRPr="00197CBD">
              <w:rPr>
                <w:noProof/>
                <w:sz w:val="22"/>
                <w:szCs w:val="22"/>
              </w:rPr>
              <w:t xml:space="preserve">       </w:t>
            </w:r>
            <w:r w:rsidR="009B554E">
              <w:object w:dxaOrig="6120" w:dyaOrig="8970" w14:anchorId="309459DD">
                <v:shape id="_x0000_i1030" type="#_x0000_t75" style="width:257.95pt;height:379.45pt" o:ole="">
                  <v:imagedata r:id="rId24" o:title=""/>
                </v:shape>
                <o:OLEObject Type="Embed" ProgID="Visio.Drawing.15" ShapeID="_x0000_i1030" DrawAspect="Content" ObjectID="_1826976855" r:id="rId25"/>
              </w:object>
            </w:r>
            <w:r w:rsidRPr="00197CBD">
              <w:rPr>
                <w:noProof/>
                <w:sz w:val="22"/>
                <w:szCs w:val="22"/>
              </w:rPr>
              <w:t xml:space="preserve">    </w:t>
            </w:r>
          </w:p>
          <w:p w14:paraId="6911D54F" w14:textId="77777777" w:rsidR="00395E30" w:rsidRPr="00197CBD" w:rsidRDefault="00395E30" w:rsidP="00433BF7">
            <w:pPr>
              <w:rPr>
                <w:noProof/>
                <w:sz w:val="22"/>
                <w:szCs w:val="22"/>
                <w:lang w:eastAsia="lv-LV"/>
              </w:rPr>
            </w:pPr>
            <w:r w:rsidRPr="00197CBD">
              <w:rPr>
                <w:noProof/>
                <w:sz w:val="22"/>
                <w:szCs w:val="22"/>
              </w:rPr>
              <w:t xml:space="preserve">                          </w:t>
            </w:r>
          </w:p>
        </w:tc>
        <w:tc>
          <w:tcPr>
            <w:tcW w:w="7870" w:type="dxa"/>
            <w:gridSpan w:val="10"/>
            <w:tcBorders>
              <w:top w:val="single" w:sz="4" w:space="0" w:color="auto"/>
              <w:left w:val="single" w:sz="4" w:space="0" w:color="auto"/>
              <w:bottom w:val="single" w:sz="4" w:space="0" w:color="auto"/>
              <w:right w:val="single" w:sz="4" w:space="0" w:color="auto"/>
            </w:tcBorders>
            <w:vAlign w:val="center"/>
          </w:tcPr>
          <w:p w14:paraId="6C311595" w14:textId="6966BB43" w:rsidR="00395E30" w:rsidRPr="00197CBD" w:rsidRDefault="00D65FDA"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0" behindDoc="0" locked="0" layoutInCell="1" allowOverlap="1" wp14:anchorId="496D1C7E" wp14:editId="7C606055">
                      <wp:simplePos x="0" y="0"/>
                      <wp:positionH relativeFrom="column">
                        <wp:posOffset>131981</wp:posOffset>
                      </wp:positionH>
                      <wp:positionV relativeFrom="page">
                        <wp:posOffset>46505</wp:posOffset>
                      </wp:positionV>
                      <wp:extent cx="4457700" cy="5475605"/>
                      <wp:effectExtent l="0" t="0" r="0" b="0"/>
                      <wp:wrapNone/>
                      <wp:docPr id="18" name="Rectangle 19"/>
                      <wp:cNvGraphicFramePr/>
                      <a:graphic xmlns:a="http://schemas.openxmlformats.org/drawingml/2006/main">
                        <a:graphicData uri="http://schemas.microsoft.com/office/word/2010/wordprocessingShape">
                          <wps:wsp>
                            <wps:cNvSpPr/>
                            <wps:spPr>
                              <a:xfrm>
                                <a:off x="0" y="0"/>
                                <a:ext cx="4457700" cy="5475605"/>
                              </a:xfrm>
                              <a:prstGeom prst="rect">
                                <a:avLst/>
                              </a:prstGeom>
                              <a:solidFill>
                                <a:sysClr val="window" lastClr="FFFFFF"/>
                              </a:solidFill>
                            </wps:spPr>
                            <wps:txbx>
                              <w:txbxContent>
                                <w:p w14:paraId="3BF800D5" w14:textId="42CE89D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37"/>
                                    <w:gridCol w:w="5585"/>
                                  </w:tblGrid>
                                  <w:tr w:rsidR="00545BFC" w:rsidRPr="005D1ED7" w14:paraId="32640CEB" w14:textId="77777777" w:rsidTr="00545BFC">
                                    <w:tc>
                                      <w:tcPr>
                                        <w:tcW w:w="1137" w:type="dxa"/>
                                      </w:tcPr>
                                      <w:p w14:paraId="6E3AA7C2" w14:textId="23884DD1" w:rsidR="00545BFC" w:rsidRPr="00433B11" w:rsidRDefault="00545BFC" w:rsidP="00545BFC">
                                        <w:pPr>
                                          <w:rPr>
                                            <w:b/>
                                            <w:bCs/>
                                            <w:sz w:val="20"/>
                                            <w:szCs w:val="20"/>
                                          </w:rPr>
                                        </w:pPr>
                                        <w:r w:rsidRPr="00433B11">
                                          <w:rPr>
                                            <w:b/>
                                            <w:bCs/>
                                            <w:sz w:val="22"/>
                                            <w:szCs w:val="22"/>
                                          </w:rPr>
                                          <w:t>A1; A2</w:t>
                                        </w:r>
                                      </w:p>
                                    </w:tc>
                                    <w:tc>
                                      <w:tcPr>
                                        <w:tcW w:w="5585" w:type="dxa"/>
                                      </w:tcPr>
                                      <w:p w14:paraId="676765DC" w14:textId="77777777" w:rsidR="00545BFC" w:rsidRPr="00433B11" w:rsidRDefault="00545BFC" w:rsidP="00545BFC">
                                        <w:pPr>
                                          <w:rPr>
                                            <w:sz w:val="22"/>
                                            <w:szCs w:val="22"/>
                                          </w:rPr>
                                        </w:pPr>
                                        <w:r w:rsidRPr="00433B11">
                                          <w:rPr>
                                            <w:sz w:val="22"/>
                                            <w:szCs w:val="22"/>
                                          </w:rPr>
                                          <w:t>A1 – uzskaites sekcija/ meter section</w:t>
                                        </w:r>
                                      </w:p>
                                      <w:p w14:paraId="28572646" w14:textId="349CFC6F" w:rsidR="00545BFC" w:rsidRPr="00EE56C8" w:rsidRDefault="00545BFC" w:rsidP="00545BFC">
                                        <w:pPr>
                                          <w:rPr>
                                            <w:sz w:val="22"/>
                                            <w:szCs w:val="22"/>
                                          </w:rPr>
                                        </w:pPr>
                                        <w:r w:rsidRPr="00433B11">
                                          <w:rPr>
                                            <w:sz w:val="22"/>
                                            <w:szCs w:val="22"/>
                                          </w:rPr>
                                          <w:t>A2 – kabeļu sekcija/ cable section</w:t>
                                        </w:r>
                                      </w:p>
                                    </w:tc>
                                  </w:tr>
                                  <w:tr w:rsidR="00545BFC" w:rsidRPr="00E44EFD" w14:paraId="6804142E" w14:textId="77777777" w:rsidTr="00545BFC">
                                    <w:tc>
                                      <w:tcPr>
                                        <w:tcW w:w="1137" w:type="dxa"/>
                                      </w:tcPr>
                                      <w:p w14:paraId="435063C5" w14:textId="058CFE20" w:rsidR="00545BFC" w:rsidRPr="00433B11" w:rsidRDefault="00545BFC" w:rsidP="00545BFC">
                                        <w:pPr>
                                          <w:rPr>
                                            <w:b/>
                                            <w:bCs/>
                                            <w:sz w:val="20"/>
                                            <w:szCs w:val="20"/>
                                          </w:rPr>
                                        </w:pPr>
                                        <w:r w:rsidRPr="00433B11">
                                          <w:rPr>
                                            <w:b/>
                                            <w:bCs/>
                                            <w:sz w:val="22"/>
                                            <w:szCs w:val="22"/>
                                          </w:rPr>
                                          <w:t>FU1</w:t>
                                        </w:r>
                                      </w:p>
                                    </w:tc>
                                    <w:tc>
                                      <w:tcPr>
                                        <w:tcW w:w="5585" w:type="dxa"/>
                                      </w:tcPr>
                                      <w:p w14:paraId="208A8B4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533D0C0C" w14:textId="63F061ED" w:rsidR="00545BFC" w:rsidRPr="00EE56C8"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072967D8" w14:textId="77777777" w:rsidTr="00545BFC">
                                    <w:tc>
                                      <w:tcPr>
                                        <w:tcW w:w="1137" w:type="dxa"/>
                                      </w:tcPr>
                                      <w:p w14:paraId="7F871128" w14:textId="17E99BD7" w:rsidR="00545BFC" w:rsidRPr="00433B11" w:rsidRDefault="00545BFC" w:rsidP="00545BFC">
                                        <w:pPr>
                                          <w:rPr>
                                            <w:b/>
                                            <w:bCs/>
                                            <w:sz w:val="20"/>
                                            <w:szCs w:val="20"/>
                                          </w:rPr>
                                        </w:pPr>
                                        <w:r w:rsidRPr="00433B11">
                                          <w:rPr>
                                            <w:b/>
                                            <w:bCs/>
                                            <w:sz w:val="22"/>
                                            <w:szCs w:val="22"/>
                                          </w:rPr>
                                          <w:t>FU2</w:t>
                                        </w:r>
                                      </w:p>
                                    </w:tc>
                                    <w:tc>
                                      <w:tcPr>
                                        <w:tcW w:w="5585" w:type="dxa"/>
                                      </w:tcPr>
                                      <w:p w14:paraId="72F2CB73"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4B8D4F56" w14:textId="790E51EF" w:rsidR="00545BFC" w:rsidRPr="00EE56C8"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144B841" w14:textId="77777777" w:rsidTr="00545BFC">
                                    <w:tc>
                                      <w:tcPr>
                                        <w:tcW w:w="1137" w:type="dxa"/>
                                      </w:tcPr>
                                      <w:p w14:paraId="5A817586" w14:textId="356A3257" w:rsidR="00545BFC" w:rsidRPr="00433B11" w:rsidRDefault="00545BFC" w:rsidP="00545BFC">
                                        <w:pPr>
                                          <w:rPr>
                                            <w:b/>
                                            <w:bCs/>
                                            <w:sz w:val="20"/>
                                            <w:szCs w:val="20"/>
                                          </w:rPr>
                                        </w:pPr>
                                        <w:r w:rsidRPr="00433B11">
                                          <w:rPr>
                                            <w:b/>
                                            <w:bCs/>
                                            <w:sz w:val="22"/>
                                            <w:szCs w:val="22"/>
                                          </w:rPr>
                                          <w:t>FU3</w:t>
                                        </w:r>
                                      </w:p>
                                    </w:tc>
                                    <w:tc>
                                      <w:tcPr>
                                        <w:tcW w:w="5585" w:type="dxa"/>
                                      </w:tcPr>
                                      <w:p w14:paraId="230C6381"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4C115DB5" w14:textId="5FB637C3" w:rsidR="00545BFC" w:rsidRPr="00EE56C8"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60B08C96" w14:textId="77777777" w:rsidTr="00545BFC">
                                    <w:tc>
                                      <w:tcPr>
                                        <w:tcW w:w="1137" w:type="dxa"/>
                                      </w:tcPr>
                                      <w:p w14:paraId="545D64BD" w14:textId="6C862E45" w:rsidR="00545BFC" w:rsidRPr="00433B11" w:rsidRDefault="00545BFC" w:rsidP="00545BFC">
                                        <w:pPr>
                                          <w:rPr>
                                            <w:b/>
                                            <w:bCs/>
                                            <w:sz w:val="20"/>
                                            <w:szCs w:val="20"/>
                                          </w:rPr>
                                        </w:pPr>
                                        <w:r w:rsidRPr="00433B11">
                                          <w:rPr>
                                            <w:b/>
                                            <w:bCs/>
                                            <w:sz w:val="22"/>
                                            <w:szCs w:val="22"/>
                                          </w:rPr>
                                          <w:t>P1 - …Pn</w:t>
                                        </w:r>
                                      </w:p>
                                    </w:tc>
                                    <w:tc>
                                      <w:tcPr>
                                        <w:tcW w:w="5585" w:type="dxa"/>
                                      </w:tcPr>
                                      <w:p w14:paraId="1DEE794F" w14:textId="72AA05A0" w:rsidR="00545BFC" w:rsidRPr="00EE56C8"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96DF3C6" w14:textId="77777777" w:rsidTr="00545BFC">
                                    <w:tc>
                                      <w:tcPr>
                                        <w:tcW w:w="1137" w:type="dxa"/>
                                      </w:tcPr>
                                      <w:p w14:paraId="700E3BDE" w14:textId="7FA6AF00" w:rsidR="00545BFC" w:rsidRPr="00433B11" w:rsidRDefault="00545BFC" w:rsidP="00545BFC">
                                        <w:pPr>
                                          <w:rPr>
                                            <w:b/>
                                            <w:bCs/>
                                            <w:sz w:val="20"/>
                                            <w:szCs w:val="20"/>
                                          </w:rPr>
                                        </w:pPr>
                                        <w:r w:rsidRPr="00433B11">
                                          <w:rPr>
                                            <w:b/>
                                            <w:bCs/>
                                            <w:sz w:val="22"/>
                                            <w:szCs w:val="22"/>
                                          </w:rPr>
                                          <w:t>S1</w:t>
                                        </w:r>
                                      </w:p>
                                    </w:tc>
                                    <w:tc>
                                      <w:tcPr>
                                        <w:tcW w:w="5585" w:type="dxa"/>
                                      </w:tcPr>
                                      <w:p w14:paraId="026E2231"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D1BAAA2" w14:textId="38949826" w:rsidR="00545BFC" w:rsidRPr="00EE56C8"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708DC92D" w14:textId="77777777" w:rsidTr="00545BFC">
                                    <w:tc>
                                      <w:tcPr>
                                        <w:tcW w:w="1137" w:type="dxa"/>
                                      </w:tcPr>
                                      <w:p w14:paraId="6A2DD48F" w14:textId="379DBB1A" w:rsidR="00545BFC" w:rsidRPr="00433B11" w:rsidRDefault="00545BFC" w:rsidP="00545BFC">
                                        <w:pPr>
                                          <w:rPr>
                                            <w:b/>
                                            <w:bCs/>
                                            <w:sz w:val="20"/>
                                            <w:szCs w:val="20"/>
                                          </w:rPr>
                                        </w:pPr>
                                        <w:r w:rsidRPr="00433B11">
                                          <w:rPr>
                                            <w:b/>
                                            <w:bCs/>
                                            <w:sz w:val="22"/>
                                            <w:szCs w:val="22"/>
                                          </w:rPr>
                                          <w:t>SF1 – SFn</w:t>
                                        </w:r>
                                      </w:p>
                                    </w:tc>
                                    <w:tc>
                                      <w:tcPr>
                                        <w:tcW w:w="5585" w:type="dxa"/>
                                      </w:tcPr>
                                      <w:p w14:paraId="69697E45"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7B4065C9" w14:textId="391FB15B" w:rsidR="00545BFC" w:rsidRPr="00EE56C8"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1105E1A5" w14:textId="77777777" w:rsidTr="00545BFC">
                                    <w:tc>
                                      <w:tcPr>
                                        <w:tcW w:w="1137" w:type="dxa"/>
                                      </w:tcPr>
                                      <w:p w14:paraId="0A6BB89D" w14:textId="0FE3D2E4" w:rsidR="00545BFC" w:rsidRPr="00433B11" w:rsidRDefault="00545BFC" w:rsidP="00545BFC">
                                        <w:pPr>
                                          <w:rPr>
                                            <w:b/>
                                            <w:bCs/>
                                            <w:sz w:val="20"/>
                                            <w:szCs w:val="20"/>
                                          </w:rPr>
                                        </w:pPr>
                                        <w:r w:rsidRPr="00433B11">
                                          <w:rPr>
                                            <w:b/>
                                            <w:bCs/>
                                            <w:sz w:val="22"/>
                                            <w:szCs w:val="22"/>
                                          </w:rPr>
                                          <w:t>X1</w:t>
                                        </w:r>
                                      </w:p>
                                    </w:tc>
                                    <w:tc>
                                      <w:tcPr>
                                        <w:tcW w:w="5585" w:type="dxa"/>
                                      </w:tcPr>
                                      <w:p w14:paraId="355C9E3A"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56DDAB6A" w14:textId="60FCB14B" w:rsidR="00545BFC" w:rsidRPr="00EE56C8"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7DC3DC5A" w14:textId="77777777" w:rsidTr="00545BFC">
                                    <w:tc>
                                      <w:tcPr>
                                        <w:tcW w:w="1137" w:type="dxa"/>
                                      </w:tcPr>
                                      <w:p w14:paraId="29AE2C24" w14:textId="592A674E" w:rsidR="00545BFC" w:rsidRPr="00433B11" w:rsidRDefault="00545BFC" w:rsidP="00545BFC">
                                        <w:pPr>
                                          <w:rPr>
                                            <w:b/>
                                            <w:bCs/>
                                            <w:sz w:val="20"/>
                                            <w:szCs w:val="20"/>
                                          </w:rPr>
                                        </w:pPr>
                                        <w:r w:rsidRPr="00433B11">
                                          <w:rPr>
                                            <w:b/>
                                            <w:bCs/>
                                            <w:sz w:val="22"/>
                                            <w:szCs w:val="22"/>
                                          </w:rPr>
                                          <w:t xml:space="preserve">X2 </w:t>
                                        </w:r>
                                      </w:p>
                                    </w:tc>
                                    <w:tc>
                                      <w:tcPr>
                                        <w:tcW w:w="5585" w:type="dxa"/>
                                      </w:tcPr>
                                      <w:p w14:paraId="3DFAC0DA"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4A0D5D5F" w14:textId="513C0259" w:rsidR="00545BFC" w:rsidRPr="00EE56C8"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77C60A31" w14:textId="77777777" w:rsidTr="00545BFC">
                                    <w:tc>
                                      <w:tcPr>
                                        <w:tcW w:w="1137" w:type="dxa"/>
                                      </w:tcPr>
                                      <w:p w14:paraId="5DE9568A" w14:textId="0632F50A" w:rsidR="00545BFC" w:rsidRPr="00433B11" w:rsidRDefault="00545BFC" w:rsidP="00545BFC">
                                        <w:pPr>
                                          <w:rPr>
                                            <w:b/>
                                            <w:bCs/>
                                            <w:sz w:val="20"/>
                                            <w:szCs w:val="20"/>
                                          </w:rPr>
                                        </w:pPr>
                                        <w:r w:rsidRPr="00433B11">
                                          <w:rPr>
                                            <w:b/>
                                            <w:bCs/>
                                            <w:sz w:val="22"/>
                                            <w:szCs w:val="22"/>
                                          </w:rPr>
                                          <w:t>N; PE</w:t>
                                        </w:r>
                                      </w:p>
                                    </w:tc>
                                    <w:tc>
                                      <w:tcPr>
                                        <w:tcW w:w="5585" w:type="dxa"/>
                                      </w:tcPr>
                                      <w:p w14:paraId="7E1CE3D0"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1CC61FFE" w14:textId="5BD933AB" w:rsidR="00545BFC" w:rsidRPr="00EE56C8"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7E9DC46B" w14:textId="77777777" w:rsidTr="00545BFC">
                                    <w:tc>
                                      <w:tcPr>
                                        <w:tcW w:w="1137" w:type="dxa"/>
                                      </w:tcPr>
                                      <w:p w14:paraId="0381FF7A" w14:textId="36A00A41" w:rsidR="00545BFC" w:rsidRPr="00433B11" w:rsidRDefault="00545BFC" w:rsidP="00545BFC">
                                        <w:pPr>
                                          <w:rPr>
                                            <w:b/>
                                            <w:bCs/>
                                            <w:sz w:val="20"/>
                                            <w:szCs w:val="20"/>
                                          </w:rPr>
                                        </w:pPr>
                                        <w:r w:rsidRPr="00433B11">
                                          <w:rPr>
                                            <w:b/>
                                            <w:bCs/>
                                            <w:sz w:val="22"/>
                                            <w:szCs w:val="22"/>
                                          </w:rPr>
                                          <w:t>W1 – W4</w:t>
                                        </w:r>
                                      </w:p>
                                    </w:tc>
                                    <w:tc>
                                      <w:tcPr>
                                        <w:tcW w:w="5585" w:type="dxa"/>
                                      </w:tcPr>
                                      <w:p w14:paraId="5ABACFA2" w14:textId="77777777" w:rsidR="00545BFC" w:rsidRPr="00433B11" w:rsidRDefault="00545BFC" w:rsidP="00545BFC">
                                        <w:pPr>
                                          <w:rPr>
                                            <w:sz w:val="22"/>
                                            <w:szCs w:val="22"/>
                                          </w:rPr>
                                        </w:pPr>
                                        <w:r w:rsidRPr="00433B11">
                                          <w:rPr>
                                            <w:sz w:val="22"/>
                                            <w:szCs w:val="22"/>
                                          </w:rPr>
                                          <w:t>Vadu kūlis (vads H07V-K)</w:t>
                                        </w:r>
                                      </w:p>
                                      <w:p w14:paraId="0A47C6AE" w14:textId="1EEDE926" w:rsidR="00545BFC" w:rsidRPr="00EE56C8" w:rsidRDefault="00545BFC" w:rsidP="00545BFC">
                                        <w:pPr>
                                          <w:rPr>
                                            <w:sz w:val="22"/>
                                            <w:szCs w:val="22"/>
                                          </w:rPr>
                                        </w:pPr>
                                        <w:r w:rsidRPr="00433B11">
                                          <w:rPr>
                                            <w:sz w:val="22"/>
                                            <w:szCs w:val="22"/>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96D1C7E" id="_x0000_s1031" style="position:absolute;margin-left:10.4pt;margin-top:3.65pt;width:351pt;height:431.1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" fillcolor="window" stroked="f">
                      <v:textbox>
                        <w:txbxContent>
                          <w:p w14:paraId="3BF800D5" w14:textId="42CE89D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37"/>
                              <w:gridCol w:w="5585"/>
                            </w:tblGrid>
                            <w:tr w:rsidR="00545BFC" w:rsidRPr="005D1ED7" w14:paraId="32640CEB" w14:textId="77777777" w:rsidTr="00545BFC">
                              <w:tc>
                                <w:tcPr>
                                  <w:tcW w:w="1137" w:type="dxa"/>
                                </w:tcPr>
                                <w:p w14:paraId="6E3AA7C2" w14:textId="23884DD1" w:rsidR="00545BFC" w:rsidRPr="00433B11" w:rsidRDefault="00545BFC" w:rsidP="00545BFC">
                                  <w:pPr>
                                    <w:rPr>
                                      <w:b/>
                                      <w:bCs/>
                                      <w:sz w:val="20"/>
                                      <w:szCs w:val="20"/>
                                    </w:rPr>
                                  </w:pPr>
                                  <w:r w:rsidRPr="00433B11">
                                    <w:rPr>
                                      <w:b/>
                                      <w:bCs/>
                                      <w:sz w:val="22"/>
                                      <w:szCs w:val="22"/>
                                    </w:rPr>
                                    <w:t>A1; A2</w:t>
                                  </w:r>
                                </w:p>
                              </w:tc>
                              <w:tc>
                                <w:tcPr>
                                  <w:tcW w:w="5585" w:type="dxa"/>
                                </w:tcPr>
                                <w:p w14:paraId="676765DC" w14:textId="77777777" w:rsidR="00545BFC" w:rsidRPr="00433B11" w:rsidRDefault="00545BFC" w:rsidP="00545BFC">
                                  <w:pPr>
                                    <w:rPr>
                                      <w:sz w:val="22"/>
                                      <w:szCs w:val="22"/>
                                    </w:rPr>
                                  </w:pPr>
                                  <w:r w:rsidRPr="00433B11">
                                    <w:rPr>
                                      <w:sz w:val="22"/>
                                      <w:szCs w:val="22"/>
                                    </w:rPr>
                                    <w:t>A1 – uzskaites sekcija/ meter section</w:t>
                                  </w:r>
                                </w:p>
                                <w:p w14:paraId="28572646" w14:textId="349CFC6F" w:rsidR="00545BFC" w:rsidRPr="00EE56C8" w:rsidRDefault="00545BFC" w:rsidP="00545BFC">
                                  <w:pPr>
                                    <w:rPr>
                                      <w:sz w:val="22"/>
                                      <w:szCs w:val="22"/>
                                    </w:rPr>
                                  </w:pPr>
                                  <w:r w:rsidRPr="00433B11">
                                    <w:rPr>
                                      <w:sz w:val="22"/>
                                      <w:szCs w:val="22"/>
                                    </w:rPr>
                                    <w:t>A2 – kabeļu sekcija/ cable section</w:t>
                                  </w:r>
                                </w:p>
                              </w:tc>
                            </w:tr>
                            <w:tr w:rsidR="00545BFC" w:rsidRPr="00E44EFD" w14:paraId="6804142E" w14:textId="77777777" w:rsidTr="00545BFC">
                              <w:tc>
                                <w:tcPr>
                                  <w:tcW w:w="1137" w:type="dxa"/>
                                </w:tcPr>
                                <w:p w14:paraId="435063C5" w14:textId="058CFE20" w:rsidR="00545BFC" w:rsidRPr="00433B11" w:rsidRDefault="00545BFC" w:rsidP="00545BFC">
                                  <w:pPr>
                                    <w:rPr>
                                      <w:b/>
                                      <w:bCs/>
                                      <w:sz w:val="20"/>
                                      <w:szCs w:val="20"/>
                                    </w:rPr>
                                  </w:pPr>
                                  <w:r w:rsidRPr="00433B11">
                                    <w:rPr>
                                      <w:b/>
                                      <w:bCs/>
                                      <w:sz w:val="22"/>
                                      <w:szCs w:val="22"/>
                                    </w:rPr>
                                    <w:t>FU1</w:t>
                                  </w:r>
                                </w:p>
                              </w:tc>
                              <w:tc>
                                <w:tcPr>
                                  <w:tcW w:w="5585" w:type="dxa"/>
                                </w:tcPr>
                                <w:p w14:paraId="208A8B4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533D0C0C" w14:textId="63F061ED" w:rsidR="00545BFC" w:rsidRPr="00EE56C8"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072967D8" w14:textId="77777777" w:rsidTr="00545BFC">
                              <w:tc>
                                <w:tcPr>
                                  <w:tcW w:w="1137" w:type="dxa"/>
                                </w:tcPr>
                                <w:p w14:paraId="7F871128" w14:textId="17E99BD7" w:rsidR="00545BFC" w:rsidRPr="00433B11" w:rsidRDefault="00545BFC" w:rsidP="00545BFC">
                                  <w:pPr>
                                    <w:rPr>
                                      <w:b/>
                                      <w:bCs/>
                                      <w:sz w:val="20"/>
                                      <w:szCs w:val="20"/>
                                    </w:rPr>
                                  </w:pPr>
                                  <w:r w:rsidRPr="00433B11">
                                    <w:rPr>
                                      <w:b/>
                                      <w:bCs/>
                                      <w:sz w:val="22"/>
                                      <w:szCs w:val="22"/>
                                    </w:rPr>
                                    <w:t>FU2</w:t>
                                  </w:r>
                                </w:p>
                              </w:tc>
                              <w:tc>
                                <w:tcPr>
                                  <w:tcW w:w="5585" w:type="dxa"/>
                                </w:tcPr>
                                <w:p w14:paraId="72F2CB73"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4B8D4F56" w14:textId="790E51EF" w:rsidR="00545BFC" w:rsidRPr="00EE56C8"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144B841" w14:textId="77777777" w:rsidTr="00545BFC">
                              <w:tc>
                                <w:tcPr>
                                  <w:tcW w:w="1137" w:type="dxa"/>
                                </w:tcPr>
                                <w:p w14:paraId="5A817586" w14:textId="356A3257" w:rsidR="00545BFC" w:rsidRPr="00433B11" w:rsidRDefault="00545BFC" w:rsidP="00545BFC">
                                  <w:pPr>
                                    <w:rPr>
                                      <w:b/>
                                      <w:bCs/>
                                      <w:sz w:val="20"/>
                                      <w:szCs w:val="20"/>
                                    </w:rPr>
                                  </w:pPr>
                                  <w:r w:rsidRPr="00433B11">
                                    <w:rPr>
                                      <w:b/>
                                      <w:bCs/>
                                      <w:sz w:val="22"/>
                                      <w:szCs w:val="22"/>
                                    </w:rPr>
                                    <w:t>FU3</w:t>
                                  </w:r>
                                </w:p>
                              </w:tc>
                              <w:tc>
                                <w:tcPr>
                                  <w:tcW w:w="5585" w:type="dxa"/>
                                </w:tcPr>
                                <w:p w14:paraId="230C6381"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4C115DB5" w14:textId="5FB637C3" w:rsidR="00545BFC" w:rsidRPr="00EE56C8"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60B08C96" w14:textId="77777777" w:rsidTr="00545BFC">
                              <w:tc>
                                <w:tcPr>
                                  <w:tcW w:w="1137" w:type="dxa"/>
                                </w:tcPr>
                                <w:p w14:paraId="545D64BD" w14:textId="6C862E45" w:rsidR="00545BFC" w:rsidRPr="00433B11" w:rsidRDefault="00545BFC" w:rsidP="00545BFC">
                                  <w:pPr>
                                    <w:rPr>
                                      <w:b/>
                                      <w:bCs/>
                                      <w:sz w:val="20"/>
                                      <w:szCs w:val="20"/>
                                    </w:rPr>
                                  </w:pPr>
                                  <w:r w:rsidRPr="00433B11">
                                    <w:rPr>
                                      <w:b/>
                                      <w:bCs/>
                                      <w:sz w:val="22"/>
                                      <w:szCs w:val="22"/>
                                    </w:rPr>
                                    <w:t>P1 - …Pn</w:t>
                                  </w:r>
                                </w:p>
                              </w:tc>
                              <w:tc>
                                <w:tcPr>
                                  <w:tcW w:w="5585" w:type="dxa"/>
                                </w:tcPr>
                                <w:p w14:paraId="1DEE794F" w14:textId="72AA05A0" w:rsidR="00545BFC" w:rsidRPr="00EE56C8"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96DF3C6" w14:textId="77777777" w:rsidTr="00545BFC">
                              <w:tc>
                                <w:tcPr>
                                  <w:tcW w:w="1137" w:type="dxa"/>
                                </w:tcPr>
                                <w:p w14:paraId="700E3BDE" w14:textId="7FA6AF00" w:rsidR="00545BFC" w:rsidRPr="00433B11" w:rsidRDefault="00545BFC" w:rsidP="00545BFC">
                                  <w:pPr>
                                    <w:rPr>
                                      <w:b/>
                                      <w:bCs/>
                                      <w:sz w:val="20"/>
                                      <w:szCs w:val="20"/>
                                    </w:rPr>
                                  </w:pPr>
                                  <w:r w:rsidRPr="00433B11">
                                    <w:rPr>
                                      <w:b/>
                                      <w:bCs/>
                                      <w:sz w:val="22"/>
                                      <w:szCs w:val="22"/>
                                    </w:rPr>
                                    <w:t>S1</w:t>
                                  </w:r>
                                </w:p>
                              </w:tc>
                              <w:tc>
                                <w:tcPr>
                                  <w:tcW w:w="5585" w:type="dxa"/>
                                </w:tcPr>
                                <w:p w14:paraId="026E2231"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D1BAAA2" w14:textId="38949826" w:rsidR="00545BFC" w:rsidRPr="00EE56C8"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708DC92D" w14:textId="77777777" w:rsidTr="00545BFC">
                              <w:tc>
                                <w:tcPr>
                                  <w:tcW w:w="1137" w:type="dxa"/>
                                </w:tcPr>
                                <w:p w14:paraId="6A2DD48F" w14:textId="379DBB1A" w:rsidR="00545BFC" w:rsidRPr="00433B11" w:rsidRDefault="00545BFC" w:rsidP="00545BFC">
                                  <w:pPr>
                                    <w:rPr>
                                      <w:b/>
                                      <w:bCs/>
                                      <w:sz w:val="20"/>
                                      <w:szCs w:val="20"/>
                                    </w:rPr>
                                  </w:pPr>
                                  <w:r w:rsidRPr="00433B11">
                                    <w:rPr>
                                      <w:b/>
                                      <w:bCs/>
                                      <w:sz w:val="22"/>
                                      <w:szCs w:val="22"/>
                                    </w:rPr>
                                    <w:t>SF1 – SFn</w:t>
                                  </w:r>
                                </w:p>
                              </w:tc>
                              <w:tc>
                                <w:tcPr>
                                  <w:tcW w:w="5585" w:type="dxa"/>
                                </w:tcPr>
                                <w:p w14:paraId="69697E45"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7B4065C9" w14:textId="391FB15B" w:rsidR="00545BFC" w:rsidRPr="00EE56C8"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1105E1A5" w14:textId="77777777" w:rsidTr="00545BFC">
                              <w:tc>
                                <w:tcPr>
                                  <w:tcW w:w="1137" w:type="dxa"/>
                                </w:tcPr>
                                <w:p w14:paraId="0A6BB89D" w14:textId="0FE3D2E4" w:rsidR="00545BFC" w:rsidRPr="00433B11" w:rsidRDefault="00545BFC" w:rsidP="00545BFC">
                                  <w:pPr>
                                    <w:rPr>
                                      <w:b/>
                                      <w:bCs/>
                                      <w:sz w:val="20"/>
                                      <w:szCs w:val="20"/>
                                    </w:rPr>
                                  </w:pPr>
                                  <w:r w:rsidRPr="00433B11">
                                    <w:rPr>
                                      <w:b/>
                                      <w:bCs/>
                                      <w:sz w:val="22"/>
                                      <w:szCs w:val="22"/>
                                    </w:rPr>
                                    <w:t>X1</w:t>
                                  </w:r>
                                </w:p>
                              </w:tc>
                              <w:tc>
                                <w:tcPr>
                                  <w:tcW w:w="5585" w:type="dxa"/>
                                </w:tcPr>
                                <w:p w14:paraId="355C9E3A"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56DDAB6A" w14:textId="60FCB14B" w:rsidR="00545BFC" w:rsidRPr="00EE56C8"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7DC3DC5A" w14:textId="77777777" w:rsidTr="00545BFC">
                              <w:tc>
                                <w:tcPr>
                                  <w:tcW w:w="1137" w:type="dxa"/>
                                </w:tcPr>
                                <w:p w14:paraId="29AE2C24" w14:textId="592A674E" w:rsidR="00545BFC" w:rsidRPr="00433B11" w:rsidRDefault="00545BFC" w:rsidP="00545BFC">
                                  <w:pPr>
                                    <w:rPr>
                                      <w:b/>
                                      <w:bCs/>
                                      <w:sz w:val="20"/>
                                      <w:szCs w:val="20"/>
                                    </w:rPr>
                                  </w:pPr>
                                  <w:r w:rsidRPr="00433B11">
                                    <w:rPr>
                                      <w:b/>
                                      <w:bCs/>
                                      <w:sz w:val="22"/>
                                      <w:szCs w:val="22"/>
                                    </w:rPr>
                                    <w:t xml:space="preserve">X2 </w:t>
                                  </w:r>
                                </w:p>
                              </w:tc>
                              <w:tc>
                                <w:tcPr>
                                  <w:tcW w:w="5585" w:type="dxa"/>
                                </w:tcPr>
                                <w:p w14:paraId="3DFAC0DA"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4A0D5D5F" w14:textId="513C0259" w:rsidR="00545BFC" w:rsidRPr="00EE56C8"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77C60A31" w14:textId="77777777" w:rsidTr="00545BFC">
                              <w:tc>
                                <w:tcPr>
                                  <w:tcW w:w="1137" w:type="dxa"/>
                                </w:tcPr>
                                <w:p w14:paraId="5DE9568A" w14:textId="0632F50A" w:rsidR="00545BFC" w:rsidRPr="00433B11" w:rsidRDefault="00545BFC" w:rsidP="00545BFC">
                                  <w:pPr>
                                    <w:rPr>
                                      <w:b/>
                                      <w:bCs/>
                                      <w:sz w:val="20"/>
                                      <w:szCs w:val="20"/>
                                    </w:rPr>
                                  </w:pPr>
                                  <w:r w:rsidRPr="00433B11">
                                    <w:rPr>
                                      <w:b/>
                                      <w:bCs/>
                                      <w:sz w:val="22"/>
                                      <w:szCs w:val="22"/>
                                    </w:rPr>
                                    <w:t>N; PE</w:t>
                                  </w:r>
                                </w:p>
                              </w:tc>
                              <w:tc>
                                <w:tcPr>
                                  <w:tcW w:w="5585" w:type="dxa"/>
                                </w:tcPr>
                                <w:p w14:paraId="7E1CE3D0"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1CC61FFE" w14:textId="5BD933AB" w:rsidR="00545BFC" w:rsidRPr="00EE56C8"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7E9DC46B" w14:textId="77777777" w:rsidTr="00545BFC">
                              <w:tc>
                                <w:tcPr>
                                  <w:tcW w:w="1137" w:type="dxa"/>
                                </w:tcPr>
                                <w:p w14:paraId="0381FF7A" w14:textId="36A00A41" w:rsidR="00545BFC" w:rsidRPr="00433B11" w:rsidRDefault="00545BFC" w:rsidP="00545BFC">
                                  <w:pPr>
                                    <w:rPr>
                                      <w:b/>
                                      <w:bCs/>
                                      <w:sz w:val="20"/>
                                      <w:szCs w:val="20"/>
                                    </w:rPr>
                                  </w:pPr>
                                  <w:r w:rsidRPr="00433B11">
                                    <w:rPr>
                                      <w:b/>
                                      <w:bCs/>
                                      <w:sz w:val="22"/>
                                      <w:szCs w:val="22"/>
                                    </w:rPr>
                                    <w:t>W1 – W4</w:t>
                                  </w:r>
                                </w:p>
                              </w:tc>
                              <w:tc>
                                <w:tcPr>
                                  <w:tcW w:w="5585" w:type="dxa"/>
                                </w:tcPr>
                                <w:p w14:paraId="5ABACFA2" w14:textId="77777777" w:rsidR="00545BFC" w:rsidRPr="00433B11" w:rsidRDefault="00545BFC" w:rsidP="00545BFC">
                                  <w:pPr>
                                    <w:rPr>
                                      <w:sz w:val="22"/>
                                      <w:szCs w:val="22"/>
                                    </w:rPr>
                                  </w:pPr>
                                  <w:r w:rsidRPr="00433B11">
                                    <w:rPr>
                                      <w:sz w:val="22"/>
                                      <w:szCs w:val="22"/>
                                    </w:rPr>
                                    <w:t>Vadu kūlis (vads H07V-K)</w:t>
                                  </w:r>
                                </w:p>
                                <w:p w14:paraId="0A47C6AE" w14:textId="1EEDE926" w:rsidR="00545BFC" w:rsidRPr="00EE56C8" w:rsidRDefault="00545BFC" w:rsidP="00545BFC">
                                  <w:pPr>
                                    <w:rPr>
                                      <w:sz w:val="22"/>
                                      <w:szCs w:val="22"/>
                                    </w:rPr>
                                  </w:pPr>
                                  <w:r w:rsidRPr="00433B11">
                                    <w:rPr>
                                      <w:sz w:val="22"/>
                                      <w:szCs w:val="22"/>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v:textbox>
                      <w10:wrap anchory="page"/>
                    </v:rect>
                  </w:pict>
                </mc:Fallback>
              </mc:AlternateContent>
            </w:r>
          </w:p>
        </w:tc>
      </w:tr>
      <w:tr w:rsidR="00395E30" w:rsidRPr="00197CBD" w14:paraId="5A767FF6" w14:textId="77777777" w:rsidTr="00433BF7">
        <w:trPr>
          <w:cantSplit/>
          <w:trHeight w:val="7145"/>
        </w:trPr>
        <w:tc>
          <w:tcPr>
            <w:tcW w:w="6915" w:type="dxa"/>
            <w:gridSpan w:val="9"/>
            <w:tcBorders>
              <w:top w:val="single" w:sz="4" w:space="0" w:color="auto"/>
              <w:left w:val="single" w:sz="4" w:space="0" w:color="auto"/>
              <w:bottom w:val="single" w:sz="4" w:space="0" w:color="auto"/>
              <w:right w:val="single" w:sz="4" w:space="0" w:color="auto"/>
            </w:tcBorders>
            <w:vAlign w:val="center"/>
          </w:tcPr>
          <w:p w14:paraId="0D1E8A53" w14:textId="6F108859" w:rsidR="00395E30"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7</w:t>
            </w:r>
            <w:r w:rsidRPr="00197CBD">
              <w:rPr>
                <w:noProof/>
                <w:sz w:val="22"/>
                <w:szCs w:val="22"/>
                <w:lang w:eastAsia="lv-LV"/>
              </w:rPr>
              <w:t xml:space="preserve"> 3101.2</w:t>
            </w:r>
            <w:r>
              <w:rPr>
                <w:noProof/>
                <w:sz w:val="22"/>
                <w:szCs w:val="22"/>
                <w:lang w:eastAsia="lv-LV"/>
              </w:rPr>
              <w:t>04</w:t>
            </w:r>
            <w:r w:rsidRPr="00197CBD">
              <w:rPr>
                <w:noProof/>
                <w:sz w:val="22"/>
                <w:szCs w:val="22"/>
                <w:lang w:eastAsia="lv-LV"/>
              </w:rPr>
              <w:t xml:space="preserve">, sadalne uzskaites, gabarīts </w:t>
            </w:r>
            <w:r>
              <w:rPr>
                <w:noProof/>
                <w:sz w:val="22"/>
                <w:szCs w:val="22"/>
                <w:lang w:eastAsia="lv-LV"/>
              </w:rPr>
              <w:t>8</w:t>
            </w:r>
            <w:r w:rsidRPr="00197CBD">
              <w:rPr>
                <w:noProof/>
                <w:sz w:val="22"/>
                <w:szCs w:val="22"/>
                <w:lang w:eastAsia="lv-LV"/>
              </w:rPr>
              <w:t xml:space="preserve">, 6 gab. </w:t>
            </w:r>
            <w:r>
              <w:rPr>
                <w:noProof/>
                <w:sz w:val="22"/>
                <w:szCs w:val="22"/>
                <w:lang w:eastAsia="lv-LV"/>
              </w:rPr>
              <w:t>3</w:t>
            </w:r>
            <w:r w:rsidRPr="00197CBD">
              <w:rPr>
                <w:noProof/>
                <w:sz w:val="22"/>
                <w:szCs w:val="22"/>
                <w:lang w:eastAsia="lv-LV"/>
              </w:rPr>
              <w:t>-fāžu skaitītājiem,</w:t>
            </w:r>
            <w:r>
              <w:rPr>
                <w:noProof/>
                <w:sz w:val="22"/>
                <w:szCs w:val="22"/>
                <w:lang w:eastAsia="lv-LV"/>
              </w:rPr>
              <w:t xml:space="preserve"> </w:t>
            </w:r>
            <w:r w:rsidRPr="0081096B">
              <w:rPr>
                <w:b/>
                <w:bCs/>
                <w:noProof/>
                <w:sz w:val="22"/>
                <w:szCs w:val="22"/>
                <w:lang w:eastAsia="lv-LV"/>
              </w:rPr>
              <w:t>U8-3/6/</w:t>
            </w:r>
            <w:r w:rsidR="0062396E">
              <w:rPr>
                <w:b/>
                <w:bCs/>
                <w:noProof/>
                <w:sz w:val="22"/>
                <w:szCs w:val="22"/>
                <w:lang w:eastAsia="lv-LV"/>
              </w:rPr>
              <w:t>.</w:t>
            </w:r>
          </w:p>
          <w:p w14:paraId="67AD4E3E" w14:textId="3F29E312" w:rsidR="00395E30" w:rsidRDefault="00395E30" w:rsidP="00433BF7">
            <w:pPr>
              <w:rPr>
                <w:sz w:val="22"/>
                <w:szCs w:val="22"/>
              </w:rPr>
            </w:pPr>
            <w:r w:rsidRPr="00197CBD">
              <w:rPr>
                <w:noProof/>
                <w:sz w:val="22"/>
                <w:szCs w:val="22"/>
                <w:lang w:eastAsia="lv-LV"/>
              </w:rPr>
              <w:t xml:space="preserve"> </w:t>
            </w:r>
            <w:r w:rsidRPr="00197CBD">
              <w:rPr>
                <w:sz w:val="22"/>
                <w:szCs w:val="22"/>
              </w:rPr>
              <w:t xml:space="preserve">metering switchgear, dimension </w:t>
            </w:r>
            <w:r>
              <w:rPr>
                <w:sz w:val="22"/>
                <w:szCs w:val="22"/>
              </w:rPr>
              <w:t>8</w:t>
            </w:r>
            <w:r w:rsidRPr="00197CBD">
              <w:rPr>
                <w:sz w:val="22"/>
                <w:szCs w:val="22"/>
              </w:rPr>
              <w:t>, 6 pcs. for 3-phase meters</w:t>
            </w:r>
            <w:r>
              <w:rPr>
                <w:sz w:val="22"/>
                <w:szCs w:val="22"/>
              </w:rPr>
              <w:t xml:space="preserve">, </w:t>
            </w:r>
            <w:r w:rsidRPr="0081096B">
              <w:rPr>
                <w:b/>
                <w:bCs/>
                <w:sz w:val="22"/>
                <w:szCs w:val="22"/>
              </w:rPr>
              <w:t>U8-3/6</w:t>
            </w:r>
            <w:r w:rsidR="0062396E">
              <w:rPr>
                <w:b/>
                <w:bCs/>
                <w:sz w:val="22"/>
                <w:szCs w:val="22"/>
              </w:rPr>
              <w:t>.</w:t>
            </w:r>
          </w:p>
          <w:p w14:paraId="7E9F944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6" behindDoc="0" locked="0" layoutInCell="1" allowOverlap="1" wp14:anchorId="43D862CD" wp14:editId="5F533574">
                      <wp:simplePos x="0" y="0"/>
                      <wp:positionH relativeFrom="column">
                        <wp:posOffset>-1270</wp:posOffset>
                      </wp:positionH>
                      <wp:positionV relativeFrom="paragraph">
                        <wp:posOffset>97790</wp:posOffset>
                      </wp:positionV>
                      <wp:extent cx="4156710" cy="3717290"/>
                      <wp:effectExtent l="0" t="0" r="15240" b="16510"/>
                      <wp:wrapNone/>
                      <wp:docPr id="8" name="Rectangle 1"/>
                      <wp:cNvGraphicFramePr/>
                      <a:graphic xmlns:a="http://schemas.openxmlformats.org/drawingml/2006/main">
                        <a:graphicData uri="http://schemas.microsoft.com/office/word/2010/wordprocessingShape">
                          <wps:wsp>
                            <wps:cNvSpPr/>
                            <wps:spPr>
                              <a:xfrm>
                                <a:off x="0" y="0"/>
                                <a:ext cx="4156710" cy="371729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4F2C3D" id="Rectangle 1" o:spid="_x0000_s1026" style="position:absolute;margin-left:-.1pt;margin-top:7.7pt;width:327.3pt;height:292.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" filled="f" strokecolor="#385d8a" strokeweight="2pt">
                      <v:stroke dashstyle="dash"/>
                    </v:rect>
                  </w:pict>
                </mc:Fallback>
              </mc:AlternateContent>
            </w:r>
          </w:p>
          <w:p w14:paraId="4B08A6B6" w14:textId="54AF3505" w:rsidR="00395E30" w:rsidRPr="00197CBD" w:rsidRDefault="00A6166F" w:rsidP="00433BF7">
            <w:pPr>
              <w:rPr>
                <w:noProof/>
                <w:sz w:val="22"/>
                <w:szCs w:val="22"/>
                <w:lang w:eastAsia="lv-LV"/>
              </w:rPr>
            </w:pPr>
            <w:r>
              <w:object w:dxaOrig="5640" w:dyaOrig="4750" w14:anchorId="46483C44">
                <v:shape id="_x0000_i1031" type="#_x0000_t75" style="width:326.25pt;height:274.8pt" o:ole="">
                  <v:imagedata r:id="rId26" o:title=""/>
                </v:shape>
                <o:OLEObject Type="Embed" ProgID="Visio.Drawing.11" ShapeID="_x0000_i1031" DrawAspect="Content" ObjectID="_1826976856" r:id="rId27"/>
              </w:object>
            </w:r>
          </w:p>
        </w:tc>
        <w:tc>
          <w:tcPr>
            <w:tcW w:w="7645" w:type="dxa"/>
            <w:gridSpan w:val="6"/>
            <w:tcBorders>
              <w:top w:val="single" w:sz="4" w:space="0" w:color="auto"/>
              <w:left w:val="single" w:sz="4" w:space="0" w:color="auto"/>
              <w:bottom w:val="single" w:sz="4" w:space="0" w:color="auto"/>
              <w:right w:val="single" w:sz="4" w:space="0" w:color="auto"/>
            </w:tcBorders>
            <w:vAlign w:val="center"/>
          </w:tcPr>
          <w:p w14:paraId="25F06711"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0" behindDoc="0" locked="0" layoutInCell="1" allowOverlap="1" wp14:anchorId="16367AF6" wp14:editId="0E8D9D00">
                      <wp:simplePos x="0" y="0"/>
                      <wp:positionH relativeFrom="column">
                        <wp:posOffset>448945</wp:posOffset>
                      </wp:positionH>
                      <wp:positionV relativeFrom="paragraph">
                        <wp:posOffset>-530225</wp:posOffset>
                      </wp:positionV>
                      <wp:extent cx="2298700" cy="266700"/>
                      <wp:effectExtent l="0" t="0" r="6350" b="0"/>
                      <wp:wrapNone/>
                      <wp:docPr id="3" name="Rectangle 19"/>
                      <wp:cNvGraphicFramePr/>
                      <a:graphic xmlns:a="http://schemas.openxmlformats.org/drawingml/2006/main">
                        <a:graphicData uri="http://schemas.microsoft.com/office/word/2010/wordprocessingShape">
                          <wps:wsp>
                            <wps:cNvSpPr/>
                            <wps:spPr>
                              <a:xfrm>
                                <a:off x="0" y="0"/>
                                <a:ext cx="2298700" cy="266700"/>
                              </a:xfrm>
                              <a:prstGeom prst="rect">
                                <a:avLst/>
                              </a:prstGeom>
                              <a:solidFill>
                                <a:sysClr val="window" lastClr="FFFFFF"/>
                              </a:solidFill>
                            </wps:spPr>
                            <wps:txbx>
                              <w:txbxContent>
                                <w:p w14:paraId="66150D9E" w14:textId="43B0632D"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16367AF6" id="_x0000_s1032" style="position:absolute;margin-left:35.35pt;margin-top:-41.75pt;width:181pt;height:21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" fillcolor="window" stroked="f">
                      <v:textbox>
                        <w:txbxContent>
                          <w:p w14:paraId="66150D9E" w14:textId="43B0632D" w:rsidR="00395E30" w:rsidRPr="00983BD9" w:rsidRDefault="00395E30" w:rsidP="00395E30">
                            <w:pPr>
                              <w:pStyle w:val="Paraststmeklis"/>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12AEAD94" w14:textId="77777777" w:rsidR="00395E30" w:rsidRPr="00F30A74" w:rsidRDefault="00395E30" w:rsidP="00433BF7">
            <w:pPr>
              <w:rPr>
                <w:sz w:val="22"/>
                <w:szCs w:val="22"/>
              </w:rPr>
            </w:pPr>
          </w:p>
          <w:p w14:paraId="40E23261" w14:textId="77777777" w:rsidR="00C22FF2" w:rsidRDefault="00395E30" w:rsidP="00433BF7">
            <w:pPr>
              <w:rPr>
                <w:sz w:val="22"/>
                <w:szCs w:val="22"/>
              </w:rPr>
            </w:pPr>
            <w:r w:rsidRPr="00EE56C8">
              <w:rPr>
                <w:b/>
                <w:bCs/>
                <w:sz w:val="22"/>
                <w:szCs w:val="22"/>
              </w:rPr>
              <w:t>S1 -</w:t>
            </w:r>
            <w:r w:rsidRPr="00F30A74">
              <w:rPr>
                <w:b/>
                <w:bCs/>
                <w:sz w:val="22"/>
                <w:szCs w:val="22"/>
              </w:rPr>
              <w:t xml:space="preserve"> .. Sn - </w:t>
            </w:r>
            <w:r w:rsidRPr="00F30A74">
              <w:rPr>
                <w:sz w:val="22"/>
                <w:szCs w:val="22"/>
              </w:rPr>
              <w:t>Pirmsuzskaites modulŗais slēdzis In – 63 A</w:t>
            </w:r>
            <w:r w:rsidR="00C22FF2">
              <w:rPr>
                <w:sz w:val="22"/>
                <w:szCs w:val="22"/>
              </w:rPr>
              <w:t>.</w:t>
            </w:r>
            <w:r w:rsidRPr="00F30A74">
              <w:rPr>
                <w:sz w:val="22"/>
                <w:szCs w:val="22"/>
              </w:rPr>
              <w:t xml:space="preserve">/ </w:t>
            </w:r>
          </w:p>
          <w:p w14:paraId="5245B54C" w14:textId="1F4B4ACE" w:rsidR="00395E30" w:rsidRPr="00F30A74" w:rsidRDefault="00E13FF1" w:rsidP="00433BF7">
            <w:pPr>
              <w:rPr>
                <w:sz w:val="22"/>
                <w:szCs w:val="22"/>
              </w:rPr>
            </w:pPr>
            <w:r>
              <w:rPr>
                <w:sz w:val="22"/>
                <w:szCs w:val="22"/>
              </w:rPr>
              <w:t xml:space="preserve">                   </w:t>
            </w:r>
            <w:r w:rsidR="00C22FF2">
              <w:rPr>
                <w:sz w:val="22"/>
                <w:szCs w:val="22"/>
              </w:rPr>
              <w:t>P</w:t>
            </w:r>
            <w:r w:rsidR="00C22FF2" w:rsidRPr="00F30A74">
              <w:rPr>
                <w:sz w:val="22"/>
                <w:szCs w:val="22"/>
              </w:rPr>
              <w:t>re</w:t>
            </w:r>
            <w:r w:rsidR="00395E30" w:rsidRPr="00F30A74">
              <w:rPr>
                <w:sz w:val="22"/>
                <w:szCs w:val="22"/>
              </w:rPr>
              <w:t>-metering    modular switch  In=63A</w:t>
            </w:r>
          </w:p>
          <w:p w14:paraId="5748F6BB" w14:textId="77777777" w:rsidR="00395E30" w:rsidRPr="00F30A74" w:rsidRDefault="00395E30" w:rsidP="00433BF7">
            <w:pPr>
              <w:rPr>
                <w:sz w:val="22"/>
                <w:szCs w:val="22"/>
              </w:rPr>
            </w:pPr>
          </w:p>
          <w:p w14:paraId="252E40C6"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7A77A16D" w14:textId="77777777" w:rsidR="00395E30" w:rsidRPr="00F30A74" w:rsidRDefault="00395E30" w:rsidP="00433BF7">
            <w:pPr>
              <w:rPr>
                <w:sz w:val="22"/>
                <w:szCs w:val="22"/>
              </w:rPr>
            </w:pPr>
          </w:p>
          <w:p w14:paraId="5A78C6F6" w14:textId="1A79895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6675A8A7" w14:textId="439673D8"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2</w:t>
            </w:r>
          </w:p>
          <w:p w14:paraId="4AD3EDFA" w14:textId="77777777" w:rsidR="00395E30" w:rsidRPr="00F30A74" w:rsidRDefault="00395E30" w:rsidP="00433BF7">
            <w:pPr>
              <w:rPr>
                <w:sz w:val="22"/>
                <w:szCs w:val="22"/>
                <w:vertAlign w:val="superscript"/>
              </w:rPr>
            </w:pPr>
          </w:p>
          <w:p w14:paraId="3F5D6B75" w14:textId="7DE709DF"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7DF046F6" w14:textId="23729923"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p>
          <w:p w14:paraId="05DF34F2" w14:textId="77777777" w:rsidR="00395E30" w:rsidRPr="00F30A74" w:rsidRDefault="00395E30" w:rsidP="00433BF7">
            <w:pPr>
              <w:rPr>
                <w:sz w:val="22"/>
                <w:szCs w:val="22"/>
              </w:rPr>
            </w:pPr>
          </w:p>
          <w:p w14:paraId="5EFED8D7" w14:textId="26817C68"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00C22FF2">
              <w:rPr>
                <w:sz w:val="22"/>
                <w:szCs w:val="22"/>
              </w:rPr>
              <w:t>25</w:t>
            </w:r>
            <w:r w:rsidR="00C22FF2" w:rsidRPr="00F30A74">
              <w:rPr>
                <w:sz w:val="22"/>
                <w:szCs w:val="22"/>
              </w:rPr>
              <w:t xml:space="preserve"> </w:t>
            </w:r>
            <w:r w:rsidRPr="00F30A74">
              <w:rPr>
                <w:sz w:val="22"/>
                <w:szCs w:val="22"/>
              </w:rPr>
              <w:t>mm</w:t>
            </w:r>
            <w:r w:rsidRPr="00F30A74">
              <w:rPr>
                <w:sz w:val="22"/>
                <w:szCs w:val="22"/>
                <w:vertAlign w:val="superscript"/>
              </w:rPr>
              <w:t>2</w:t>
            </w:r>
          </w:p>
          <w:p w14:paraId="71D1A165" w14:textId="01BC9BE2"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C22FF2">
              <w:rPr>
                <w:sz w:val="22"/>
                <w:szCs w:val="22"/>
              </w:rPr>
              <w:t>-</w:t>
            </w:r>
            <w:r w:rsidR="00C22FF2" w:rsidRPr="00F30A74">
              <w:rPr>
                <w:sz w:val="22"/>
                <w:szCs w:val="22"/>
              </w:rPr>
              <w:t xml:space="preserve"> </w:t>
            </w:r>
            <w:r w:rsidR="00C22FF2">
              <w:rPr>
                <w:sz w:val="22"/>
                <w:szCs w:val="22"/>
              </w:rPr>
              <w:t>25</w:t>
            </w:r>
            <w:r w:rsidR="00C22FF2" w:rsidRPr="00F30A74">
              <w:rPr>
                <w:sz w:val="22"/>
                <w:szCs w:val="22"/>
              </w:rPr>
              <w:t xml:space="preserve"> </w:t>
            </w:r>
            <w:r w:rsidRPr="00F30A74">
              <w:rPr>
                <w:sz w:val="22"/>
                <w:szCs w:val="22"/>
              </w:rPr>
              <w:t>mm</w:t>
            </w:r>
            <w:r w:rsidRPr="00F30A74">
              <w:rPr>
                <w:sz w:val="22"/>
                <w:szCs w:val="22"/>
                <w:vertAlign w:val="superscript"/>
              </w:rPr>
              <w:t xml:space="preserve">2 </w:t>
            </w:r>
          </w:p>
          <w:p w14:paraId="1229921C" w14:textId="77777777" w:rsidR="00395E30" w:rsidRPr="00F30A74" w:rsidRDefault="00395E30" w:rsidP="00433BF7">
            <w:pPr>
              <w:rPr>
                <w:b/>
                <w:bCs/>
                <w:sz w:val="22"/>
                <w:szCs w:val="22"/>
              </w:rPr>
            </w:pPr>
          </w:p>
          <w:p w14:paraId="5FD6FDBC"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55D0ECAA" w14:textId="77777777" w:rsidR="00395E30" w:rsidRPr="00F30A74" w:rsidRDefault="00395E30" w:rsidP="00433BF7">
            <w:pPr>
              <w:rPr>
                <w:b/>
                <w:bCs/>
                <w:sz w:val="22"/>
                <w:szCs w:val="22"/>
              </w:rPr>
            </w:pPr>
            <w:r w:rsidRPr="00F30A74">
              <w:rPr>
                <w:sz w:val="22"/>
                <w:szCs w:val="22"/>
              </w:rPr>
              <w:t xml:space="preserve">                   Wire beam (wire H07V-K)</w:t>
            </w:r>
          </w:p>
          <w:p w14:paraId="4B1407A7" w14:textId="77777777" w:rsidR="00395E30" w:rsidRPr="00197CBD" w:rsidRDefault="00395E30" w:rsidP="00433BF7">
            <w:pPr>
              <w:rPr>
                <w:noProof/>
                <w:sz w:val="22"/>
                <w:szCs w:val="22"/>
                <w:lang w:eastAsia="lv-LV"/>
              </w:rPr>
            </w:pPr>
          </w:p>
        </w:tc>
      </w:tr>
      <w:tr w:rsidR="00395E30" w:rsidRPr="00197CBD" w14:paraId="13090D92" w14:textId="77777777" w:rsidTr="00433BF7">
        <w:trPr>
          <w:cantSplit/>
          <w:trHeight w:val="7145"/>
        </w:trPr>
        <w:tc>
          <w:tcPr>
            <w:tcW w:w="6660" w:type="dxa"/>
            <w:gridSpan w:val="4"/>
            <w:tcBorders>
              <w:top w:val="single" w:sz="4" w:space="0" w:color="auto"/>
              <w:left w:val="single" w:sz="4" w:space="0" w:color="auto"/>
              <w:bottom w:val="single" w:sz="4" w:space="0" w:color="auto"/>
              <w:right w:val="single" w:sz="4" w:space="0" w:color="auto"/>
            </w:tcBorders>
            <w:vAlign w:val="center"/>
          </w:tcPr>
          <w:p w14:paraId="349D636A" w14:textId="77777777" w:rsidR="00C16CE4"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8</w:t>
            </w:r>
            <w:r w:rsidRPr="00197CBD">
              <w:rPr>
                <w:noProof/>
                <w:sz w:val="22"/>
                <w:szCs w:val="22"/>
                <w:lang w:eastAsia="lv-LV"/>
              </w:rPr>
              <w:t xml:space="preserve"> 3101.</w:t>
            </w:r>
            <w:r>
              <w:rPr>
                <w:noProof/>
                <w:sz w:val="22"/>
                <w:szCs w:val="22"/>
                <w:lang w:eastAsia="lv-LV"/>
              </w:rPr>
              <w:t>640</w:t>
            </w:r>
            <w:r w:rsidRPr="00197CBD">
              <w:rPr>
                <w:noProof/>
                <w:sz w:val="22"/>
                <w:szCs w:val="22"/>
                <w:lang w:eastAsia="lv-LV"/>
              </w:rPr>
              <w:t>, sadalne uzskaites, gabarīts 5, 6 gab. 3-fāžu skaitītājiem, komplektēta ar kabeļu moduli</w:t>
            </w:r>
            <w:r>
              <w:rPr>
                <w:noProof/>
                <w:sz w:val="22"/>
                <w:szCs w:val="22"/>
                <w:lang w:eastAsia="lv-LV"/>
              </w:rPr>
              <w:t xml:space="preserve">, </w:t>
            </w:r>
            <w:r w:rsidRPr="0081096B">
              <w:rPr>
                <w:b/>
                <w:bCs/>
                <w:noProof/>
                <w:sz w:val="22"/>
                <w:szCs w:val="22"/>
                <w:lang w:eastAsia="lv-LV"/>
              </w:rPr>
              <w:t>U8-3/6K</w:t>
            </w:r>
            <w:r w:rsidR="0062396E">
              <w:rPr>
                <w:noProof/>
                <w:sz w:val="22"/>
                <w:szCs w:val="22"/>
                <w:lang w:eastAsia="lv-LV"/>
              </w:rPr>
              <w:t>.</w:t>
            </w:r>
            <w:r w:rsidRPr="00197CBD">
              <w:rPr>
                <w:noProof/>
                <w:sz w:val="22"/>
                <w:szCs w:val="22"/>
                <w:lang w:eastAsia="lv-LV"/>
              </w:rPr>
              <w:t xml:space="preserve">/ </w:t>
            </w:r>
          </w:p>
          <w:p w14:paraId="0F17E899" w14:textId="6090F895" w:rsidR="00395E30" w:rsidRPr="00197CBD" w:rsidRDefault="0062396E" w:rsidP="00433BF7">
            <w:pPr>
              <w:rPr>
                <w:noProof/>
                <w:sz w:val="22"/>
                <w:szCs w:val="22"/>
                <w:lang w:eastAsia="lv-LV"/>
              </w:rPr>
            </w:pPr>
            <w:r>
              <w:rPr>
                <w:sz w:val="22"/>
                <w:szCs w:val="22"/>
              </w:rPr>
              <w:t>M</w:t>
            </w:r>
            <w:r w:rsidRPr="00197CBD">
              <w:rPr>
                <w:sz w:val="22"/>
                <w:szCs w:val="22"/>
              </w:rPr>
              <w:t xml:space="preserve">etering </w:t>
            </w:r>
            <w:r w:rsidR="00395E30" w:rsidRPr="00197CBD">
              <w:rPr>
                <w:sz w:val="22"/>
                <w:szCs w:val="22"/>
              </w:rPr>
              <w:t>switchgear, dimension 5, 6 pcs. for 3-phase meters, assembled with cable module</w:t>
            </w:r>
            <w:r w:rsidR="00395E30">
              <w:rPr>
                <w:sz w:val="22"/>
                <w:szCs w:val="22"/>
              </w:rPr>
              <w:t xml:space="preserve">, </w:t>
            </w:r>
            <w:r w:rsidR="00395E30" w:rsidRPr="0081096B">
              <w:rPr>
                <w:b/>
                <w:bCs/>
                <w:sz w:val="22"/>
                <w:szCs w:val="22"/>
              </w:rPr>
              <w:t>U8-3/6K</w:t>
            </w:r>
            <w:r w:rsidR="00C16CE4">
              <w:rPr>
                <w:b/>
                <w:bCs/>
                <w:sz w:val="22"/>
                <w:szCs w:val="22"/>
              </w:rPr>
              <w:t>.</w:t>
            </w:r>
            <w:r w:rsidR="00395E30" w:rsidRPr="00197CBD">
              <w:rPr>
                <w:sz w:val="22"/>
                <w:szCs w:val="22"/>
              </w:rPr>
              <w:t xml:space="preserve"> </w:t>
            </w:r>
          </w:p>
          <w:p w14:paraId="2342DC19" w14:textId="0787DE34" w:rsidR="00395E30" w:rsidRPr="00197CBD" w:rsidRDefault="00395E30" w:rsidP="00433BF7">
            <w:pPr>
              <w:rPr>
                <w:noProof/>
                <w:sz w:val="22"/>
                <w:szCs w:val="22"/>
                <w:lang w:eastAsia="lv-LV"/>
              </w:rPr>
            </w:pPr>
            <w:r w:rsidRPr="00197CBD">
              <w:rPr>
                <w:noProof/>
                <w:sz w:val="22"/>
                <w:szCs w:val="22"/>
              </w:rPr>
              <w:t xml:space="preserve">      </w:t>
            </w:r>
            <w:r w:rsidR="004E5ED2">
              <w:object w:dxaOrig="6120" w:dyaOrig="8970" w14:anchorId="5C3CD365">
                <v:shape id="_x0000_i1032" type="#_x0000_t75" style="width:265.3pt;height:389.3pt" o:ole="">
                  <v:imagedata r:id="rId28" o:title=""/>
                </v:shape>
                <o:OLEObject Type="Embed" ProgID="Visio.Drawing.11" ShapeID="_x0000_i1032" DrawAspect="Content" ObjectID="_1826976857" r:id="rId29"/>
              </w:object>
            </w:r>
            <w:r w:rsidRPr="00197CBD">
              <w:rPr>
                <w:noProof/>
                <w:sz w:val="22"/>
                <w:szCs w:val="22"/>
              </w:rPr>
              <w:t xml:space="preserve">                               </w:t>
            </w:r>
          </w:p>
        </w:tc>
        <w:tc>
          <w:tcPr>
            <w:tcW w:w="7900" w:type="dxa"/>
            <w:gridSpan w:val="11"/>
            <w:tcBorders>
              <w:top w:val="single" w:sz="4" w:space="0" w:color="auto"/>
              <w:left w:val="single" w:sz="4" w:space="0" w:color="auto"/>
              <w:bottom w:val="single" w:sz="4" w:space="0" w:color="auto"/>
              <w:right w:val="single" w:sz="4" w:space="0" w:color="auto"/>
            </w:tcBorders>
            <w:vAlign w:val="center"/>
          </w:tcPr>
          <w:p w14:paraId="57026C7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1" behindDoc="0" locked="0" layoutInCell="1" allowOverlap="1" wp14:anchorId="05B9D1E7" wp14:editId="44B64F07">
                      <wp:simplePos x="0" y="0"/>
                      <wp:positionH relativeFrom="column">
                        <wp:posOffset>213995</wp:posOffset>
                      </wp:positionH>
                      <wp:positionV relativeFrom="paragraph">
                        <wp:posOffset>-86360</wp:posOffset>
                      </wp:positionV>
                      <wp:extent cx="4676775" cy="5295900"/>
                      <wp:effectExtent l="0" t="0" r="9525" b="0"/>
                      <wp:wrapNone/>
                      <wp:docPr id="19" name="Rectangle 19"/>
                      <wp:cNvGraphicFramePr/>
                      <a:graphic xmlns:a="http://schemas.openxmlformats.org/drawingml/2006/main">
                        <a:graphicData uri="http://schemas.microsoft.com/office/word/2010/wordprocessingShape">
                          <wps:wsp>
                            <wps:cNvSpPr/>
                            <wps:spPr>
                              <a:xfrm>
                                <a:off x="0" y="0"/>
                                <a:ext cx="4676775" cy="5295900"/>
                              </a:xfrm>
                              <a:prstGeom prst="rect">
                                <a:avLst/>
                              </a:prstGeom>
                              <a:solidFill>
                                <a:sysClr val="window" lastClr="FFFFFF"/>
                              </a:solidFill>
                            </wps:spPr>
                            <wps:txbx>
                              <w:txbxContent>
                                <w:p w14:paraId="50B84DE0" w14:textId="765EEBE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7"/>
                                    <w:gridCol w:w="5880"/>
                                  </w:tblGrid>
                                  <w:tr w:rsidR="00545BFC" w:rsidRPr="005D1ED7" w14:paraId="3E749151" w14:textId="77777777" w:rsidTr="00545BFC">
                                    <w:tc>
                                      <w:tcPr>
                                        <w:tcW w:w="1187" w:type="dxa"/>
                                      </w:tcPr>
                                      <w:p w14:paraId="027E29B3" w14:textId="28161393" w:rsidR="00545BFC" w:rsidRPr="00433B11" w:rsidRDefault="00545BFC" w:rsidP="00545BFC">
                                        <w:pPr>
                                          <w:rPr>
                                            <w:b/>
                                            <w:bCs/>
                                            <w:sz w:val="22"/>
                                            <w:szCs w:val="22"/>
                                          </w:rPr>
                                        </w:pPr>
                                        <w:r w:rsidRPr="00433B11">
                                          <w:rPr>
                                            <w:b/>
                                            <w:bCs/>
                                            <w:sz w:val="22"/>
                                            <w:szCs w:val="22"/>
                                          </w:rPr>
                                          <w:t>A1; A2</w:t>
                                        </w:r>
                                      </w:p>
                                    </w:tc>
                                    <w:tc>
                                      <w:tcPr>
                                        <w:tcW w:w="5880" w:type="dxa"/>
                                      </w:tcPr>
                                      <w:p w14:paraId="5AB46C81" w14:textId="77777777" w:rsidR="00545BFC" w:rsidRPr="00433B11" w:rsidRDefault="00545BFC" w:rsidP="00545BFC">
                                        <w:pPr>
                                          <w:rPr>
                                            <w:sz w:val="22"/>
                                            <w:szCs w:val="22"/>
                                          </w:rPr>
                                        </w:pPr>
                                        <w:r w:rsidRPr="00433B11">
                                          <w:rPr>
                                            <w:sz w:val="22"/>
                                            <w:szCs w:val="22"/>
                                          </w:rPr>
                                          <w:t>A1 – uzskaites sekcija/ meter section</w:t>
                                        </w:r>
                                      </w:p>
                                      <w:p w14:paraId="0645CA75" w14:textId="6E0F2BF3" w:rsidR="00545BFC" w:rsidRPr="00433B11" w:rsidRDefault="00545BFC" w:rsidP="00545BFC">
                                        <w:pPr>
                                          <w:rPr>
                                            <w:sz w:val="22"/>
                                            <w:szCs w:val="22"/>
                                          </w:rPr>
                                        </w:pPr>
                                        <w:r w:rsidRPr="00433B11">
                                          <w:rPr>
                                            <w:sz w:val="22"/>
                                            <w:szCs w:val="22"/>
                                          </w:rPr>
                                          <w:t>A2 – kabeļu sekcija/ cable section</w:t>
                                        </w:r>
                                      </w:p>
                                    </w:tc>
                                  </w:tr>
                                  <w:tr w:rsidR="00545BFC" w:rsidRPr="00E44EFD" w14:paraId="6DCB1854" w14:textId="77777777" w:rsidTr="00545BFC">
                                    <w:tc>
                                      <w:tcPr>
                                        <w:tcW w:w="1187" w:type="dxa"/>
                                      </w:tcPr>
                                      <w:p w14:paraId="18F7ADB7" w14:textId="5715ECA2" w:rsidR="00545BFC" w:rsidRPr="00433B11" w:rsidRDefault="00545BFC" w:rsidP="00545BFC">
                                        <w:pPr>
                                          <w:rPr>
                                            <w:b/>
                                            <w:bCs/>
                                            <w:sz w:val="22"/>
                                            <w:szCs w:val="22"/>
                                          </w:rPr>
                                        </w:pPr>
                                        <w:r w:rsidRPr="00433B11">
                                          <w:rPr>
                                            <w:b/>
                                            <w:bCs/>
                                            <w:sz w:val="22"/>
                                            <w:szCs w:val="22"/>
                                          </w:rPr>
                                          <w:t>FU1</w:t>
                                        </w:r>
                                      </w:p>
                                    </w:tc>
                                    <w:tc>
                                      <w:tcPr>
                                        <w:tcW w:w="5880" w:type="dxa"/>
                                      </w:tcPr>
                                      <w:p w14:paraId="04FDD0F1"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7660773B" w14:textId="02C51004"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ED0C4E9" w14:textId="77777777" w:rsidTr="00545BFC">
                                    <w:tc>
                                      <w:tcPr>
                                        <w:tcW w:w="1187" w:type="dxa"/>
                                      </w:tcPr>
                                      <w:p w14:paraId="23713F23" w14:textId="5D040925" w:rsidR="00545BFC" w:rsidRPr="00433B11" w:rsidRDefault="00545BFC" w:rsidP="00545BFC">
                                        <w:pPr>
                                          <w:rPr>
                                            <w:b/>
                                            <w:bCs/>
                                            <w:sz w:val="22"/>
                                            <w:szCs w:val="22"/>
                                          </w:rPr>
                                        </w:pPr>
                                        <w:r w:rsidRPr="00433B11">
                                          <w:rPr>
                                            <w:b/>
                                            <w:bCs/>
                                            <w:sz w:val="22"/>
                                            <w:szCs w:val="22"/>
                                          </w:rPr>
                                          <w:t>FU2</w:t>
                                        </w:r>
                                      </w:p>
                                    </w:tc>
                                    <w:tc>
                                      <w:tcPr>
                                        <w:tcW w:w="5880" w:type="dxa"/>
                                      </w:tcPr>
                                      <w:p w14:paraId="48C101F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0AFE09F5" w14:textId="4B08DB2E" w:rsidR="00545BFC" w:rsidRPr="00433B11"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0BDEAAA7" w14:textId="77777777" w:rsidTr="00545BFC">
                                    <w:tc>
                                      <w:tcPr>
                                        <w:tcW w:w="1187" w:type="dxa"/>
                                      </w:tcPr>
                                      <w:p w14:paraId="3A1EEE5E" w14:textId="2DCD5CD6" w:rsidR="00545BFC" w:rsidRPr="00433B11" w:rsidRDefault="00545BFC" w:rsidP="00545BFC">
                                        <w:pPr>
                                          <w:rPr>
                                            <w:b/>
                                            <w:bCs/>
                                            <w:sz w:val="22"/>
                                            <w:szCs w:val="22"/>
                                          </w:rPr>
                                        </w:pPr>
                                        <w:r w:rsidRPr="00433B11">
                                          <w:rPr>
                                            <w:b/>
                                            <w:bCs/>
                                            <w:sz w:val="22"/>
                                            <w:szCs w:val="22"/>
                                          </w:rPr>
                                          <w:t>FU3</w:t>
                                        </w:r>
                                      </w:p>
                                    </w:tc>
                                    <w:tc>
                                      <w:tcPr>
                                        <w:tcW w:w="5880" w:type="dxa"/>
                                      </w:tcPr>
                                      <w:p w14:paraId="1C01A1F2"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7EFB5AFD" w14:textId="0AA6EFB3" w:rsidR="00545BFC" w:rsidRPr="00433B11"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717F2164" w14:textId="77777777" w:rsidTr="00545BFC">
                                    <w:tc>
                                      <w:tcPr>
                                        <w:tcW w:w="1187" w:type="dxa"/>
                                      </w:tcPr>
                                      <w:p w14:paraId="78457D31" w14:textId="414649FE" w:rsidR="00545BFC" w:rsidRPr="00433B11" w:rsidRDefault="00545BFC" w:rsidP="00545BFC">
                                        <w:pPr>
                                          <w:rPr>
                                            <w:b/>
                                            <w:bCs/>
                                            <w:sz w:val="22"/>
                                            <w:szCs w:val="22"/>
                                          </w:rPr>
                                        </w:pPr>
                                        <w:r w:rsidRPr="00433B11">
                                          <w:rPr>
                                            <w:b/>
                                            <w:bCs/>
                                            <w:sz w:val="22"/>
                                            <w:szCs w:val="22"/>
                                          </w:rPr>
                                          <w:t>P1 - …Pn</w:t>
                                        </w:r>
                                      </w:p>
                                    </w:tc>
                                    <w:tc>
                                      <w:tcPr>
                                        <w:tcW w:w="5880" w:type="dxa"/>
                                      </w:tcPr>
                                      <w:p w14:paraId="1CE0A74E" w14:textId="4091764E"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789E77B0" w14:textId="77777777" w:rsidTr="00545BFC">
                                    <w:tc>
                                      <w:tcPr>
                                        <w:tcW w:w="1187" w:type="dxa"/>
                                      </w:tcPr>
                                      <w:p w14:paraId="3530F32A" w14:textId="277470CB" w:rsidR="00545BFC" w:rsidRPr="00433B11" w:rsidRDefault="00545BFC" w:rsidP="00545BFC">
                                        <w:pPr>
                                          <w:rPr>
                                            <w:b/>
                                            <w:bCs/>
                                            <w:sz w:val="22"/>
                                            <w:szCs w:val="22"/>
                                          </w:rPr>
                                        </w:pPr>
                                        <w:r w:rsidRPr="00433B11">
                                          <w:rPr>
                                            <w:b/>
                                            <w:bCs/>
                                            <w:sz w:val="22"/>
                                            <w:szCs w:val="22"/>
                                          </w:rPr>
                                          <w:t>S1</w:t>
                                        </w:r>
                                      </w:p>
                                    </w:tc>
                                    <w:tc>
                                      <w:tcPr>
                                        <w:tcW w:w="5880" w:type="dxa"/>
                                      </w:tcPr>
                                      <w:p w14:paraId="160D1713"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31ED5339" w14:textId="013573CD"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38B32F8C" w14:textId="77777777" w:rsidTr="00545BFC">
                                    <w:tc>
                                      <w:tcPr>
                                        <w:tcW w:w="1187" w:type="dxa"/>
                                      </w:tcPr>
                                      <w:p w14:paraId="72628DCD" w14:textId="7AA835DE" w:rsidR="00545BFC" w:rsidRPr="00433B11" w:rsidRDefault="00545BFC" w:rsidP="00545BFC">
                                        <w:pPr>
                                          <w:rPr>
                                            <w:b/>
                                            <w:bCs/>
                                            <w:sz w:val="22"/>
                                            <w:szCs w:val="22"/>
                                          </w:rPr>
                                        </w:pPr>
                                        <w:r w:rsidRPr="00433B11">
                                          <w:rPr>
                                            <w:b/>
                                            <w:bCs/>
                                            <w:sz w:val="22"/>
                                            <w:szCs w:val="22"/>
                                          </w:rPr>
                                          <w:t>SF1 – SFn</w:t>
                                        </w:r>
                                      </w:p>
                                    </w:tc>
                                    <w:tc>
                                      <w:tcPr>
                                        <w:tcW w:w="5880" w:type="dxa"/>
                                      </w:tcPr>
                                      <w:p w14:paraId="2A3DE7E0"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49E6DCD8" w14:textId="222780E9"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79CEED8A" w14:textId="77777777" w:rsidTr="00545BFC">
                                    <w:tc>
                                      <w:tcPr>
                                        <w:tcW w:w="1187" w:type="dxa"/>
                                      </w:tcPr>
                                      <w:p w14:paraId="4D33E8F9" w14:textId="60892204" w:rsidR="00545BFC" w:rsidRPr="00433B11" w:rsidRDefault="00545BFC" w:rsidP="00545BFC">
                                        <w:pPr>
                                          <w:rPr>
                                            <w:b/>
                                            <w:bCs/>
                                            <w:sz w:val="22"/>
                                            <w:szCs w:val="22"/>
                                          </w:rPr>
                                        </w:pPr>
                                        <w:r w:rsidRPr="00433B11">
                                          <w:rPr>
                                            <w:b/>
                                            <w:bCs/>
                                            <w:sz w:val="22"/>
                                            <w:szCs w:val="22"/>
                                          </w:rPr>
                                          <w:t>X1</w:t>
                                        </w:r>
                                      </w:p>
                                    </w:tc>
                                    <w:tc>
                                      <w:tcPr>
                                        <w:tcW w:w="5880" w:type="dxa"/>
                                      </w:tcPr>
                                      <w:p w14:paraId="35460582"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75DEA78E" w14:textId="14EC72FC" w:rsidR="00545BFC" w:rsidRPr="00433B11"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25CFA1E1" w14:textId="77777777" w:rsidTr="00545BFC">
                                    <w:tc>
                                      <w:tcPr>
                                        <w:tcW w:w="1187" w:type="dxa"/>
                                      </w:tcPr>
                                      <w:p w14:paraId="127BCA2F" w14:textId="4E03E9B7" w:rsidR="00545BFC" w:rsidRPr="00433B11" w:rsidRDefault="00545BFC" w:rsidP="00545BFC">
                                        <w:pPr>
                                          <w:rPr>
                                            <w:b/>
                                            <w:bCs/>
                                            <w:sz w:val="22"/>
                                            <w:szCs w:val="22"/>
                                          </w:rPr>
                                        </w:pPr>
                                        <w:r w:rsidRPr="00433B11">
                                          <w:rPr>
                                            <w:b/>
                                            <w:bCs/>
                                            <w:sz w:val="22"/>
                                            <w:szCs w:val="22"/>
                                          </w:rPr>
                                          <w:t xml:space="preserve">X2 </w:t>
                                        </w:r>
                                      </w:p>
                                    </w:tc>
                                    <w:tc>
                                      <w:tcPr>
                                        <w:tcW w:w="5880" w:type="dxa"/>
                                      </w:tcPr>
                                      <w:p w14:paraId="1EB59F60"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00CF251E" w14:textId="369E00B5"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403BFAF3" w14:textId="77777777" w:rsidTr="00545BFC">
                                    <w:tc>
                                      <w:tcPr>
                                        <w:tcW w:w="1187" w:type="dxa"/>
                                      </w:tcPr>
                                      <w:p w14:paraId="2981EE23" w14:textId="668DF3BF" w:rsidR="00545BFC" w:rsidRPr="00433B11" w:rsidRDefault="00545BFC" w:rsidP="00545BFC">
                                        <w:pPr>
                                          <w:rPr>
                                            <w:b/>
                                            <w:bCs/>
                                            <w:sz w:val="22"/>
                                            <w:szCs w:val="22"/>
                                          </w:rPr>
                                        </w:pPr>
                                        <w:r w:rsidRPr="00433B11">
                                          <w:rPr>
                                            <w:b/>
                                            <w:bCs/>
                                            <w:sz w:val="22"/>
                                            <w:szCs w:val="22"/>
                                          </w:rPr>
                                          <w:t>N; PE</w:t>
                                        </w:r>
                                      </w:p>
                                    </w:tc>
                                    <w:tc>
                                      <w:tcPr>
                                        <w:tcW w:w="5880" w:type="dxa"/>
                                      </w:tcPr>
                                      <w:p w14:paraId="360D12BE"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32C16492" w14:textId="039E33E2"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3CD9333D" w14:textId="77777777" w:rsidTr="00545BFC">
                                    <w:tc>
                                      <w:tcPr>
                                        <w:tcW w:w="1187" w:type="dxa"/>
                                      </w:tcPr>
                                      <w:p w14:paraId="581701CF" w14:textId="673914E7" w:rsidR="00545BFC" w:rsidRPr="00433B11" w:rsidRDefault="00545BFC" w:rsidP="00545BFC">
                                        <w:pPr>
                                          <w:rPr>
                                            <w:b/>
                                            <w:bCs/>
                                            <w:sz w:val="22"/>
                                            <w:szCs w:val="22"/>
                                          </w:rPr>
                                        </w:pPr>
                                        <w:r w:rsidRPr="00433B11">
                                          <w:rPr>
                                            <w:b/>
                                            <w:bCs/>
                                            <w:sz w:val="22"/>
                                            <w:szCs w:val="22"/>
                                          </w:rPr>
                                          <w:t>W1 – W4</w:t>
                                        </w:r>
                                      </w:p>
                                    </w:tc>
                                    <w:tc>
                                      <w:tcPr>
                                        <w:tcW w:w="5880" w:type="dxa"/>
                                      </w:tcPr>
                                      <w:p w14:paraId="44975660" w14:textId="77777777" w:rsidR="00545BFC" w:rsidRPr="00433B11" w:rsidRDefault="00545BFC" w:rsidP="00545BFC">
                                        <w:pPr>
                                          <w:rPr>
                                            <w:sz w:val="22"/>
                                            <w:szCs w:val="22"/>
                                          </w:rPr>
                                        </w:pPr>
                                        <w:r w:rsidRPr="00433B11">
                                          <w:rPr>
                                            <w:sz w:val="22"/>
                                            <w:szCs w:val="22"/>
                                          </w:rPr>
                                          <w:t>Vadu kūlis (vads H07V-K)</w:t>
                                        </w:r>
                                      </w:p>
                                      <w:p w14:paraId="6520F80F" w14:textId="4849979B" w:rsidR="00545BFC" w:rsidRPr="00433B11" w:rsidRDefault="00545BFC" w:rsidP="00545BFC">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5B9D1E7" id="_x0000_s1033" style="position:absolute;margin-left:16.85pt;margin-top:-6.8pt;width:368.25pt;height:417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" fillcolor="window" stroked="f">
                      <v:textbox>
                        <w:txbxContent>
                          <w:p w14:paraId="50B84DE0" w14:textId="765EEBE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7"/>
                              <w:gridCol w:w="5880"/>
                            </w:tblGrid>
                            <w:tr w:rsidR="00545BFC" w:rsidRPr="005D1ED7" w14:paraId="3E749151" w14:textId="77777777" w:rsidTr="00545BFC">
                              <w:tc>
                                <w:tcPr>
                                  <w:tcW w:w="1187" w:type="dxa"/>
                                </w:tcPr>
                                <w:p w14:paraId="027E29B3" w14:textId="28161393" w:rsidR="00545BFC" w:rsidRPr="00433B11" w:rsidRDefault="00545BFC" w:rsidP="00545BFC">
                                  <w:pPr>
                                    <w:rPr>
                                      <w:b/>
                                      <w:bCs/>
                                      <w:sz w:val="22"/>
                                      <w:szCs w:val="22"/>
                                    </w:rPr>
                                  </w:pPr>
                                  <w:r w:rsidRPr="00433B11">
                                    <w:rPr>
                                      <w:b/>
                                      <w:bCs/>
                                      <w:sz w:val="22"/>
                                      <w:szCs w:val="22"/>
                                    </w:rPr>
                                    <w:t>A1; A2</w:t>
                                  </w:r>
                                </w:p>
                              </w:tc>
                              <w:tc>
                                <w:tcPr>
                                  <w:tcW w:w="5880" w:type="dxa"/>
                                </w:tcPr>
                                <w:p w14:paraId="5AB46C81" w14:textId="77777777" w:rsidR="00545BFC" w:rsidRPr="00433B11" w:rsidRDefault="00545BFC" w:rsidP="00545BFC">
                                  <w:pPr>
                                    <w:rPr>
                                      <w:sz w:val="22"/>
                                      <w:szCs w:val="22"/>
                                    </w:rPr>
                                  </w:pPr>
                                  <w:r w:rsidRPr="00433B11">
                                    <w:rPr>
                                      <w:sz w:val="22"/>
                                      <w:szCs w:val="22"/>
                                    </w:rPr>
                                    <w:t>A1 – uzskaites sekcija/ meter section</w:t>
                                  </w:r>
                                </w:p>
                                <w:p w14:paraId="0645CA75" w14:textId="6E0F2BF3" w:rsidR="00545BFC" w:rsidRPr="00433B11" w:rsidRDefault="00545BFC" w:rsidP="00545BFC">
                                  <w:pPr>
                                    <w:rPr>
                                      <w:sz w:val="22"/>
                                      <w:szCs w:val="22"/>
                                    </w:rPr>
                                  </w:pPr>
                                  <w:r w:rsidRPr="00433B11">
                                    <w:rPr>
                                      <w:sz w:val="22"/>
                                      <w:szCs w:val="22"/>
                                    </w:rPr>
                                    <w:t>A2 – kabeļu sekcija/ cable section</w:t>
                                  </w:r>
                                </w:p>
                              </w:tc>
                            </w:tr>
                            <w:tr w:rsidR="00545BFC" w:rsidRPr="00E44EFD" w14:paraId="6DCB1854" w14:textId="77777777" w:rsidTr="00545BFC">
                              <w:tc>
                                <w:tcPr>
                                  <w:tcW w:w="1187" w:type="dxa"/>
                                </w:tcPr>
                                <w:p w14:paraId="18F7ADB7" w14:textId="5715ECA2" w:rsidR="00545BFC" w:rsidRPr="00433B11" w:rsidRDefault="00545BFC" w:rsidP="00545BFC">
                                  <w:pPr>
                                    <w:rPr>
                                      <w:b/>
                                      <w:bCs/>
                                      <w:sz w:val="22"/>
                                      <w:szCs w:val="22"/>
                                    </w:rPr>
                                  </w:pPr>
                                  <w:r w:rsidRPr="00433B11">
                                    <w:rPr>
                                      <w:b/>
                                      <w:bCs/>
                                      <w:sz w:val="22"/>
                                      <w:szCs w:val="22"/>
                                    </w:rPr>
                                    <w:t>FU1</w:t>
                                  </w:r>
                                </w:p>
                              </w:tc>
                              <w:tc>
                                <w:tcPr>
                                  <w:tcW w:w="5880" w:type="dxa"/>
                                </w:tcPr>
                                <w:p w14:paraId="04FDD0F1"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7660773B" w14:textId="02C51004"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ED0C4E9" w14:textId="77777777" w:rsidTr="00545BFC">
                              <w:tc>
                                <w:tcPr>
                                  <w:tcW w:w="1187" w:type="dxa"/>
                                </w:tcPr>
                                <w:p w14:paraId="23713F23" w14:textId="5D040925" w:rsidR="00545BFC" w:rsidRPr="00433B11" w:rsidRDefault="00545BFC" w:rsidP="00545BFC">
                                  <w:pPr>
                                    <w:rPr>
                                      <w:b/>
                                      <w:bCs/>
                                      <w:sz w:val="22"/>
                                      <w:szCs w:val="22"/>
                                    </w:rPr>
                                  </w:pPr>
                                  <w:r w:rsidRPr="00433B11">
                                    <w:rPr>
                                      <w:b/>
                                      <w:bCs/>
                                      <w:sz w:val="22"/>
                                      <w:szCs w:val="22"/>
                                    </w:rPr>
                                    <w:t>FU2</w:t>
                                  </w:r>
                                </w:p>
                              </w:tc>
                              <w:tc>
                                <w:tcPr>
                                  <w:tcW w:w="5880" w:type="dxa"/>
                                </w:tcPr>
                                <w:p w14:paraId="48C101F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0AFE09F5" w14:textId="4B08DB2E" w:rsidR="00545BFC" w:rsidRPr="00433B11"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0BDEAAA7" w14:textId="77777777" w:rsidTr="00545BFC">
                              <w:tc>
                                <w:tcPr>
                                  <w:tcW w:w="1187" w:type="dxa"/>
                                </w:tcPr>
                                <w:p w14:paraId="3A1EEE5E" w14:textId="2DCD5CD6" w:rsidR="00545BFC" w:rsidRPr="00433B11" w:rsidRDefault="00545BFC" w:rsidP="00545BFC">
                                  <w:pPr>
                                    <w:rPr>
                                      <w:b/>
                                      <w:bCs/>
                                      <w:sz w:val="22"/>
                                      <w:szCs w:val="22"/>
                                    </w:rPr>
                                  </w:pPr>
                                  <w:r w:rsidRPr="00433B11">
                                    <w:rPr>
                                      <w:b/>
                                      <w:bCs/>
                                      <w:sz w:val="22"/>
                                      <w:szCs w:val="22"/>
                                    </w:rPr>
                                    <w:t>FU3</w:t>
                                  </w:r>
                                </w:p>
                              </w:tc>
                              <w:tc>
                                <w:tcPr>
                                  <w:tcW w:w="5880" w:type="dxa"/>
                                </w:tcPr>
                                <w:p w14:paraId="1C01A1F2"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7EFB5AFD" w14:textId="0AA6EFB3" w:rsidR="00545BFC" w:rsidRPr="00433B11"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717F2164" w14:textId="77777777" w:rsidTr="00545BFC">
                              <w:tc>
                                <w:tcPr>
                                  <w:tcW w:w="1187" w:type="dxa"/>
                                </w:tcPr>
                                <w:p w14:paraId="78457D31" w14:textId="414649FE" w:rsidR="00545BFC" w:rsidRPr="00433B11" w:rsidRDefault="00545BFC" w:rsidP="00545BFC">
                                  <w:pPr>
                                    <w:rPr>
                                      <w:b/>
                                      <w:bCs/>
                                      <w:sz w:val="22"/>
                                      <w:szCs w:val="22"/>
                                    </w:rPr>
                                  </w:pPr>
                                  <w:r w:rsidRPr="00433B11">
                                    <w:rPr>
                                      <w:b/>
                                      <w:bCs/>
                                      <w:sz w:val="22"/>
                                      <w:szCs w:val="22"/>
                                    </w:rPr>
                                    <w:t>P1 - …Pn</w:t>
                                  </w:r>
                                </w:p>
                              </w:tc>
                              <w:tc>
                                <w:tcPr>
                                  <w:tcW w:w="5880" w:type="dxa"/>
                                </w:tcPr>
                                <w:p w14:paraId="1CE0A74E" w14:textId="4091764E"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789E77B0" w14:textId="77777777" w:rsidTr="00545BFC">
                              <w:tc>
                                <w:tcPr>
                                  <w:tcW w:w="1187" w:type="dxa"/>
                                </w:tcPr>
                                <w:p w14:paraId="3530F32A" w14:textId="277470CB" w:rsidR="00545BFC" w:rsidRPr="00433B11" w:rsidRDefault="00545BFC" w:rsidP="00545BFC">
                                  <w:pPr>
                                    <w:rPr>
                                      <w:b/>
                                      <w:bCs/>
                                      <w:sz w:val="22"/>
                                      <w:szCs w:val="22"/>
                                    </w:rPr>
                                  </w:pPr>
                                  <w:r w:rsidRPr="00433B11">
                                    <w:rPr>
                                      <w:b/>
                                      <w:bCs/>
                                      <w:sz w:val="22"/>
                                      <w:szCs w:val="22"/>
                                    </w:rPr>
                                    <w:t>S1</w:t>
                                  </w:r>
                                </w:p>
                              </w:tc>
                              <w:tc>
                                <w:tcPr>
                                  <w:tcW w:w="5880" w:type="dxa"/>
                                </w:tcPr>
                                <w:p w14:paraId="160D1713"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31ED5339" w14:textId="013573CD"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38B32F8C" w14:textId="77777777" w:rsidTr="00545BFC">
                              <w:tc>
                                <w:tcPr>
                                  <w:tcW w:w="1187" w:type="dxa"/>
                                </w:tcPr>
                                <w:p w14:paraId="72628DCD" w14:textId="7AA835DE" w:rsidR="00545BFC" w:rsidRPr="00433B11" w:rsidRDefault="00545BFC" w:rsidP="00545BFC">
                                  <w:pPr>
                                    <w:rPr>
                                      <w:b/>
                                      <w:bCs/>
                                      <w:sz w:val="22"/>
                                      <w:szCs w:val="22"/>
                                    </w:rPr>
                                  </w:pPr>
                                  <w:r w:rsidRPr="00433B11">
                                    <w:rPr>
                                      <w:b/>
                                      <w:bCs/>
                                      <w:sz w:val="22"/>
                                      <w:szCs w:val="22"/>
                                    </w:rPr>
                                    <w:t>SF1 – SFn</w:t>
                                  </w:r>
                                </w:p>
                              </w:tc>
                              <w:tc>
                                <w:tcPr>
                                  <w:tcW w:w="5880" w:type="dxa"/>
                                </w:tcPr>
                                <w:p w14:paraId="2A3DE7E0"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49E6DCD8" w14:textId="222780E9"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79CEED8A" w14:textId="77777777" w:rsidTr="00545BFC">
                              <w:tc>
                                <w:tcPr>
                                  <w:tcW w:w="1187" w:type="dxa"/>
                                </w:tcPr>
                                <w:p w14:paraId="4D33E8F9" w14:textId="60892204" w:rsidR="00545BFC" w:rsidRPr="00433B11" w:rsidRDefault="00545BFC" w:rsidP="00545BFC">
                                  <w:pPr>
                                    <w:rPr>
                                      <w:b/>
                                      <w:bCs/>
                                      <w:sz w:val="22"/>
                                      <w:szCs w:val="22"/>
                                    </w:rPr>
                                  </w:pPr>
                                  <w:r w:rsidRPr="00433B11">
                                    <w:rPr>
                                      <w:b/>
                                      <w:bCs/>
                                      <w:sz w:val="22"/>
                                      <w:szCs w:val="22"/>
                                    </w:rPr>
                                    <w:t>X1</w:t>
                                  </w:r>
                                </w:p>
                              </w:tc>
                              <w:tc>
                                <w:tcPr>
                                  <w:tcW w:w="5880" w:type="dxa"/>
                                </w:tcPr>
                                <w:p w14:paraId="35460582"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75DEA78E" w14:textId="14EC72FC" w:rsidR="00545BFC" w:rsidRPr="00433B11"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25CFA1E1" w14:textId="77777777" w:rsidTr="00545BFC">
                              <w:tc>
                                <w:tcPr>
                                  <w:tcW w:w="1187" w:type="dxa"/>
                                </w:tcPr>
                                <w:p w14:paraId="127BCA2F" w14:textId="4E03E9B7" w:rsidR="00545BFC" w:rsidRPr="00433B11" w:rsidRDefault="00545BFC" w:rsidP="00545BFC">
                                  <w:pPr>
                                    <w:rPr>
                                      <w:b/>
                                      <w:bCs/>
                                      <w:sz w:val="22"/>
                                      <w:szCs w:val="22"/>
                                    </w:rPr>
                                  </w:pPr>
                                  <w:r w:rsidRPr="00433B11">
                                    <w:rPr>
                                      <w:b/>
                                      <w:bCs/>
                                      <w:sz w:val="22"/>
                                      <w:szCs w:val="22"/>
                                    </w:rPr>
                                    <w:t xml:space="preserve">X2 </w:t>
                                  </w:r>
                                </w:p>
                              </w:tc>
                              <w:tc>
                                <w:tcPr>
                                  <w:tcW w:w="5880" w:type="dxa"/>
                                </w:tcPr>
                                <w:p w14:paraId="1EB59F60"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00CF251E" w14:textId="369E00B5"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403BFAF3" w14:textId="77777777" w:rsidTr="00545BFC">
                              <w:tc>
                                <w:tcPr>
                                  <w:tcW w:w="1187" w:type="dxa"/>
                                </w:tcPr>
                                <w:p w14:paraId="2981EE23" w14:textId="668DF3BF" w:rsidR="00545BFC" w:rsidRPr="00433B11" w:rsidRDefault="00545BFC" w:rsidP="00545BFC">
                                  <w:pPr>
                                    <w:rPr>
                                      <w:b/>
                                      <w:bCs/>
                                      <w:sz w:val="22"/>
                                      <w:szCs w:val="22"/>
                                    </w:rPr>
                                  </w:pPr>
                                  <w:r w:rsidRPr="00433B11">
                                    <w:rPr>
                                      <w:b/>
                                      <w:bCs/>
                                      <w:sz w:val="22"/>
                                      <w:szCs w:val="22"/>
                                    </w:rPr>
                                    <w:t>N; PE</w:t>
                                  </w:r>
                                </w:p>
                              </w:tc>
                              <w:tc>
                                <w:tcPr>
                                  <w:tcW w:w="5880" w:type="dxa"/>
                                </w:tcPr>
                                <w:p w14:paraId="360D12BE"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32C16492" w14:textId="039E33E2"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3CD9333D" w14:textId="77777777" w:rsidTr="00545BFC">
                              <w:tc>
                                <w:tcPr>
                                  <w:tcW w:w="1187" w:type="dxa"/>
                                </w:tcPr>
                                <w:p w14:paraId="581701CF" w14:textId="673914E7" w:rsidR="00545BFC" w:rsidRPr="00433B11" w:rsidRDefault="00545BFC" w:rsidP="00545BFC">
                                  <w:pPr>
                                    <w:rPr>
                                      <w:b/>
                                      <w:bCs/>
                                      <w:sz w:val="22"/>
                                      <w:szCs w:val="22"/>
                                    </w:rPr>
                                  </w:pPr>
                                  <w:r w:rsidRPr="00433B11">
                                    <w:rPr>
                                      <w:b/>
                                      <w:bCs/>
                                      <w:sz w:val="22"/>
                                      <w:szCs w:val="22"/>
                                    </w:rPr>
                                    <w:t>W1 – W4</w:t>
                                  </w:r>
                                </w:p>
                              </w:tc>
                              <w:tc>
                                <w:tcPr>
                                  <w:tcW w:w="5880" w:type="dxa"/>
                                </w:tcPr>
                                <w:p w14:paraId="44975660" w14:textId="77777777" w:rsidR="00545BFC" w:rsidRPr="00433B11" w:rsidRDefault="00545BFC" w:rsidP="00545BFC">
                                  <w:pPr>
                                    <w:rPr>
                                      <w:sz w:val="22"/>
                                      <w:szCs w:val="22"/>
                                    </w:rPr>
                                  </w:pPr>
                                  <w:r w:rsidRPr="00433B11">
                                    <w:rPr>
                                      <w:sz w:val="22"/>
                                      <w:szCs w:val="22"/>
                                    </w:rPr>
                                    <w:t>Vadu kūlis (vads H07V-K)</w:t>
                                  </w:r>
                                </w:p>
                                <w:p w14:paraId="6520F80F" w14:textId="4849979B" w:rsidR="00545BFC" w:rsidRPr="00433B11" w:rsidRDefault="00545BFC" w:rsidP="00545BFC">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4AFA5AD" w14:textId="77777777" w:rsidTr="00433BF7">
        <w:trPr>
          <w:cantSplit/>
          <w:trHeight w:val="7145"/>
        </w:trPr>
        <w:tc>
          <w:tcPr>
            <w:tcW w:w="7005" w:type="dxa"/>
            <w:gridSpan w:val="11"/>
            <w:tcBorders>
              <w:top w:val="single" w:sz="4" w:space="0" w:color="auto"/>
              <w:left w:val="single" w:sz="4" w:space="0" w:color="auto"/>
              <w:bottom w:val="single" w:sz="4" w:space="0" w:color="auto"/>
              <w:right w:val="single" w:sz="4" w:space="0" w:color="auto"/>
            </w:tcBorders>
            <w:vAlign w:val="center"/>
          </w:tcPr>
          <w:p w14:paraId="63A05437" w14:textId="3BB4D710" w:rsidR="007E1C4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9</w:t>
            </w:r>
            <w:r w:rsidRPr="00197CBD">
              <w:rPr>
                <w:noProof/>
                <w:sz w:val="22"/>
                <w:szCs w:val="22"/>
                <w:lang w:eastAsia="lv-LV"/>
              </w:rPr>
              <w:t xml:space="preserve"> 3101.205 sadalne uzskaites, gabarīts 5, 6 gab. 1-fāžu un 2 gab. 3-fāžu skaitītāju uzstādīšanai., </w:t>
            </w:r>
            <w:r w:rsidRPr="0081096B">
              <w:rPr>
                <w:b/>
                <w:bCs/>
                <w:noProof/>
                <w:sz w:val="22"/>
                <w:szCs w:val="22"/>
                <w:lang w:eastAsia="lv-LV"/>
              </w:rPr>
              <w:t>U5-1/6-3/2</w:t>
            </w:r>
            <w:r w:rsidRPr="00197CBD">
              <w:rPr>
                <w:noProof/>
                <w:sz w:val="22"/>
                <w:szCs w:val="22"/>
                <w:lang w:eastAsia="lv-LV"/>
              </w:rPr>
              <w:t xml:space="preserve">/ </w:t>
            </w:r>
          </w:p>
          <w:p w14:paraId="5D5A4DD0" w14:textId="0D29A223" w:rsidR="00395E30" w:rsidRPr="0081096B" w:rsidRDefault="004F5284" w:rsidP="00433BF7">
            <w:pPr>
              <w:rPr>
                <w:b/>
                <w:bCs/>
                <w:sz w:val="22"/>
                <w:szCs w:val="22"/>
              </w:rPr>
            </w:pPr>
            <w:r>
              <w:rPr>
                <w:sz w:val="22"/>
                <w:szCs w:val="22"/>
              </w:rPr>
              <w:t>M</w:t>
            </w:r>
            <w:r w:rsidR="007E1C4D" w:rsidRPr="00197CBD">
              <w:rPr>
                <w:sz w:val="22"/>
                <w:szCs w:val="22"/>
              </w:rPr>
              <w:t xml:space="preserve">etering </w:t>
            </w:r>
            <w:r w:rsidR="00395E30" w:rsidRPr="00197CBD">
              <w:rPr>
                <w:sz w:val="22"/>
                <w:szCs w:val="22"/>
              </w:rPr>
              <w:t xml:space="preserve">switchgear, dimension 5, 6 pcs. 1-phase and 2 pcs. 3-phase meter installation., </w:t>
            </w:r>
            <w:r w:rsidR="00395E30" w:rsidRPr="0081096B">
              <w:rPr>
                <w:b/>
                <w:bCs/>
                <w:sz w:val="22"/>
                <w:szCs w:val="22"/>
              </w:rPr>
              <w:t>U5-1/6-3/2</w:t>
            </w:r>
          </w:p>
          <w:p w14:paraId="6C68121B"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8" behindDoc="0" locked="0" layoutInCell="1" allowOverlap="1" wp14:anchorId="21029DA8" wp14:editId="7C66EEE6">
                      <wp:simplePos x="0" y="0"/>
                      <wp:positionH relativeFrom="column">
                        <wp:posOffset>334645</wp:posOffset>
                      </wp:positionH>
                      <wp:positionV relativeFrom="paragraph">
                        <wp:posOffset>41275</wp:posOffset>
                      </wp:positionV>
                      <wp:extent cx="3790950" cy="4486275"/>
                      <wp:effectExtent l="0" t="0" r="19050" b="28575"/>
                      <wp:wrapNone/>
                      <wp:docPr id="101" name="Rectangle 1"/>
                      <wp:cNvGraphicFramePr/>
                      <a:graphic xmlns:a="http://schemas.openxmlformats.org/drawingml/2006/main">
                        <a:graphicData uri="http://schemas.microsoft.com/office/word/2010/wordprocessingShape">
                          <wps:wsp>
                            <wps:cNvSpPr/>
                            <wps:spPr>
                              <a:xfrm>
                                <a:off x="0" y="0"/>
                                <a:ext cx="3790950" cy="448627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56F787" id="Rectangle 1" o:spid="_x0000_s1026" style="position:absolute;margin-left:26.35pt;margin-top:3.25pt;width:298.5pt;height:353.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" filled="f" strokecolor="#385d8a" strokeweight="2pt">
                      <v:stroke dashstyle="dash"/>
                    </v:rect>
                  </w:pict>
                </mc:Fallback>
              </mc:AlternateContent>
            </w:r>
          </w:p>
          <w:p w14:paraId="6F8B8513" w14:textId="460A5FE9" w:rsidR="00395E30" w:rsidRPr="00197CBD" w:rsidRDefault="00395E30" w:rsidP="00433BF7">
            <w:pPr>
              <w:rPr>
                <w:noProof/>
                <w:sz w:val="22"/>
                <w:szCs w:val="22"/>
                <w:lang w:eastAsia="lv-LV"/>
              </w:rPr>
            </w:pPr>
            <w:r w:rsidRPr="00197CBD">
              <w:rPr>
                <w:noProof/>
                <w:sz w:val="22"/>
                <w:szCs w:val="22"/>
              </w:rPr>
              <w:t xml:space="preserve">               </w:t>
            </w:r>
            <w:r w:rsidR="00A6166F">
              <w:object w:dxaOrig="5500" w:dyaOrig="6800" w14:anchorId="2486A99A">
                <v:shape id="_x0000_i1033" type="#_x0000_t75" style="width:275pt;height:340pt" o:ole="">
                  <v:imagedata r:id="rId30" o:title=""/>
                </v:shape>
                <o:OLEObject Type="Embed" ProgID="Visio.Drawing.15" ShapeID="_x0000_i1033" DrawAspect="Content" ObjectID="_1826976858" r:id="rId31"/>
              </w:object>
            </w:r>
            <w:r w:rsidRPr="00197CBD">
              <w:rPr>
                <w:noProof/>
                <w:sz w:val="22"/>
                <w:szCs w:val="22"/>
              </w:rPr>
              <w:t xml:space="preserve">               </w:t>
            </w:r>
          </w:p>
          <w:p w14:paraId="567D2010" w14:textId="77777777" w:rsidR="00395E30" w:rsidRPr="00197CBD" w:rsidRDefault="00395E30" w:rsidP="00433BF7">
            <w:pPr>
              <w:rPr>
                <w:noProof/>
                <w:sz w:val="22"/>
                <w:szCs w:val="22"/>
                <w:lang w:eastAsia="lv-LV"/>
              </w:rPr>
            </w:pPr>
          </w:p>
        </w:tc>
        <w:tc>
          <w:tcPr>
            <w:tcW w:w="7555" w:type="dxa"/>
            <w:gridSpan w:val="4"/>
            <w:tcBorders>
              <w:top w:val="single" w:sz="4" w:space="0" w:color="auto"/>
              <w:left w:val="single" w:sz="4" w:space="0" w:color="auto"/>
              <w:bottom w:val="single" w:sz="4" w:space="0" w:color="auto"/>
              <w:right w:val="single" w:sz="4" w:space="0" w:color="auto"/>
            </w:tcBorders>
            <w:vAlign w:val="center"/>
          </w:tcPr>
          <w:p w14:paraId="1943F0E3" w14:textId="77777777" w:rsidR="00395E30" w:rsidRPr="00C51050" w:rsidRDefault="00395E30" w:rsidP="00433BF7">
            <w:pPr>
              <w:rPr>
                <w:sz w:val="22"/>
                <w:szCs w:val="22"/>
              </w:rPr>
            </w:pPr>
            <w:r w:rsidRPr="00C51050">
              <w:rPr>
                <w:noProof/>
                <w:sz w:val="22"/>
                <w:szCs w:val="22"/>
                <w:lang w:eastAsia="lv-LV"/>
              </w:rPr>
              <mc:AlternateContent>
                <mc:Choice Requires="wps">
                  <w:drawing>
                    <wp:anchor distT="0" distB="0" distL="114300" distR="114300" simplePos="0" relativeHeight="251658252" behindDoc="0" locked="0" layoutInCell="1" allowOverlap="1" wp14:anchorId="13E7E897" wp14:editId="31F9D9F0">
                      <wp:simplePos x="0" y="0"/>
                      <wp:positionH relativeFrom="column">
                        <wp:posOffset>106045</wp:posOffset>
                      </wp:positionH>
                      <wp:positionV relativeFrom="paragraph">
                        <wp:posOffset>-819785</wp:posOffset>
                      </wp:positionV>
                      <wp:extent cx="2082800" cy="368935"/>
                      <wp:effectExtent l="0" t="0" r="0" b="6350"/>
                      <wp:wrapNone/>
                      <wp:docPr id="102" name="Rectangle 19"/>
                      <wp:cNvGraphicFramePr/>
                      <a:graphic xmlns:a="http://schemas.openxmlformats.org/drawingml/2006/main">
                        <a:graphicData uri="http://schemas.microsoft.com/office/word/2010/wordprocessingShape">
                          <wps:wsp>
                            <wps:cNvSpPr/>
                            <wps:spPr>
                              <a:xfrm>
                                <a:off x="0" y="0"/>
                                <a:ext cx="2082800" cy="368935"/>
                              </a:xfrm>
                              <a:prstGeom prst="rect">
                                <a:avLst/>
                              </a:prstGeom>
                              <a:solidFill>
                                <a:sysClr val="window" lastClr="FFFFFF"/>
                              </a:solidFill>
                            </wps:spPr>
                            <wps:txbx>
                              <w:txbxContent>
                                <w:p w14:paraId="22AB2765" w14:textId="5B2D9B6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3E7E897" id="_x0000_s1034" style="position:absolute;margin-left:8.35pt;margin-top:-64.55pt;width:164pt;height:29.0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" fillcolor="window" stroked="f">
                      <v:textbox style="mso-fit-shape-to-text:t">
                        <w:txbxContent>
                          <w:p w14:paraId="22AB2765" w14:textId="5B2D9B6B" w:rsidR="00395E30" w:rsidRPr="00F07146" w:rsidRDefault="00395E30" w:rsidP="00395E30">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C51050">
              <w:rPr>
                <w:b/>
                <w:bCs/>
                <w:sz w:val="22"/>
                <w:szCs w:val="22"/>
              </w:rPr>
              <w:t xml:space="preserve">P1 </w:t>
            </w:r>
            <w:r w:rsidRPr="00C51050">
              <w:rPr>
                <w:sz w:val="22"/>
                <w:szCs w:val="22"/>
              </w:rPr>
              <w:t>- …Pn - Elektroenerģijas skaitītājs/ meter</w:t>
            </w:r>
          </w:p>
          <w:p w14:paraId="5E7CFD98" w14:textId="77777777" w:rsidR="00395E30" w:rsidRPr="00C51050" w:rsidRDefault="00395E30" w:rsidP="00433BF7">
            <w:pPr>
              <w:rPr>
                <w:sz w:val="22"/>
                <w:szCs w:val="22"/>
              </w:rPr>
            </w:pPr>
          </w:p>
          <w:p w14:paraId="318F082D" w14:textId="77777777" w:rsidR="004F5284" w:rsidRDefault="00395E30" w:rsidP="00433BF7">
            <w:pPr>
              <w:rPr>
                <w:sz w:val="22"/>
                <w:szCs w:val="22"/>
              </w:rPr>
            </w:pPr>
            <w:r w:rsidRPr="00EE56C8">
              <w:rPr>
                <w:b/>
                <w:bCs/>
                <w:sz w:val="22"/>
                <w:szCs w:val="22"/>
              </w:rPr>
              <w:t>S1 -</w:t>
            </w:r>
            <w:r w:rsidRPr="00C51050">
              <w:rPr>
                <w:b/>
                <w:bCs/>
                <w:sz w:val="22"/>
                <w:szCs w:val="22"/>
              </w:rPr>
              <w:t xml:space="preserve"> .. Sn - </w:t>
            </w:r>
            <w:r w:rsidRPr="00C51050">
              <w:rPr>
                <w:sz w:val="22"/>
                <w:szCs w:val="22"/>
              </w:rPr>
              <w:t>Pirmsuzskaites modulŗais slēdzis In – 63 A</w:t>
            </w:r>
            <w:r w:rsidR="004F5284">
              <w:rPr>
                <w:sz w:val="22"/>
                <w:szCs w:val="22"/>
              </w:rPr>
              <w:t>.</w:t>
            </w:r>
            <w:r w:rsidRPr="00C51050">
              <w:rPr>
                <w:sz w:val="22"/>
                <w:szCs w:val="22"/>
              </w:rPr>
              <w:t xml:space="preserve">/ </w:t>
            </w:r>
          </w:p>
          <w:p w14:paraId="7C1994D8" w14:textId="23AB4FDE" w:rsidR="00395E30" w:rsidRPr="00C51050" w:rsidRDefault="004F5284" w:rsidP="00433BF7">
            <w:pPr>
              <w:rPr>
                <w:sz w:val="22"/>
                <w:szCs w:val="22"/>
              </w:rPr>
            </w:pPr>
            <w:r>
              <w:rPr>
                <w:sz w:val="22"/>
                <w:szCs w:val="22"/>
              </w:rPr>
              <w:t xml:space="preserve">                      P</w:t>
            </w:r>
            <w:r w:rsidR="00395E30" w:rsidRPr="00C51050">
              <w:rPr>
                <w:sz w:val="22"/>
                <w:szCs w:val="22"/>
              </w:rPr>
              <w:t>re-metering    modular switch      In=63A</w:t>
            </w:r>
          </w:p>
          <w:p w14:paraId="7C70207F" w14:textId="77777777" w:rsidR="00395E30" w:rsidRPr="00C51050" w:rsidRDefault="00395E30" w:rsidP="00433BF7">
            <w:pPr>
              <w:rPr>
                <w:sz w:val="22"/>
                <w:szCs w:val="22"/>
              </w:rPr>
            </w:pPr>
          </w:p>
          <w:p w14:paraId="749B960E" w14:textId="77777777" w:rsidR="00395E30" w:rsidRPr="00C51050" w:rsidRDefault="00395E30" w:rsidP="00433BF7">
            <w:pPr>
              <w:rPr>
                <w:sz w:val="22"/>
                <w:szCs w:val="22"/>
              </w:rPr>
            </w:pPr>
            <w:r w:rsidRPr="00C51050">
              <w:rPr>
                <w:b/>
                <w:bCs/>
                <w:sz w:val="22"/>
                <w:szCs w:val="22"/>
              </w:rPr>
              <w:t xml:space="preserve">SF1 – SFn - </w:t>
            </w:r>
            <w:r w:rsidRPr="00C51050">
              <w:rPr>
                <w:sz w:val="22"/>
                <w:szCs w:val="22"/>
              </w:rPr>
              <w:t>Modulārais automātslēdzis/ modular automated switch</w:t>
            </w:r>
          </w:p>
          <w:p w14:paraId="0FD882E9" w14:textId="77777777" w:rsidR="00395E30" w:rsidRPr="00C51050" w:rsidRDefault="00395E30" w:rsidP="00433BF7">
            <w:pPr>
              <w:rPr>
                <w:sz w:val="22"/>
                <w:szCs w:val="22"/>
              </w:rPr>
            </w:pPr>
          </w:p>
          <w:p w14:paraId="0022E6CF" w14:textId="0A0B3EE6" w:rsidR="00395E30" w:rsidRPr="00C51050" w:rsidRDefault="00395E30" w:rsidP="00433BF7">
            <w:pPr>
              <w:rPr>
                <w:sz w:val="22"/>
                <w:szCs w:val="22"/>
              </w:rPr>
            </w:pPr>
            <w:r w:rsidRPr="00C51050">
              <w:rPr>
                <w:b/>
                <w:bCs/>
                <w:sz w:val="22"/>
                <w:szCs w:val="22"/>
              </w:rPr>
              <w:t xml:space="preserve">X1 - </w:t>
            </w:r>
            <w:r w:rsidRPr="00C51050">
              <w:rPr>
                <w:sz w:val="22"/>
                <w:szCs w:val="22"/>
              </w:rPr>
              <w:t>L1, L2, L3 spailes kabelim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r w:rsidRPr="00C51050">
              <w:rPr>
                <w:sz w:val="22"/>
                <w:szCs w:val="22"/>
              </w:rPr>
              <w:t xml:space="preserve">/ </w:t>
            </w:r>
          </w:p>
          <w:p w14:paraId="55FD5596" w14:textId="6C78A7E3" w:rsidR="00395E30" w:rsidRPr="00C51050" w:rsidRDefault="00395E30" w:rsidP="00433BF7">
            <w:pPr>
              <w:rPr>
                <w:sz w:val="22"/>
                <w:szCs w:val="22"/>
                <w:vertAlign w:val="superscript"/>
              </w:rPr>
            </w:pPr>
            <w:r w:rsidRPr="00C51050">
              <w:rPr>
                <w:sz w:val="22"/>
                <w:szCs w:val="22"/>
              </w:rPr>
              <w:t>L1, L2, L3 terminals for cable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2</w:t>
            </w:r>
          </w:p>
          <w:p w14:paraId="72C932C8" w14:textId="77777777" w:rsidR="00395E30" w:rsidRPr="00C51050" w:rsidRDefault="00395E30" w:rsidP="00433BF7">
            <w:pPr>
              <w:rPr>
                <w:sz w:val="22"/>
                <w:szCs w:val="22"/>
                <w:vertAlign w:val="superscript"/>
              </w:rPr>
            </w:pPr>
          </w:p>
          <w:p w14:paraId="2BAE2256" w14:textId="6BCDA15A" w:rsidR="00395E30" w:rsidRPr="00C51050" w:rsidRDefault="00395E30" w:rsidP="00433BF7">
            <w:pPr>
              <w:rPr>
                <w:sz w:val="22"/>
                <w:szCs w:val="22"/>
              </w:rPr>
            </w:pPr>
            <w:r w:rsidRPr="00C51050">
              <w:rPr>
                <w:b/>
                <w:bCs/>
                <w:sz w:val="22"/>
                <w:szCs w:val="22"/>
              </w:rPr>
              <w:t xml:space="preserve">X2 - </w:t>
            </w:r>
            <w:r w:rsidRPr="00C51050">
              <w:rPr>
                <w:sz w:val="22"/>
                <w:szCs w:val="22"/>
              </w:rPr>
              <w:t>PEN spaile spailes kabelim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r w:rsidRPr="00C51050">
              <w:rPr>
                <w:sz w:val="22"/>
                <w:szCs w:val="22"/>
              </w:rPr>
              <w:t>/</w:t>
            </w:r>
          </w:p>
          <w:p w14:paraId="52680480" w14:textId="4AB3FD7E" w:rsidR="00395E30" w:rsidRPr="00C51050" w:rsidRDefault="00395E30" w:rsidP="00433BF7">
            <w:pPr>
              <w:rPr>
                <w:sz w:val="22"/>
                <w:szCs w:val="22"/>
                <w:vertAlign w:val="superscript"/>
              </w:rPr>
            </w:pPr>
            <w:r w:rsidRPr="00C51050">
              <w:rPr>
                <w:sz w:val="22"/>
                <w:szCs w:val="22"/>
              </w:rPr>
              <w:t>PEN terminals for cable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p>
          <w:p w14:paraId="7B81725F" w14:textId="77777777" w:rsidR="00395E30" w:rsidRPr="00C51050" w:rsidRDefault="00395E30" w:rsidP="00433BF7">
            <w:pPr>
              <w:rPr>
                <w:sz w:val="22"/>
                <w:szCs w:val="22"/>
              </w:rPr>
            </w:pPr>
          </w:p>
          <w:p w14:paraId="300D987B" w14:textId="7E23B3F6" w:rsidR="00395E30" w:rsidRPr="00C51050" w:rsidRDefault="00395E30" w:rsidP="00433BF7">
            <w:pPr>
              <w:rPr>
                <w:sz w:val="22"/>
                <w:szCs w:val="22"/>
                <w:vertAlign w:val="superscript"/>
              </w:rPr>
            </w:pPr>
            <w:r w:rsidRPr="00C51050">
              <w:rPr>
                <w:b/>
                <w:bCs/>
                <w:sz w:val="22"/>
                <w:szCs w:val="22"/>
              </w:rPr>
              <w:t xml:space="preserve">N; PE - </w:t>
            </w:r>
            <w:r w:rsidRPr="00C51050">
              <w:rPr>
                <w:sz w:val="22"/>
                <w:szCs w:val="22"/>
              </w:rPr>
              <w:t>Lietotāju PEN spaiļu rinda kabeļiem 4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004F5284">
              <w:rPr>
                <w:sz w:val="22"/>
                <w:szCs w:val="22"/>
              </w:rPr>
              <w:t>25</w:t>
            </w:r>
            <w:r w:rsidR="004F5284" w:rsidRPr="00C51050">
              <w:rPr>
                <w:sz w:val="22"/>
                <w:szCs w:val="22"/>
              </w:rPr>
              <w:t xml:space="preserve"> </w:t>
            </w:r>
            <w:r w:rsidRPr="00C51050">
              <w:rPr>
                <w:sz w:val="22"/>
                <w:szCs w:val="22"/>
              </w:rPr>
              <w:t>mm</w:t>
            </w:r>
            <w:r w:rsidRPr="00C51050">
              <w:rPr>
                <w:sz w:val="22"/>
                <w:szCs w:val="22"/>
                <w:vertAlign w:val="superscript"/>
              </w:rPr>
              <w:t>2</w:t>
            </w:r>
          </w:p>
          <w:p w14:paraId="149F64CD" w14:textId="3ABBED09" w:rsidR="00395E30" w:rsidRPr="00C51050" w:rsidRDefault="00395E30" w:rsidP="00433BF7">
            <w:pPr>
              <w:rPr>
                <w:sz w:val="22"/>
                <w:szCs w:val="22"/>
                <w:vertAlign w:val="superscript"/>
              </w:rPr>
            </w:pPr>
            <w:r w:rsidRPr="00C51050">
              <w:rPr>
                <w:sz w:val="22"/>
                <w:szCs w:val="22"/>
              </w:rPr>
              <w:t>Costumer cable terminals for cables 4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004F5284">
              <w:rPr>
                <w:sz w:val="22"/>
                <w:szCs w:val="22"/>
              </w:rPr>
              <w:t>25</w:t>
            </w:r>
            <w:r w:rsidR="004F5284" w:rsidRPr="00C51050">
              <w:rPr>
                <w:sz w:val="22"/>
                <w:szCs w:val="22"/>
              </w:rPr>
              <w:t xml:space="preserve"> </w:t>
            </w:r>
            <w:r w:rsidRPr="00C51050">
              <w:rPr>
                <w:sz w:val="22"/>
                <w:szCs w:val="22"/>
              </w:rPr>
              <w:t>mm</w:t>
            </w:r>
            <w:r w:rsidRPr="00C51050">
              <w:rPr>
                <w:sz w:val="22"/>
                <w:szCs w:val="22"/>
                <w:vertAlign w:val="superscript"/>
              </w:rPr>
              <w:t xml:space="preserve">2 </w:t>
            </w:r>
          </w:p>
          <w:p w14:paraId="41EAD634" w14:textId="77777777" w:rsidR="00395E30" w:rsidRPr="00C51050" w:rsidRDefault="00395E30" w:rsidP="00433BF7">
            <w:pPr>
              <w:rPr>
                <w:b/>
                <w:bCs/>
                <w:sz w:val="22"/>
                <w:szCs w:val="22"/>
              </w:rPr>
            </w:pPr>
          </w:p>
          <w:p w14:paraId="6928588A" w14:textId="77777777" w:rsidR="00395E30" w:rsidRPr="00C51050" w:rsidRDefault="00395E30" w:rsidP="00433BF7">
            <w:pPr>
              <w:rPr>
                <w:sz w:val="22"/>
                <w:szCs w:val="22"/>
              </w:rPr>
            </w:pPr>
            <w:r w:rsidRPr="00C51050">
              <w:rPr>
                <w:b/>
                <w:bCs/>
                <w:sz w:val="22"/>
                <w:szCs w:val="22"/>
              </w:rPr>
              <w:t xml:space="preserve">W1 – W4 - </w:t>
            </w:r>
            <w:r w:rsidRPr="00C51050">
              <w:rPr>
                <w:sz w:val="22"/>
                <w:szCs w:val="22"/>
              </w:rPr>
              <w:t>Vadu kūlis (vads H07V-K)</w:t>
            </w:r>
          </w:p>
          <w:p w14:paraId="4BD98331" w14:textId="77777777" w:rsidR="00395E30" w:rsidRPr="00C51050" w:rsidRDefault="00395E30" w:rsidP="00433BF7">
            <w:pPr>
              <w:rPr>
                <w:b/>
                <w:bCs/>
                <w:sz w:val="22"/>
                <w:szCs w:val="22"/>
              </w:rPr>
            </w:pPr>
            <w:r w:rsidRPr="00C51050">
              <w:rPr>
                <w:sz w:val="22"/>
                <w:szCs w:val="22"/>
              </w:rPr>
              <w:t xml:space="preserve">                   Wire beam (wire H07V-K)</w:t>
            </w:r>
          </w:p>
          <w:p w14:paraId="728ADF91" w14:textId="77777777" w:rsidR="00395E30" w:rsidRPr="00197CBD" w:rsidRDefault="00395E30" w:rsidP="00433BF7">
            <w:pPr>
              <w:rPr>
                <w:noProof/>
                <w:sz w:val="22"/>
                <w:szCs w:val="22"/>
                <w:lang w:eastAsia="lv-LV"/>
              </w:rPr>
            </w:pPr>
          </w:p>
        </w:tc>
      </w:tr>
      <w:tr w:rsidR="00395E30" w:rsidRPr="00197CBD" w14:paraId="6A9DBA32" w14:textId="77777777" w:rsidTr="00433BF7">
        <w:trPr>
          <w:cantSplit/>
          <w:trHeight w:val="7145"/>
        </w:trPr>
        <w:tc>
          <w:tcPr>
            <w:tcW w:w="6720" w:type="dxa"/>
            <w:gridSpan w:val="6"/>
            <w:tcBorders>
              <w:top w:val="single" w:sz="4" w:space="0" w:color="auto"/>
              <w:left w:val="single" w:sz="4" w:space="0" w:color="auto"/>
              <w:bottom w:val="single" w:sz="4" w:space="0" w:color="auto"/>
              <w:right w:val="single" w:sz="4" w:space="0" w:color="auto"/>
            </w:tcBorders>
            <w:vAlign w:val="center"/>
          </w:tcPr>
          <w:p w14:paraId="3A9ED5EB" w14:textId="665110EC" w:rsidR="007E1C4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0</w:t>
            </w:r>
            <w:r w:rsidRPr="00197CBD">
              <w:rPr>
                <w:noProof/>
                <w:sz w:val="22"/>
                <w:szCs w:val="22"/>
                <w:lang w:eastAsia="lv-LV"/>
              </w:rPr>
              <w:t xml:space="preserve"> 3101.</w:t>
            </w:r>
            <w:r>
              <w:rPr>
                <w:noProof/>
                <w:sz w:val="22"/>
                <w:szCs w:val="22"/>
                <w:lang w:eastAsia="lv-LV"/>
              </w:rPr>
              <w:t>650</w:t>
            </w:r>
            <w:r w:rsidRPr="00197CBD">
              <w:rPr>
                <w:noProof/>
                <w:sz w:val="22"/>
                <w:szCs w:val="22"/>
                <w:lang w:eastAsia="lv-LV"/>
              </w:rPr>
              <w:t xml:space="preserve">, sadalne uzskaites, gabarīts 5, 6 gab. </w:t>
            </w:r>
            <w:r w:rsidR="004F5284">
              <w:rPr>
                <w:noProof/>
                <w:sz w:val="22"/>
                <w:szCs w:val="22"/>
                <w:lang w:eastAsia="lv-LV"/>
              </w:rPr>
              <w:t xml:space="preserve">          </w:t>
            </w:r>
            <w:r w:rsidRPr="00197CBD">
              <w:rPr>
                <w:noProof/>
                <w:sz w:val="22"/>
                <w:szCs w:val="22"/>
                <w:lang w:eastAsia="lv-LV"/>
              </w:rPr>
              <w:t xml:space="preserve">1-fāžu un 2 gab. 3-fāžu skaitītāju uzstādīšanai, komplektēta ar kabeļu moduli </w:t>
            </w:r>
            <w:r>
              <w:rPr>
                <w:noProof/>
                <w:sz w:val="22"/>
                <w:szCs w:val="22"/>
                <w:lang w:eastAsia="lv-LV"/>
              </w:rPr>
              <w:t xml:space="preserve">, </w:t>
            </w:r>
            <w:r w:rsidRPr="0081096B">
              <w:rPr>
                <w:b/>
                <w:bCs/>
                <w:noProof/>
                <w:sz w:val="22"/>
                <w:szCs w:val="22"/>
                <w:lang w:eastAsia="lv-LV"/>
              </w:rPr>
              <w:t>U5-1/6-3/2K</w:t>
            </w:r>
            <w:r w:rsidRPr="00197CBD">
              <w:rPr>
                <w:noProof/>
                <w:sz w:val="22"/>
                <w:szCs w:val="22"/>
                <w:lang w:eastAsia="lv-LV"/>
              </w:rPr>
              <w:t xml:space="preserve">/ </w:t>
            </w:r>
          </w:p>
          <w:p w14:paraId="7173BC2E" w14:textId="66F9E6E3" w:rsidR="00395E30" w:rsidRDefault="007E1C4D" w:rsidP="00433BF7">
            <w:pPr>
              <w:rPr>
                <w:sz w:val="22"/>
                <w:szCs w:val="22"/>
              </w:rPr>
            </w:pPr>
            <w:r>
              <w:rPr>
                <w:sz w:val="22"/>
                <w:szCs w:val="22"/>
              </w:rPr>
              <w:t>M</w:t>
            </w:r>
            <w:r w:rsidRPr="00197CBD">
              <w:rPr>
                <w:sz w:val="22"/>
                <w:szCs w:val="22"/>
              </w:rPr>
              <w:t xml:space="preserve">etering </w:t>
            </w:r>
            <w:r w:rsidR="00395E30" w:rsidRPr="00197CBD">
              <w:rPr>
                <w:sz w:val="22"/>
                <w:szCs w:val="22"/>
              </w:rPr>
              <w:t xml:space="preserve">switchgear, dimension 5, 6 pcs. 1-phase and 2 pcs. 3-phase meter installation., assembled with cable module </w:t>
            </w:r>
            <w:r w:rsidR="00395E30">
              <w:rPr>
                <w:sz w:val="22"/>
                <w:szCs w:val="22"/>
              </w:rPr>
              <w:t>,</w:t>
            </w:r>
            <w:r w:rsidR="00395E30">
              <w:t xml:space="preserve"> </w:t>
            </w:r>
            <w:r w:rsidR="00395E30" w:rsidRPr="0081096B">
              <w:rPr>
                <w:b/>
                <w:bCs/>
                <w:sz w:val="22"/>
                <w:szCs w:val="22"/>
              </w:rPr>
              <w:t>U5-1/6-3</w:t>
            </w:r>
            <w:r>
              <w:rPr>
                <w:sz w:val="22"/>
                <w:szCs w:val="22"/>
              </w:rPr>
              <w:t>.</w:t>
            </w:r>
            <w:r w:rsidR="00395E30" w:rsidRPr="00F23124">
              <w:rPr>
                <w:sz w:val="22"/>
                <w:szCs w:val="22"/>
              </w:rPr>
              <w:t>/</w:t>
            </w:r>
          </w:p>
          <w:p w14:paraId="000724DB" w14:textId="34F3CBFF" w:rsidR="00395E30" w:rsidRDefault="003658D7" w:rsidP="00433BF7">
            <w:pPr>
              <w:rPr>
                <w:noProof/>
                <w:sz w:val="22"/>
                <w:szCs w:val="22"/>
                <w:lang w:eastAsia="lv-LV"/>
              </w:rPr>
            </w:pPr>
            <w:r>
              <w:object w:dxaOrig="6020" w:dyaOrig="10900" w14:anchorId="5D253F9A">
                <v:shape id="_x0000_i1034" type="#_x0000_t75" style="width:242pt;height:353.7pt" o:ole="">
                  <v:imagedata r:id="rId32" o:title=""/>
                </v:shape>
                <o:OLEObject Type="Embed" ProgID="Visio.Drawing.11" ShapeID="_x0000_i1034" DrawAspect="Content" ObjectID="_1826976859" r:id="rId33"/>
              </w:object>
            </w:r>
          </w:p>
          <w:p w14:paraId="2D1D87A7" w14:textId="77777777" w:rsidR="00395E30" w:rsidRDefault="00395E30" w:rsidP="00433BF7">
            <w:pPr>
              <w:rPr>
                <w:sz w:val="22"/>
                <w:szCs w:val="22"/>
              </w:rPr>
            </w:pPr>
          </w:p>
          <w:p w14:paraId="60E9DDF2" w14:textId="77777777" w:rsidR="00395E30" w:rsidRPr="00197CBD" w:rsidRDefault="00395E30" w:rsidP="00433BF7">
            <w:pPr>
              <w:rPr>
                <w:noProof/>
                <w:sz w:val="22"/>
                <w:szCs w:val="22"/>
                <w:lang w:eastAsia="lv-LV"/>
              </w:rPr>
            </w:pPr>
            <w:r w:rsidRPr="00197CBD">
              <w:rPr>
                <w:sz w:val="22"/>
                <w:szCs w:val="22"/>
              </w:rPr>
              <w:t xml:space="preserve"> </w:t>
            </w:r>
            <w:r w:rsidRPr="00197CBD">
              <w:rPr>
                <w:noProof/>
                <w:sz w:val="22"/>
                <w:szCs w:val="22"/>
              </w:rPr>
              <w:t xml:space="preserve">                     </w:t>
            </w:r>
          </w:p>
        </w:tc>
        <w:tc>
          <w:tcPr>
            <w:tcW w:w="7840" w:type="dxa"/>
            <w:gridSpan w:val="9"/>
            <w:tcBorders>
              <w:top w:val="single" w:sz="4" w:space="0" w:color="auto"/>
              <w:left w:val="single" w:sz="4" w:space="0" w:color="auto"/>
              <w:bottom w:val="single" w:sz="4" w:space="0" w:color="auto"/>
              <w:right w:val="single" w:sz="4" w:space="0" w:color="auto"/>
            </w:tcBorders>
            <w:vAlign w:val="center"/>
          </w:tcPr>
          <w:p w14:paraId="06F47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2" behindDoc="0" locked="0" layoutInCell="1" allowOverlap="1" wp14:anchorId="263FA97B" wp14:editId="7355A62D">
                      <wp:simplePos x="0" y="0"/>
                      <wp:positionH relativeFrom="column">
                        <wp:posOffset>97155</wp:posOffset>
                      </wp:positionH>
                      <wp:positionV relativeFrom="paragraph">
                        <wp:posOffset>-52070</wp:posOffset>
                      </wp:positionV>
                      <wp:extent cx="4659630" cy="5237480"/>
                      <wp:effectExtent l="0" t="0" r="7620" b="1270"/>
                      <wp:wrapNone/>
                      <wp:docPr id="20" name="Rectangle 19"/>
                      <wp:cNvGraphicFramePr/>
                      <a:graphic xmlns:a="http://schemas.openxmlformats.org/drawingml/2006/main">
                        <a:graphicData uri="http://schemas.microsoft.com/office/word/2010/wordprocessingShape">
                          <wps:wsp>
                            <wps:cNvSpPr/>
                            <wps:spPr>
                              <a:xfrm>
                                <a:off x="0" y="0"/>
                                <a:ext cx="4659630" cy="5237480"/>
                              </a:xfrm>
                              <a:prstGeom prst="rect">
                                <a:avLst/>
                              </a:prstGeom>
                              <a:solidFill>
                                <a:sysClr val="window" lastClr="FFFFFF"/>
                              </a:solidFill>
                            </wps:spPr>
                            <wps:txbx>
                              <w:txbxContent>
                                <w:p w14:paraId="1B131194" w14:textId="66745B4F"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4"/>
                                    <w:gridCol w:w="5856"/>
                                  </w:tblGrid>
                                  <w:tr w:rsidR="00545BFC" w:rsidRPr="00F30A74" w14:paraId="6BB88E46" w14:textId="77777777" w:rsidTr="00545BFC">
                                    <w:tc>
                                      <w:tcPr>
                                        <w:tcW w:w="1184" w:type="dxa"/>
                                      </w:tcPr>
                                      <w:p w14:paraId="032F75DA" w14:textId="4A49E721" w:rsidR="00545BFC" w:rsidRPr="00433B11" w:rsidRDefault="00545BFC" w:rsidP="00545BFC">
                                        <w:pPr>
                                          <w:rPr>
                                            <w:b/>
                                            <w:bCs/>
                                            <w:sz w:val="22"/>
                                            <w:szCs w:val="22"/>
                                          </w:rPr>
                                        </w:pPr>
                                        <w:r w:rsidRPr="00433B11">
                                          <w:rPr>
                                            <w:b/>
                                            <w:bCs/>
                                            <w:sz w:val="22"/>
                                            <w:szCs w:val="22"/>
                                          </w:rPr>
                                          <w:t>A1; A2</w:t>
                                        </w:r>
                                      </w:p>
                                    </w:tc>
                                    <w:tc>
                                      <w:tcPr>
                                        <w:tcW w:w="5856" w:type="dxa"/>
                                      </w:tcPr>
                                      <w:p w14:paraId="085BDA66" w14:textId="77777777" w:rsidR="00545BFC" w:rsidRPr="00433B11" w:rsidRDefault="00545BFC" w:rsidP="00545BFC">
                                        <w:pPr>
                                          <w:rPr>
                                            <w:sz w:val="22"/>
                                            <w:szCs w:val="22"/>
                                          </w:rPr>
                                        </w:pPr>
                                        <w:r w:rsidRPr="00433B11">
                                          <w:rPr>
                                            <w:sz w:val="22"/>
                                            <w:szCs w:val="22"/>
                                          </w:rPr>
                                          <w:t>A1 – uzskaites sekcija/ meter section</w:t>
                                        </w:r>
                                      </w:p>
                                      <w:p w14:paraId="0884DA54" w14:textId="5E844C32" w:rsidR="00545BFC" w:rsidRPr="001A572A" w:rsidRDefault="00545BFC" w:rsidP="00545BFC">
                                        <w:pPr>
                                          <w:rPr>
                                            <w:sz w:val="22"/>
                                            <w:szCs w:val="22"/>
                                          </w:rPr>
                                        </w:pPr>
                                        <w:r w:rsidRPr="00433B11">
                                          <w:rPr>
                                            <w:sz w:val="22"/>
                                            <w:szCs w:val="22"/>
                                          </w:rPr>
                                          <w:t>A2 – kabeļu sekcija/ cable section</w:t>
                                        </w:r>
                                      </w:p>
                                    </w:tc>
                                  </w:tr>
                                  <w:tr w:rsidR="00545BFC" w:rsidRPr="00F30A74" w14:paraId="486ED4E2" w14:textId="77777777" w:rsidTr="00545BFC">
                                    <w:tc>
                                      <w:tcPr>
                                        <w:tcW w:w="1184" w:type="dxa"/>
                                      </w:tcPr>
                                      <w:p w14:paraId="2236F164" w14:textId="146BF26F" w:rsidR="00545BFC" w:rsidRPr="00433B11" w:rsidRDefault="00545BFC" w:rsidP="00545BFC">
                                        <w:pPr>
                                          <w:rPr>
                                            <w:b/>
                                            <w:bCs/>
                                            <w:sz w:val="22"/>
                                            <w:szCs w:val="22"/>
                                          </w:rPr>
                                        </w:pPr>
                                        <w:r w:rsidRPr="00433B11">
                                          <w:rPr>
                                            <w:b/>
                                            <w:bCs/>
                                            <w:sz w:val="22"/>
                                            <w:szCs w:val="22"/>
                                          </w:rPr>
                                          <w:t>FU1</w:t>
                                        </w:r>
                                      </w:p>
                                    </w:tc>
                                    <w:tc>
                                      <w:tcPr>
                                        <w:tcW w:w="5856" w:type="dxa"/>
                                      </w:tcPr>
                                      <w:p w14:paraId="6406E983"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50C248C7" w14:textId="35C8190C" w:rsidR="00545BFC" w:rsidRPr="001A572A"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F30A74" w14:paraId="61B19625" w14:textId="77777777" w:rsidTr="00545BFC">
                                    <w:tc>
                                      <w:tcPr>
                                        <w:tcW w:w="1184" w:type="dxa"/>
                                      </w:tcPr>
                                      <w:p w14:paraId="5EE9ACBB" w14:textId="5875A8D7" w:rsidR="00545BFC" w:rsidRPr="00433B11" w:rsidRDefault="00545BFC" w:rsidP="00545BFC">
                                        <w:pPr>
                                          <w:rPr>
                                            <w:b/>
                                            <w:bCs/>
                                            <w:sz w:val="22"/>
                                            <w:szCs w:val="22"/>
                                          </w:rPr>
                                        </w:pPr>
                                        <w:r w:rsidRPr="00433B11">
                                          <w:rPr>
                                            <w:b/>
                                            <w:bCs/>
                                            <w:sz w:val="22"/>
                                            <w:szCs w:val="22"/>
                                          </w:rPr>
                                          <w:t>FU2</w:t>
                                        </w:r>
                                      </w:p>
                                    </w:tc>
                                    <w:tc>
                                      <w:tcPr>
                                        <w:tcW w:w="5856" w:type="dxa"/>
                                      </w:tcPr>
                                      <w:p w14:paraId="41226D24"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6713124A" w14:textId="181AEF79" w:rsidR="00545BFC" w:rsidRPr="001A572A"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 xml:space="preserve"> with cable shoes.</w:t>
                                        </w:r>
                                      </w:p>
                                    </w:tc>
                                  </w:tr>
                                  <w:tr w:rsidR="00545BFC" w:rsidRPr="00F30A74" w14:paraId="5030B7A8" w14:textId="77777777" w:rsidTr="00545BFC">
                                    <w:tc>
                                      <w:tcPr>
                                        <w:tcW w:w="1184" w:type="dxa"/>
                                      </w:tcPr>
                                      <w:p w14:paraId="74D9ED8B" w14:textId="5C61C5E1" w:rsidR="00545BFC" w:rsidRPr="00433B11" w:rsidRDefault="00545BFC" w:rsidP="00545BFC">
                                        <w:pPr>
                                          <w:rPr>
                                            <w:b/>
                                            <w:bCs/>
                                            <w:sz w:val="22"/>
                                            <w:szCs w:val="22"/>
                                          </w:rPr>
                                        </w:pPr>
                                        <w:r w:rsidRPr="00433B11">
                                          <w:rPr>
                                            <w:b/>
                                            <w:bCs/>
                                            <w:sz w:val="22"/>
                                            <w:szCs w:val="22"/>
                                          </w:rPr>
                                          <w:t>FU3</w:t>
                                        </w:r>
                                      </w:p>
                                    </w:tc>
                                    <w:tc>
                                      <w:tcPr>
                                        <w:tcW w:w="5856" w:type="dxa"/>
                                      </w:tcPr>
                                      <w:p w14:paraId="317997FE"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701AD380" w14:textId="0F89D201" w:rsidR="00545BFC" w:rsidRPr="001A572A"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F30A74" w14:paraId="53753ABD" w14:textId="77777777" w:rsidTr="00545BFC">
                                    <w:tc>
                                      <w:tcPr>
                                        <w:tcW w:w="1184" w:type="dxa"/>
                                      </w:tcPr>
                                      <w:p w14:paraId="78028012" w14:textId="354A2C62" w:rsidR="00545BFC" w:rsidRPr="00433B11" w:rsidRDefault="00545BFC" w:rsidP="00545BFC">
                                        <w:pPr>
                                          <w:rPr>
                                            <w:b/>
                                            <w:bCs/>
                                            <w:sz w:val="22"/>
                                            <w:szCs w:val="22"/>
                                          </w:rPr>
                                        </w:pPr>
                                        <w:r w:rsidRPr="00433B11">
                                          <w:rPr>
                                            <w:b/>
                                            <w:bCs/>
                                            <w:sz w:val="22"/>
                                            <w:szCs w:val="22"/>
                                          </w:rPr>
                                          <w:t>P1 - …Pn</w:t>
                                        </w:r>
                                      </w:p>
                                    </w:tc>
                                    <w:tc>
                                      <w:tcPr>
                                        <w:tcW w:w="5856" w:type="dxa"/>
                                      </w:tcPr>
                                      <w:p w14:paraId="12F81CCA" w14:textId="79957208" w:rsidR="00545BFC" w:rsidRPr="001A572A"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F30A74" w14:paraId="70A24F1A" w14:textId="77777777" w:rsidTr="00545BFC">
                                    <w:tc>
                                      <w:tcPr>
                                        <w:tcW w:w="1184" w:type="dxa"/>
                                      </w:tcPr>
                                      <w:p w14:paraId="535B37D4" w14:textId="75449337" w:rsidR="00545BFC" w:rsidRPr="00433B11" w:rsidRDefault="00545BFC" w:rsidP="00545BFC">
                                        <w:pPr>
                                          <w:rPr>
                                            <w:b/>
                                            <w:bCs/>
                                            <w:sz w:val="22"/>
                                            <w:szCs w:val="22"/>
                                          </w:rPr>
                                        </w:pPr>
                                        <w:r w:rsidRPr="00433B11">
                                          <w:rPr>
                                            <w:b/>
                                            <w:bCs/>
                                            <w:sz w:val="22"/>
                                            <w:szCs w:val="22"/>
                                          </w:rPr>
                                          <w:t>S1</w:t>
                                        </w:r>
                                      </w:p>
                                    </w:tc>
                                    <w:tc>
                                      <w:tcPr>
                                        <w:tcW w:w="5856" w:type="dxa"/>
                                      </w:tcPr>
                                      <w:p w14:paraId="04890EE8"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D79B1AE" w14:textId="62D09DFD" w:rsidR="00545BFC" w:rsidRPr="001A572A"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F30A74" w14:paraId="5A306EB3" w14:textId="77777777" w:rsidTr="00545BFC">
                                    <w:tc>
                                      <w:tcPr>
                                        <w:tcW w:w="1184" w:type="dxa"/>
                                      </w:tcPr>
                                      <w:p w14:paraId="1DC1920E" w14:textId="7849DA3C" w:rsidR="00545BFC" w:rsidRPr="00433B11" w:rsidRDefault="00545BFC" w:rsidP="00545BFC">
                                        <w:pPr>
                                          <w:rPr>
                                            <w:b/>
                                            <w:bCs/>
                                            <w:sz w:val="22"/>
                                            <w:szCs w:val="22"/>
                                          </w:rPr>
                                        </w:pPr>
                                        <w:r w:rsidRPr="00433B11">
                                          <w:rPr>
                                            <w:b/>
                                            <w:bCs/>
                                            <w:sz w:val="22"/>
                                            <w:szCs w:val="22"/>
                                          </w:rPr>
                                          <w:t>SF1 – SFn</w:t>
                                        </w:r>
                                      </w:p>
                                    </w:tc>
                                    <w:tc>
                                      <w:tcPr>
                                        <w:tcW w:w="5856" w:type="dxa"/>
                                      </w:tcPr>
                                      <w:p w14:paraId="37E85C64"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260CF56F" w14:textId="44461C25" w:rsidR="00545BFC" w:rsidRPr="001A572A"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F30A74" w14:paraId="6F4405C5" w14:textId="77777777" w:rsidTr="00545BFC">
                                    <w:tc>
                                      <w:tcPr>
                                        <w:tcW w:w="1184" w:type="dxa"/>
                                      </w:tcPr>
                                      <w:p w14:paraId="0F13BEE5" w14:textId="50B28418" w:rsidR="00545BFC" w:rsidRPr="00433B11" w:rsidRDefault="00545BFC" w:rsidP="00545BFC">
                                        <w:pPr>
                                          <w:rPr>
                                            <w:b/>
                                            <w:bCs/>
                                            <w:sz w:val="22"/>
                                            <w:szCs w:val="22"/>
                                          </w:rPr>
                                        </w:pPr>
                                        <w:r w:rsidRPr="00433B11">
                                          <w:rPr>
                                            <w:b/>
                                            <w:bCs/>
                                            <w:sz w:val="22"/>
                                            <w:szCs w:val="22"/>
                                          </w:rPr>
                                          <w:t>X1</w:t>
                                        </w:r>
                                      </w:p>
                                    </w:tc>
                                    <w:tc>
                                      <w:tcPr>
                                        <w:tcW w:w="5856" w:type="dxa"/>
                                      </w:tcPr>
                                      <w:p w14:paraId="6310B9BC"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1FFE064A" w14:textId="63E27812" w:rsidR="00545BFC" w:rsidRPr="001A572A"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F30A74" w14:paraId="39FC16C0" w14:textId="77777777" w:rsidTr="00545BFC">
                                    <w:tc>
                                      <w:tcPr>
                                        <w:tcW w:w="1184" w:type="dxa"/>
                                      </w:tcPr>
                                      <w:p w14:paraId="1F9E3BF2" w14:textId="02252BBA" w:rsidR="00545BFC" w:rsidRPr="00433B11" w:rsidRDefault="00545BFC" w:rsidP="00545BFC">
                                        <w:pPr>
                                          <w:rPr>
                                            <w:b/>
                                            <w:bCs/>
                                            <w:sz w:val="22"/>
                                            <w:szCs w:val="22"/>
                                          </w:rPr>
                                        </w:pPr>
                                        <w:r w:rsidRPr="00433B11">
                                          <w:rPr>
                                            <w:b/>
                                            <w:bCs/>
                                            <w:sz w:val="22"/>
                                            <w:szCs w:val="22"/>
                                          </w:rPr>
                                          <w:t xml:space="preserve">X2 </w:t>
                                        </w:r>
                                      </w:p>
                                    </w:tc>
                                    <w:tc>
                                      <w:tcPr>
                                        <w:tcW w:w="5856" w:type="dxa"/>
                                      </w:tcPr>
                                      <w:p w14:paraId="54D55957"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6EBBE98F" w14:textId="70FA7811" w:rsidR="00545BFC" w:rsidRPr="001A572A" w:rsidRDefault="00545BFC" w:rsidP="00545BFC">
                                        <w:pPr>
                                          <w:rPr>
                                            <w:sz w:val="22"/>
                                            <w:szCs w:val="22"/>
                                          </w:rPr>
                                        </w:pPr>
                                        <w:r w:rsidRPr="00433B11">
                                          <w:rPr>
                                            <w:sz w:val="22"/>
                                            <w:szCs w:val="22"/>
                                          </w:rPr>
                                          <w:t>PEN terminal</w:t>
                                        </w:r>
                                        <w:r>
                                          <w:rPr>
                                            <w:sz w:val="22"/>
                                            <w:szCs w:val="22"/>
                                          </w:rPr>
                                          <w:t>. Cable conection with cable shoes.</w:t>
                                        </w:r>
                                      </w:p>
                                    </w:tc>
                                  </w:tr>
                                  <w:tr w:rsidR="00545BFC" w:rsidRPr="00F30A74" w14:paraId="44A95474" w14:textId="77777777" w:rsidTr="00545BFC">
                                    <w:tc>
                                      <w:tcPr>
                                        <w:tcW w:w="1184" w:type="dxa"/>
                                      </w:tcPr>
                                      <w:p w14:paraId="17018AB6" w14:textId="53DD231A" w:rsidR="00545BFC" w:rsidRPr="00433B11" w:rsidRDefault="00545BFC" w:rsidP="00545BFC">
                                        <w:pPr>
                                          <w:rPr>
                                            <w:b/>
                                            <w:bCs/>
                                            <w:sz w:val="22"/>
                                            <w:szCs w:val="22"/>
                                          </w:rPr>
                                        </w:pPr>
                                        <w:r w:rsidRPr="00433B11">
                                          <w:rPr>
                                            <w:b/>
                                            <w:bCs/>
                                            <w:sz w:val="22"/>
                                            <w:szCs w:val="22"/>
                                          </w:rPr>
                                          <w:t>N; PE</w:t>
                                        </w:r>
                                      </w:p>
                                    </w:tc>
                                    <w:tc>
                                      <w:tcPr>
                                        <w:tcW w:w="5856" w:type="dxa"/>
                                      </w:tcPr>
                                      <w:p w14:paraId="4B5AA7AB"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10CA86FD" w14:textId="4DA89E05" w:rsidR="00545BFC" w:rsidRPr="001A572A"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F30A74" w14:paraId="53C57B2B" w14:textId="77777777" w:rsidTr="00545BFC">
                                    <w:tc>
                                      <w:tcPr>
                                        <w:tcW w:w="1184" w:type="dxa"/>
                                      </w:tcPr>
                                      <w:p w14:paraId="2F19B6FD" w14:textId="58C30473" w:rsidR="00545BFC" w:rsidRPr="00433B11" w:rsidRDefault="00545BFC" w:rsidP="00545BFC">
                                        <w:pPr>
                                          <w:rPr>
                                            <w:b/>
                                            <w:bCs/>
                                            <w:sz w:val="22"/>
                                            <w:szCs w:val="22"/>
                                          </w:rPr>
                                        </w:pPr>
                                        <w:r w:rsidRPr="00433B11">
                                          <w:rPr>
                                            <w:b/>
                                            <w:bCs/>
                                            <w:sz w:val="22"/>
                                            <w:szCs w:val="22"/>
                                          </w:rPr>
                                          <w:t>W1 – W4</w:t>
                                        </w:r>
                                      </w:p>
                                    </w:tc>
                                    <w:tc>
                                      <w:tcPr>
                                        <w:tcW w:w="5856" w:type="dxa"/>
                                      </w:tcPr>
                                      <w:p w14:paraId="0EE208E8" w14:textId="77777777" w:rsidR="00545BFC" w:rsidRPr="00433B11" w:rsidRDefault="00545BFC" w:rsidP="00545BFC">
                                        <w:pPr>
                                          <w:rPr>
                                            <w:sz w:val="22"/>
                                            <w:szCs w:val="22"/>
                                          </w:rPr>
                                        </w:pPr>
                                        <w:r w:rsidRPr="00433B11">
                                          <w:rPr>
                                            <w:sz w:val="22"/>
                                            <w:szCs w:val="22"/>
                                          </w:rPr>
                                          <w:t>Vadu kūlis (vads H07V-K)</w:t>
                                        </w:r>
                                      </w:p>
                                      <w:p w14:paraId="460BF512" w14:textId="4362BD8C" w:rsidR="00545BFC" w:rsidRPr="001A572A" w:rsidRDefault="00545BFC" w:rsidP="00545BFC">
                                        <w:pPr>
                                          <w:rPr>
                                            <w:sz w:val="22"/>
                                            <w:szCs w:val="22"/>
                                          </w:rPr>
                                        </w:pPr>
                                        <w:r w:rsidRPr="00433B11">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63FA97B" id="_x0000_s1035" style="position:absolute;margin-left:7.65pt;margin-top:-4.1pt;width:366.9pt;height:412.4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" fillcolor="window" stroked="f">
                      <v:textbox>
                        <w:txbxContent>
                          <w:p w14:paraId="1B131194" w14:textId="66745B4F"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4"/>
                              <w:gridCol w:w="5856"/>
                            </w:tblGrid>
                            <w:tr w:rsidR="00545BFC" w:rsidRPr="00F30A74" w14:paraId="6BB88E46" w14:textId="77777777" w:rsidTr="00545BFC">
                              <w:tc>
                                <w:tcPr>
                                  <w:tcW w:w="1184" w:type="dxa"/>
                                </w:tcPr>
                                <w:p w14:paraId="032F75DA" w14:textId="4A49E721" w:rsidR="00545BFC" w:rsidRPr="00433B11" w:rsidRDefault="00545BFC" w:rsidP="00545BFC">
                                  <w:pPr>
                                    <w:rPr>
                                      <w:b/>
                                      <w:bCs/>
                                      <w:sz w:val="22"/>
                                      <w:szCs w:val="22"/>
                                    </w:rPr>
                                  </w:pPr>
                                  <w:r w:rsidRPr="00433B11">
                                    <w:rPr>
                                      <w:b/>
                                      <w:bCs/>
                                      <w:sz w:val="22"/>
                                      <w:szCs w:val="22"/>
                                    </w:rPr>
                                    <w:t>A1; A2</w:t>
                                  </w:r>
                                </w:p>
                              </w:tc>
                              <w:tc>
                                <w:tcPr>
                                  <w:tcW w:w="5856" w:type="dxa"/>
                                </w:tcPr>
                                <w:p w14:paraId="085BDA66" w14:textId="77777777" w:rsidR="00545BFC" w:rsidRPr="00433B11" w:rsidRDefault="00545BFC" w:rsidP="00545BFC">
                                  <w:pPr>
                                    <w:rPr>
                                      <w:sz w:val="22"/>
                                      <w:szCs w:val="22"/>
                                    </w:rPr>
                                  </w:pPr>
                                  <w:r w:rsidRPr="00433B11">
                                    <w:rPr>
                                      <w:sz w:val="22"/>
                                      <w:szCs w:val="22"/>
                                    </w:rPr>
                                    <w:t>A1 – uzskaites sekcija/ meter section</w:t>
                                  </w:r>
                                </w:p>
                                <w:p w14:paraId="0884DA54" w14:textId="5E844C32" w:rsidR="00545BFC" w:rsidRPr="001A572A" w:rsidRDefault="00545BFC" w:rsidP="00545BFC">
                                  <w:pPr>
                                    <w:rPr>
                                      <w:sz w:val="22"/>
                                      <w:szCs w:val="22"/>
                                    </w:rPr>
                                  </w:pPr>
                                  <w:r w:rsidRPr="00433B11">
                                    <w:rPr>
                                      <w:sz w:val="22"/>
                                      <w:szCs w:val="22"/>
                                    </w:rPr>
                                    <w:t>A2 – kabeļu sekcija/ cable section</w:t>
                                  </w:r>
                                </w:p>
                              </w:tc>
                            </w:tr>
                            <w:tr w:rsidR="00545BFC" w:rsidRPr="00F30A74" w14:paraId="486ED4E2" w14:textId="77777777" w:rsidTr="00545BFC">
                              <w:tc>
                                <w:tcPr>
                                  <w:tcW w:w="1184" w:type="dxa"/>
                                </w:tcPr>
                                <w:p w14:paraId="2236F164" w14:textId="146BF26F" w:rsidR="00545BFC" w:rsidRPr="00433B11" w:rsidRDefault="00545BFC" w:rsidP="00545BFC">
                                  <w:pPr>
                                    <w:rPr>
                                      <w:b/>
                                      <w:bCs/>
                                      <w:sz w:val="22"/>
                                      <w:szCs w:val="22"/>
                                    </w:rPr>
                                  </w:pPr>
                                  <w:r w:rsidRPr="00433B11">
                                    <w:rPr>
                                      <w:b/>
                                      <w:bCs/>
                                      <w:sz w:val="22"/>
                                      <w:szCs w:val="22"/>
                                    </w:rPr>
                                    <w:t>FU1</w:t>
                                  </w:r>
                                </w:p>
                              </w:tc>
                              <w:tc>
                                <w:tcPr>
                                  <w:tcW w:w="5856" w:type="dxa"/>
                                </w:tcPr>
                                <w:p w14:paraId="6406E983"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50C248C7" w14:textId="35C8190C" w:rsidR="00545BFC" w:rsidRPr="001A572A"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F30A74" w14:paraId="61B19625" w14:textId="77777777" w:rsidTr="00545BFC">
                              <w:tc>
                                <w:tcPr>
                                  <w:tcW w:w="1184" w:type="dxa"/>
                                </w:tcPr>
                                <w:p w14:paraId="5EE9ACBB" w14:textId="5875A8D7" w:rsidR="00545BFC" w:rsidRPr="00433B11" w:rsidRDefault="00545BFC" w:rsidP="00545BFC">
                                  <w:pPr>
                                    <w:rPr>
                                      <w:b/>
                                      <w:bCs/>
                                      <w:sz w:val="22"/>
                                      <w:szCs w:val="22"/>
                                    </w:rPr>
                                  </w:pPr>
                                  <w:r w:rsidRPr="00433B11">
                                    <w:rPr>
                                      <w:b/>
                                      <w:bCs/>
                                      <w:sz w:val="22"/>
                                      <w:szCs w:val="22"/>
                                    </w:rPr>
                                    <w:t>FU2</w:t>
                                  </w:r>
                                </w:p>
                              </w:tc>
                              <w:tc>
                                <w:tcPr>
                                  <w:tcW w:w="5856" w:type="dxa"/>
                                </w:tcPr>
                                <w:p w14:paraId="41226D24"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6713124A" w14:textId="181AEF79" w:rsidR="00545BFC" w:rsidRPr="001A572A"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 xml:space="preserve"> with cable shoes.</w:t>
                                  </w:r>
                                </w:p>
                              </w:tc>
                            </w:tr>
                            <w:tr w:rsidR="00545BFC" w:rsidRPr="00F30A74" w14:paraId="5030B7A8" w14:textId="77777777" w:rsidTr="00545BFC">
                              <w:tc>
                                <w:tcPr>
                                  <w:tcW w:w="1184" w:type="dxa"/>
                                </w:tcPr>
                                <w:p w14:paraId="74D9ED8B" w14:textId="5C61C5E1" w:rsidR="00545BFC" w:rsidRPr="00433B11" w:rsidRDefault="00545BFC" w:rsidP="00545BFC">
                                  <w:pPr>
                                    <w:rPr>
                                      <w:b/>
                                      <w:bCs/>
                                      <w:sz w:val="22"/>
                                      <w:szCs w:val="22"/>
                                    </w:rPr>
                                  </w:pPr>
                                  <w:r w:rsidRPr="00433B11">
                                    <w:rPr>
                                      <w:b/>
                                      <w:bCs/>
                                      <w:sz w:val="22"/>
                                      <w:szCs w:val="22"/>
                                    </w:rPr>
                                    <w:t>FU3</w:t>
                                  </w:r>
                                </w:p>
                              </w:tc>
                              <w:tc>
                                <w:tcPr>
                                  <w:tcW w:w="5856" w:type="dxa"/>
                                </w:tcPr>
                                <w:p w14:paraId="317997FE"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701AD380" w14:textId="0F89D201" w:rsidR="00545BFC" w:rsidRPr="001A572A"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F30A74" w14:paraId="53753ABD" w14:textId="77777777" w:rsidTr="00545BFC">
                              <w:tc>
                                <w:tcPr>
                                  <w:tcW w:w="1184" w:type="dxa"/>
                                </w:tcPr>
                                <w:p w14:paraId="78028012" w14:textId="354A2C62" w:rsidR="00545BFC" w:rsidRPr="00433B11" w:rsidRDefault="00545BFC" w:rsidP="00545BFC">
                                  <w:pPr>
                                    <w:rPr>
                                      <w:b/>
                                      <w:bCs/>
                                      <w:sz w:val="22"/>
                                      <w:szCs w:val="22"/>
                                    </w:rPr>
                                  </w:pPr>
                                  <w:r w:rsidRPr="00433B11">
                                    <w:rPr>
                                      <w:b/>
                                      <w:bCs/>
                                      <w:sz w:val="22"/>
                                      <w:szCs w:val="22"/>
                                    </w:rPr>
                                    <w:t>P1 - …Pn</w:t>
                                  </w:r>
                                </w:p>
                              </w:tc>
                              <w:tc>
                                <w:tcPr>
                                  <w:tcW w:w="5856" w:type="dxa"/>
                                </w:tcPr>
                                <w:p w14:paraId="12F81CCA" w14:textId="79957208" w:rsidR="00545BFC" w:rsidRPr="001A572A"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F30A74" w14:paraId="70A24F1A" w14:textId="77777777" w:rsidTr="00545BFC">
                              <w:tc>
                                <w:tcPr>
                                  <w:tcW w:w="1184" w:type="dxa"/>
                                </w:tcPr>
                                <w:p w14:paraId="535B37D4" w14:textId="75449337" w:rsidR="00545BFC" w:rsidRPr="00433B11" w:rsidRDefault="00545BFC" w:rsidP="00545BFC">
                                  <w:pPr>
                                    <w:rPr>
                                      <w:b/>
                                      <w:bCs/>
                                      <w:sz w:val="22"/>
                                      <w:szCs w:val="22"/>
                                    </w:rPr>
                                  </w:pPr>
                                  <w:r w:rsidRPr="00433B11">
                                    <w:rPr>
                                      <w:b/>
                                      <w:bCs/>
                                      <w:sz w:val="22"/>
                                      <w:szCs w:val="22"/>
                                    </w:rPr>
                                    <w:t>S1</w:t>
                                  </w:r>
                                </w:p>
                              </w:tc>
                              <w:tc>
                                <w:tcPr>
                                  <w:tcW w:w="5856" w:type="dxa"/>
                                </w:tcPr>
                                <w:p w14:paraId="04890EE8"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D79B1AE" w14:textId="62D09DFD" w:rsidR="00545BFC" w:rsidRPr="001A572A"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F30A74" w14:paraId="5A306EB3" w14:textId="77777777" w:rsidTr="00545BFC">
                              <w:tc>
                                <w:tcPr>
                                  <w:tcW w:w="1184" w:type="dxa"/>
                                </w:tcPr>
                                <w:p w14:paraId="1DC1920E" w14:textId="7849DA3C" w:rsidR="00545BFC" w:rsidRPr="00433B11" w:rsidRDefault="00545BFC" w:rsidP="00545BFC">
                                  <w:pPr>
                                    <w:rPr>
                                      <w:b/>
                                      <w:bCs/>
                                      <w:sz w:val="22"/>
                                      <w:szCs w:val="22"/>
                                    </w:rPr>
                                  </w:pPr>
                                  <w:r w:rsidRPr="00433B11">
                                    <w:rPr>
                                      <w:b/>
                                      <w:bCs/>
                                      <w:sz w:val="22"/>
                                      <w:szCs w:val="22"/>
                                    </w:rPr>
                                    <w:t>SF1 – SFn</w:t>
                                  </w:r>
                                </w:p>
                              </w:tc>
                              <w:tc>
                                <w:tcPr>
                                  <w:tcW w:w="5856" w:type="dxa"/>
                                </w:tcPr>
                                <w:p w14:paraId="37E85C64"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260CF56F" w14:textId="44461C25" w:rsidR="00545BFC" w:rsidRPr="001A572A"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F30A74" w14:paraId="6F4405C5" w14:textId="77777777" w:rsidTr="00545BFC">
                              <w:tc>
                                <w:tcPr>
                                  <w:tcW w:w="1184" w:type="dxa"/>
                                </w:tcPr>
                                <w:p w14:paraId="0F13BEE5" w14:textId="50B28418" w:rsidR="00545BFC" w:rsidRPr="00433B11" w:rsidRDefault="00545BFC" w:rsidP="00545BFC">
                                  <w:pPr>
                                    <w:rPr>
                                      <w:b/>
                                      <w:bCs/>
                                      <w:sz w:val="22"/>
                                      <w:szCs w:val="22"/>
                                    </w:rPr>
                                  </w:pPr>
                                  <w:r w:rsidRPr="00433B11">
                                    <w:rPr>
                                      <w:b/>
                                      <w:bCs/>
                                      <w:sz w:val="22"/>
                                      <w:szCs w:val="22"/>
                                    </w:rPr>
                                    <w:t>X1</w:t>
                                  </w:r>
                                </w:p>
                              </w:tc>
                              <w:tc>
                                <w:tcPr>
                                  <w:tcW w:w="5856" w:type="dxa"/>
                                </w:tcPr>
                                <w:p w14:paraId="6310B9BC"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1FFE064A" w14:textId="63E27812" w:rsidR="00545BFC" w:rsidRPr="001A572A"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F30A74" w14:paraId="39FC16C0" w14:textId="77777777" w:rsidTr="00545BFC">
                              <w:tc>
                                <w:tcPr>
                                  <w:tcW w:w="1184" w:type="dxa"/>
                                </w:tcPr>
                                <w:p w14:paraId="1F9E3BF2" w14:textId="02252BBA" w:rsidR="00545BFC" w:rsidRPr="00433B11" w:rsidRDefault="00545BFC" w:rsidP="00545BFC">
                                  <w:pPr>
                                    <w:rPr>
                                      <w:b/>
                                      <w:bCs/>
                                      <w:sz w:val="22"/>
                                      <w:szCs w:val="22"/>
                                    </w:rPr>
                                  </w:pPr>
                                  <w:r w:rsidRPr="00433B11">
                                    <w:rPr>
                                      <w:b/>
                                      <w:bCs/>
                                      <w:sz w:val="22"/>
                                      <w:szCs w:val="22"/>
                                    </w:rPr>
                                    <w:t xml:space="preserve">X2 </w:t>
                                  </w:r>
                                </w:p>
                              </w:tc>
                              <w:tc>
                                <w:tcPr>
                                  <w:tcW w:w="5856" w:type="dxa"/>
                                </w:tcPr>
                                <w:p w14:paraId="54D55957"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6EBBE98F" w14:textId="70FA7811" w:rsidR="00545BFC" w:rsidRPr="001A572A" w:rsidRDefault="00545BFC" w:rsidP="00545BFC">
                                  <w:pPr>
                                    <w:rPr>
                                      <w:sz w:val="22"/>
                                      <w:szCs w:val="22"/>
                                    </w:rPr>
                                  </w:pPr>
                                  <w:r w:rsidRPr="00433B11">
                                    <w:rPr>
                                      <w:sz w:val="22"/>
                                      <w:szCs w:val="22"/>
                                    </w:rPr>
                                    <w:t>PEN terminal</w:t>
                                  </w:r>
                                  <w:r>
                                    <w:rPr>
                                      <w:sz w:val="22"/>
                                      <w:szCs w:val="22"/>
                                    </w:rPr>
                                    <w:t>. Cable conection with cable shoes.</w:t>
                                  </w:r>
                                </w:p>
                              </w:tc>
                            </w:tr>
                            <w:tr w:rsidR="00545BFC" w:rsidRPr="00F30A74" w14:paraId="44A95474" w14:textId="77777777" w:rsidTr="00545BFC">
                              <w:tc>
                                <w:tcPr>
                                  <w:tcW w:w="1184" w:type="dxa"/>
                                </w:tcPr>
                                <w:p w14:paraId="17018AB6" w14:textId="53DD231A" w:rsidR="00545BFC" w:rsidRPr="00433B11" w:rsidRDefault="00545BFC" w:rsidP="00545BFC">
                                  <w:pPr>
                                    <w:rPr>
                                      <w:b/>
                                      <w:bCs/>
                                      <w:sz w:val="22"/>
                                      <w:szCs w:val="22"/>
                                    </w:rPr>
                                  </w:pPr>
                                  <w:r w:rsidRPr="00433B11">
                                    <w:rPr>
                                      <w:b/>
                                      <w:bCs/>
                                      <w:sz w:val="22"/>
                                      <w:szCs w:val="22"/>
                                    </w:rPr>
                                    <w:t>N; PE</w:t>
                                  </w:r>
                                </w:p>
                              </w:tc>
                              <w:tc>
                                <w:tcPr>
                                  <w:tcW w:w="5856" w:type="dxa"/>
                                </w:tcPr>
                                <w:p w14:paraId="4B5AA7AB"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10CA86FD" w14:textId="4DA89E05" w:rsidR="00545BFC" w:rsidRPr="001A572A"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F30A74" w14:paraId="53C57B2B" w14:textId="77777777" w:rsidTr="00545BFC">
                              <w:tc>
                                <w:tcPr>
                                  <w:tcW w:w="1184" w:type="dxa"/>
                                </w:tcPr>
                                <w:p w14:paraId="2F19B6FD" w14:textId="58C30473" w:rsidR="00545BFC" w:rsidRPr="00433B11" w:rsidRDefault="00545BFC" w:rsidP="00545BFC">
                                  <w:pPr>
                                    <w:rPr>
                                      <w:b/>
                                      <w:bCs/>
                                      <w:sz w:val="22"/>
                                      <w:szCs w:val="22"/>
                                    </w:rPr>
                                  </w:pPr>
                                  <w:r w:rsidRPr="00433B11">
                                    <w:rPr>
                                      <w:b/>
                                      <w:bCs/>
                                      <w:sz w:val="22"/>
                                      <w:szCs w:val="22"/>
                                    </w:rPr>
                                    <w:t>W1 – W4</w:t>
                                  </w:r>
                                </w:p>
                              </w:tc>
                              <w:tc>
                                <w:tcPr>
                                  <w:tcW w:w="5856" w:type="dxa"/>
                                </w:tcPr>
                                <w:p w14:paraId="0EE208E8" w14:textId="77777777" w:rsidR="00545BFC" w:rsidRPr="00433B11" w:rsidRDefault="00545BFC" w:rsidP="00545BFC">
                                  <w:pPr>
                                    <w:rPr>
                                      <w:sz w:val="22"/>
                                      <w:szCs w:val="22"/>
                                    </w:rPr>
                                  </w:pPr>
                                  <w:r w:rsidRPr="00433B11">
                                    <w:rPr>
                                      <w:sz w:val="22"/>
                                      <w:szCs w:val="22"/>
                                    </w:rPr>
                                    <w:t>Vadu kūlis (vads H07V-K)</w:t>
                                  </w:r>
                                </w:p>
                                <w:p w14:paraId="460BF512" w14:textId="4362BD8C" w:rsidR="00545BFC" w:rsidRPr="001A572A" w:rsidRDefault="00545BFC" w:rsidP="00545BFC">
                                  <w:pPr>
                                    <w:rPr>
                                      <w:sz w:val="22"/>
                                      <w:szCs w:val="22"/>
                                    </w:rPr>
                                  </w:pPr>
                                  <w:r w:rsidRPr="00433B11">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48FEDCCD" w14:textId="77777777" w:rsidTr="00433BF7">
        <w:trPr>
          <w:cantSplit/>
          <w:trHeight w:val="7145"/>
        </w:trPr>
        <w:tc>
          <w:tcPr>
            <w:tcW w:w="6885" w:type="dxa"/>
            <w:gridSpan w:val="8"/>
            <w:tcBorders>
              <w:top w:val="single" w:sz="4" w:space="0" w:color="auto"/>
              <w:left w:val="single" w:sz="4" w:space="0" w:color="auto"/>
              <w:bottom w:val="single" w:sz="4" w:space="0" w:color="auto"/>
              <w:right w:val="single" w:sz="4" w:space="0" w:color="auto"/>
            </w:tcBorders>
            <w:vAlign w:val="center"/>
          </w:tcPr>
          <w:p w14:paraId="6E47B07F" w14:textId="77777777" w:rsidR="007E1C4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1</w:t>
            </w:r>
            <w:r w:rsidRPr="00197CBD">
              <w:rPr>
                <w:noProof/>
                <w:sz w:val="22"/>
                <w:szCs w:val="22"/>
                <w:lang w:eastAsia="lv-LV"/>
              </w:rPr>
              <w:t xml:space="preserve"> 3101.206 sadalne uzskaites, gabarīts 5, 9 gab. 1-fāžu skaitītāju uzstādīšanai</w:t>
            </w:r>
            <w:r>
              <w:rPr>
                <w:noProof/>
                <w:sz w:val="22"/>
                <w:szCs w:val="22"/>
                <w:lang w:eastAsia="lv-LV"/>
              </w:rPr>
              <w:t xml:space="preserve">, </w:t>
            </w:r>
            <w:r w:rsidRPr="0081096B">
              <w:rPr>
                <w:b/>
                <w:bCs/>
                <w:noProof/>
                <w:sz w:val="22"/>
                <w:szCs w:val="22"/>
                <w:lang w:eastAsia="lv-LV"/>
              </w:rPr>
              <w:t>U5-1/9</w:t>
            </w:r>
            <w:r w:rsidR="007E1C4D">
              <w:rPr>
                <w:noProof/>
                <w:sz w:val="22"/>
                <w:szCs w:val="22"/>
                <w:lang w:eastAsia="lv-LV"/>
              </w:rPr>
              <w:t>.</w:t>
            </w:r>
            <w:r w:rsidRPr="00197CBD">
              <w:rPr>
                <w:noProof/>
                <w:sz w:val="22"/>
                <w:szCs w:val="22"/>
                <w:lang w:eastAsia="lv-LV"/>
              </w:rPr>
              <w:t xml:space="preserve">/ </w:t>
            </w:r>
          </w:p>
          <w:p w14:paraId="3FFCF88A" w14:textId="08094F35" w:rsidR="00395E30" w:rsidRPr="00197CBD" w:rsidRDefault="007E1C4D" w:rsidP="00433BF7">
            <w:pPr>
              <w:rPr>
                <w:sz w:val="22"/>
                <w:szCs w:val="22"/>
              </w:rPr>
            </w:pPr>
            <w:r>
              <w:rPr>
                <w:sz w:val="22"/>
                <w:szCs w:val="22"/>
              </w:rPr>
              <w:t>M</w:t>
            </w:r>
            <w:r w:rsidRPr="00197CBD">
              <w:rPr>
                <w:sz w:val="22"/>
                <w:szCs w:val="22"/>
              </w:rPr>
              <w:t xml:space="preserve">etering </w:t>
            </w:r>
            <w:r w:rsidR="00395E30" w:rsidRPr="00197CBD">
              <w:rPr>
                <w:sz w:val="22"/>
                <w:szCs w:val="22"/>
              </w:rPr>
              <w:t>switchgear, dimension 5, 9 pcs. for 1-phase meter installation,</w:t>
            </w:r>
            <w:r w:rsidR="00395E30">
              <w:rPr>
                <w:sz w:val="22"/>
                <w:szCs w:val="22"/>
              </w:rPr>
              <w:t xml:space="preserve"> </w:t>
            </w:r>
            <w:r w:rsidR="00395E30" w:rsidRPr="0081096B">
              <w:rPr>
                <w:b/>
                <w:bCs/>
                <w:sz w:val="22"/>
                <w:szCs w:val="22"/>
              </w:rPr>
              <w:t>U5-1/9K</w:t>
            </w:r>
            <w:r w:rsidRPr="0081096B">
              <w:rPr>
                <w:b/>
                <w:bCs/>
                <w:sz w:val="22"/>
                <w:szCs w:val="22"/>
              </w:rPr>
              <w:t>.</w:t>
            </w:r>
          </w:p>
          <w:p w14:paraId="66D7A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9" behindDoc="0" locked="0" layoutInCell="1" allowOverlap="1" wp14:anchorId="37D50C07" wp14:editId="033B2FCE">
                      <wp:simplePos x="0" y="0"/>
                      <wp:positionH relativeFrom="column">
                        <wp:posOffset>191770</wp:posOffset>
                      </wp:positionH>
                      <wp:positionV relativeFrom="paragraph">
                        <wp:posOffset>41910</wp:posOffset>
                      </wp:positionV>
                      <wp:extent cx="3933825" cy="4507865"/>
                      <wp:effectExtent l="0" t="0" r="28575" b="26035"/>
                      <wp:wrapNone/>
                      <wp:docPr id="104" name="Rectangle 1"/>
                      <wp:cNvGraphicFramePr/>
                      <a:graphic xmlns:a="http://schemas.openxmlformats.org/drawingml/2006/main">
                        <a:graphicData uri="http://schemas.microsoft.com/office/word/2010/wordprocessingShape">
                          <wps:wsp>
                            <wps:cNvSpPr/>
                            <wps:spPr>
                              <a:xfrm>
                                <a:off x="0" y="0"/>
                                <a:ext cx="3933825" cy="450786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D06ED" id="Rectangle 1" o:spid="_x0000_s1026" style="position:absolute;margin-left:15.1pt;margin-top:3.3pt;width:309.75pt;height:354.9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" filled="f" strokecolor="#385d8a" strokeweight="2pt">
                      <v:stroke dashstyle="dash"/>
                    </v:rect>
                  </w:pict>
                </mc:Fallback>
              </mc:AlternateContent>
            </w:r>
          </w:p>
          <w:p w14:paraId="79464372" w14:textId="5979DE4B" w:rsidR="00395E30" w:rsidRPr="00197CBD" w:rsidRDefault="00395E30" w:rsidP="00433BF7">
            <w:pPr>
              <w:rPr>
                <w:noProof/>
                <w:sz w:val="22"/>
                <w:szCs w:val="22"/>
              </w:rPr>
            </w:pPr>
            <w:r w:rsidRPr="00197CBD">
              <w:rPr>
                <w:noProof/>
                <w:sz w:val="22"/>
                <w:szCs w:val="22"/>
              </w:rPr>
              <w:t xml:space="preserve">          </w:t>
            </w:r>
            <w:r w:rsidR="00A6166F">
              <w:object w:dxaOrig="5900" w:dyaOrig="6800" w14:anchorId="7905DBCC">
                <v:shape id="_x0000_i1035" type="#_x0000_t75" style="width:295pt;height:340pt" o:ole="">
                  <v:imagedata r:id="rId34" o:title=""/>
                </v:shape>
                <o:OLEObject Type="Embed" ProgID="Visio.Drawing.15" ShapeID="_x0000_i1035" DrawAspect="Content" ObjectID="_1826976860" r:id="rId35"/>
              </w:object>
            </w:r>
            <w:r w:rsidRPr="00197CBD">
              <w:rPr>
                <w:noProof/>
                <w:sz w:val="22"/>
                <w:szCs w:val="22"/>
              </w:rPr>
              <w:t xml:space="preserve">                              </w:t>
            </w:r>
          </w:p>
          <w:p w14:paraId="17965CF6" w14:textId="77777777" w:rsidR="00395E30" w:rsidRPr="00197CBD" w:rsidRDefault="00395E30" w:rsidP="00433BF7">
            <w:pPr>
              <w:rPr>
                <w:noProof/>
                <w:sz w:val="22"/>
                <w:szCs w:val="22"/>
                <w:lang w:eastAsia="lv-LV"/>
              </w:rPr>
            </w:pPr>
          </w:p>
        </w:tc>
        <w:tc>
          <w:tcPr>
            <w:tcW w:w="7675" w:type="dxa"/>
            <w:gridSpan w:val="7"/>
            <w:tcBorders>
              <w:top w:val="single" w:sz="4" w:space="0" w:color="auto"/>
              <w:left w:val="single" w:sz="4" w:space="0" w:color="auto"/>
              <w:bottom w:val="single" w:sz="4" w:space="0" w:color="auto"/>
              <w:right w:val="single" w:sz="4" w:space="0" w:color="auto"/>
            </w:tcBorders>
            <w:vAlign w:val="center"/>
          </w:tcPr>
          <w:p w14:paraId="7E78F63F"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4" behindDoc="0" locked="0" layoutInCell="1" allowOverlap="1" wp14:anchorId="10A59B59" wp14:editId="10A89539">
                      <wp:simplePos x="0" y="0"/>
                      <wp:positionH relativeFrom="column">
                        <wp:posOffset>48895</wp:posOffset>
                      </wp:positionH>
                      <wp:positionV relativeFrom="paragraph">
                        <wp:posOffset>-813435</wp:posOffset>
                      </wp:positionV>
                      <wp:extent cx="2197100" cy="368935"/>
                      <wp:effectExtent l="0" t="0" r="0" b="0"/>
                      <wp:wrapNone/>
                      <wp:docPr id="105" name="Rectangle 19"/>
                      <wp:cNvGraphicFramePr/>
                      <a:graphic xmlns:a="http://schemas.openxmlformats.org/drawingml/2006/main">
                        <a:graphicData uri="http://schemas.microsoft.com/office/word/2010/wordprocessingShape">
                          <wps:wsp>
                            <wps:cNvSpPr/>
                            <wps:spPr>
                              <a:xfrm>
                                <a:off x="0" y="0"/>
                                <a:ext cx="2197100" cy="368935"/>
                              </a:xfrm>
                              <a:prstGeom prst="rect">
                                <a:avLst/>
                              </a:prstGeom>
                              <a:solidFill>
                                <a:sysClr val="window" lastClr="FFFFFF"/>
                              </a:solidFill>
                            </wps:spPr>
                            <wps:txbx>
                              <w:txbxContent>
                                <w:p w14:paraId="40FFA539" w14:textId="617F0846"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0A59B59" id="_x0000_s1036" style="position:absolute;margin-left:3.85pt;margin-top:-64.05pt;width:173pt;height:29.0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" fillcolor="window" stroked="f">
                      <v:textbox style="mso-fit-shape-to-text:t">
                        <w:txbxContent>
                          <w:p w14:paraId="40FFA539" w14:textId="617F0846" w:rsidR="00395E30" w:rsidRPr="00F07146" w:rsidRDefault="00395E30" w:rsidP="00395E30">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18BC787" w14:textId="77777777" w:rsidR="00395E30" w:rsidRPr="00F30A74" w:rsidRDefault="00395E30" w:rsidP="00433BF7">
            <w:pPr>
              <w:rPr>
                <w:sz w:val="22"/>
                <w:szCs w:val="22"/>
              </w:rPr>
            </w:pPr>
          </w:p>
          <w:p w14:paraId="4804415E" w14:textId="77777777" w:rsidR="00090F86" w:rsidRDefault="00395E30" w:rsidP="00433BF7">
            <w:pPr>
              <w:rPr>
                <w:sz w:val="22"/>
                <w:szCs w:val="22"/>
              </w:rPr>
            </w:pPr>
            <w:r w:rsidRPr="00EE56C8">
              <w:rPr>
                <w:b/>
                <w:bCs/>
                <w:sz w:val="22"/>
                <w:szCs w:val="22"/>
              </w:rPr>
              <w:t xml:space="preserve">S1 </w:t>
            </w:r>
            <w:r w:rsidRPr="00F30A74">
              <w:rPr>
                <w:sz w:val="22"/>
                <w:szCs w:val="22"/>
              </w:rPr>
              <w:t>-</w:t>
            </w:r>
            <w:r w:rsidRPr="00F30A74">
              <w:rPr>
                <w:b/>
                <w:bCs/>
                <w:sz w:val="22"/>
                <w:szCs w:val="22"/>
              </w:rPr>
              <w:t xml:space="preserve"> .. Sn - </w:t>
            </w:r>
            <w:r w:rsidRPr="00F30A74">
              <w:rPr>
                <w:sz w:val="22"/>
                <w:szCs w:val="22"/>
              </w:rPr>
              <w:t>Pirmsuzskaites modulŗais slēdzis In – 63 A</w:t>
            </w:r>
            <w:r w:rsidR="00090F86">
              <w:rPr>
                <w:sz w:val="22"/>
                <w:szCs w:val="22"/>
              </w:rPr>
              <w:t>.</w:t>
            </w:r>
            <w:r w:rsidRPr="00F30A74">
              <w:rPr>
                <w:sz w:val="22"/>
                <w:szCs w:val="22"/>
              </w:rPr>
              <w:t xml:space="preserve">/ </w:t>
            </w:r>
          </w:p>
          <w:p w14:paraId="6A72243D" w14:textId="3B1D8B27" w:rsidR="00395E30" w:rsidRPr="00F30A74" w:rsidRDefault="00E13FF1" w:rsidP="00433BF7">
            <w:pPr>
              <w:rPr>
                <w:sz w:val="22"/>
                <w:szCs w:val="22"/>
              </w:rPr>
            </w:pPr>
            <w:r>
              <w:rPr>
                <w:sz w:val="22"/>
                <w:szCs w:val="22"/>
              </w:rPr>
              <w:t xml:space="preserve">           </w:t>
            </w:r>
            <w:r w:rsidR="00090F86">
              <w:rPr>
                <w:sz w:val="22"/>
                <w:szCs w:val="22"/>
              </w:rPr>
              <w:t>P</w:t>
            </w:r>
            <w:r w:rsidR="00090F86" w:rsidRPr="00F30A74">
              <w:rPr>
                <w:sz w:val="22"/>
                <w:szCs w:val="22"/>
              </w:rPr>
              <w:t>re</w:t>
            </w:r>
            <w:r w:rsidR="00395E30" w:rsidRPr="00F30A74">
              <w:rPr>
                <w:sz w:val="22"/>
                <w:szCs w:val="22"/>
              </w:rPr>
              <w:t>-metering    modular switch    In=63A</w:t>
            </w:r>
            <w:r>
              <w:rPr>
                <w:sz w:val="22"/>
                <w:szCs w:val="22"/>
              </w:rPr>
              <w:t>.</w:t>
            </w:r>
          </w:p>
          <w:p w14:paraId="37E519B8" w14:textId="77777777" w:rsidR="00395E30" w:rsidRPr="00F30A74" w:rsidRDefault="00395E30" w:rsidP="00433BF7">
            <w:pPr>
              <w:rPr>
                <w:sz w:val="22"/>
                <w:szCs w:val="22"/>
              </w:rPr>
            </w:pPr>
          </w:p>
          <w:p w14:paraId="6B1879D0"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250615D4" w14:textId="77777777" w:rsidR="00395E30" w:rsidRPr="00F30A74" w:rsidRDefault="00395E30" w:rsidP="00433BF7">
            <w:pPr>
              <w:rPr>
                <w:sz w:val="22"/>
                <w:szCs w:val="22"/>
              </w:rPr>
            </w:pPr>
          </w:p>
          <w:p w14:paraId="758023D4" w14:textId="68304D7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4FEB7699" w14:textId="2018A453"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70 mm</w:t>
            </w:r>
            <w:r w:rsidRPr="00F30A74">
              <w:rPr>
                <w:sz w:val="22"/>
                <w:szCs w:val="22"/>
                <w:vertAlign w:val="superscript"/>
              </w:rPr>
              <w:t>2</w:t>
            </w:r>
          </w:p>
          <w:p w14:paraId="1731ABB8" w14:textId="77777777" w:rsidR="00395E30" w:rsidRPr="00F30A74" w:rsidRDefault="00395E30" w:rsidP="00433BF7">
            <w:pPr>
              <w:rPr>
                <w:sz w:val="22"/>
                <w:szCs w:val="22"/>
                <w:vertAlign w:val="superscript"/>
              </w:rPr>
            </w:pPr>
          </w:p>
          <w:p w14:paraId="6795670A" w14:textId="6C64D2AD"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699EE97C" w14:textId="72F31E79"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p>
          <w:p w14:paraId="107027BF" w14:textId="77777777" w:rsidR="00395E30" w:rsidRPr="00F30A74" w:rsidRDefault="00395E30" w:rsidP="00433BF7">
            <w:pPr>
              <w:rPr>
                <w:sz w:val="22"/>
                <w:szCs w:val="22"/>
              </w:rPr>
            </w:pPr>
          </w:p>
          <w:p w14:paraId="39B17ADE" w14:textId="7770295C"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00090F86">
              <w:rPr>
                <w:sz w:val="22"/>
                <w:szCs w:val="22"/>
              </w:rPr>
              <w:t>25</w:t>
            </w:r>
            <w:r w:rsidR="00090F86" w:rsidRPr="00F30A74">
              <w:rPr>
                <w:sz w:val="22"/>
                <w:szCs w:val="22"/>
              </w:rPr>
              <w:t xml:space="preserve"> </w:t>
            </w:r>
            <w:r w:rsidRPr="00F30A74">
              <w:rPr>
                <w:sz w:val="22"/>
                <w:szCs w:val="22"/>
              </w:rPr>
              <w:t>mm</w:t>
            </w:r>
            <w:r w:rsidRPr="00F30A74">
              <w:rPr>
                <w:sz w:val="22"/>
                <w:szCs w:val="22"/>
                <w:vertAlign w:val="superscript"/>
              </w:rPr>
              <w:t>2</w:t>
            </w:r>
          </w:p>
          <w:p w14:paraId="68C35E21" w14:textId="24EFB89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00090F86">
              <w:rPr>
                <w:sz w:val="22"/>
                <w:szCs w:val="22"/>
              </w:rPr>
              <w:t>25</w:t>
            </w:r>
            <w:r w:rsidR="00090F86" w:rsidRPr="00F30A74">
              <w:rPr>
                <w:sz w:val="22"/>
                <w:szCs w:val="22"/>
              </w:rPr>
              <w:t xml:space="preserve"> </w:t>
            </w:r>
            <w:r w:rsidRPr="00F30A74">
              <w:rPr>
                <w:sz w:val="22"/>
                <w:szCs w:val="22"/>
              </w:rPr>
              <w:t>mm</w:t>
            </w:r>
            <w:r w:rsidRPr="00F30A74">
              <w:rPr>
                <w:sz w:val="22"/>
                <w:szCs w:val="22"/>
                <w:vertAlign w:val="superscript"/>
              </w:rPr>
              <w:t xml:space="preserve">2 </w:t>
            </w:r>
          </w:p>
          <w:p w14:paraId="29FEFCC5" w14:textId="77777777" w:rsidR="00395E30" w:rsidRPr="00F30A74" w:rsidRDefault="00395E30" w:rsidP="00433BF7">
            <w:pPr>
              <w:rPr>
                <w:b/>
                <w:bCs/>
                <w:sz w:val="22"/>
                <w:szCs w:val="22"/>
              </w:rPr>
            </w:pPr>
          </w:p>
          <w:p w14:paraId="3633D0CF"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7CDE545C" w14:textId="77777777" w:rsidR="00395E30" w:rsidRPr="00F30A74" w:rsidRDefault="00395E30" w:rsidP="00433BF7">
            <w:pPr>
              <w:rPr>
                <w:b/>
                <w:bCs/>
                <w:sz w:val="22"/>
                <w:szCs w:val="22"/>
              </w:rPr>
            </w:pPr>
            <w:r w:rsidRPr="00F30A74">
              <w:rPr>
                <w:sz w:val="22"/>
                <w:szCs w:val="22"/>
              </w:rPr>
              <w:t xml:space="preserve">                   Wire beam (wire H07V-K)</w:t>
            </w:r>
          </w:p>
          <w:p w14:paraId="78575257" w14:textId="77777777" w:rsidR="00395E30" w:rsidRPr="00197CBD" w:rsidRDefault="00395E30" w:rsidP="00433BF7">
            <w:pPr>
              <w:rPr>
                <w:noProof/>
                <w:sz w:val="22"/>
                <w:szCs w:val="22"/>
                <w:lang w:eastAsia="lv-LV"/>
              </w:rPr>
            </w:pPr>
          </w:p>
        </w:tc>
      </w:tr>
      <w:tr w:rsidR="00395E30" w:rsidRPr="00197CBD" w14:paraId="27AE87EB"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1EBB3EEA" w14:textId="1B895099" w:rsidR="007E1C4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2</w:t>
            </w:r>
            <w:r w:rsidRPr="00197CBD">
              <w:rPr>
                <w:noProof/>
                <w:sz w:val="22"/>
                <w:szCs w:val="22"/>
                <w:lang w:eastAsia="lv-LV"/>
              </w:rPr>
              <w:t xml:space="preserve"> 3101.</w:t>
            </w:r>
            <w:r>
              <w:rPr>
                <w:noProof/>
                <w:sz w:val="22"/>
                <w:szCs w:val="22"/>
                <w:lang w:eastAsia="lv-LV"/>
              </w:rPr>
              <w:t>660</w:t>
            </w:r>
            <w:r w:rsidRPr="00197CBD">
              <w:rPr>
                <w:noProof/>
                <w:sz w:val="22"/>
                <w:szCs w:val="22"/>
                <w:lang w:eastAsia="lv-LV"/>
              </w:rPr>
              <w:t xml:space="preserve"> sadalne uzskaites, gabarīts 5, 9 gab. 1-fāžu skaitītāju uzstādīšanai, komplektēta ar kabeļu moduli</w:t>
            </w:r>
            <w:r>
              <w:rPr>
                <w:noProof/>
                <w:sz w:val="22"/>
                <w:szCs w:val="22"/>
                <w:lang w:eastAsia="lv-LV"/>
              </w:rPr>
              <w:t xml:space="preserve">, </w:t>
            </w:r>
            <w:r w:rsidRPr="0081096B">
              <w:rPr>
                <w:b/>
                <w:bCs/>
                <w:noProof/>
                <w:sz w:val="22"/>
                <w:szCs w:val="22"/>
                <w:lang w:eastAsia="lv-LV"/>
              </w:rPr>
              <w:t>U5-1/9K</w:t>
            </w:r>
            <w:r w:rsidR="00090F86">
              <w:rPr>
                <w:b/>
                <w:bCs/>
                <w:noProof/>
                <w:sz w:val="22"/>
                <w:szCs w:val="22"/>
                <w:lang w:eastAsia="lv-LV"/>
              </w:rPr>
              <w:t>.</w:t>
            </w:r>
            <w:r w:rsidRPr="00197CBD">
              <w:rPr>
                <w:noProof/>
                <w:sz w:val="22"/>
                <w:szCs w:val="22"/>
                <w:lang w:eastAsia="lv-LV"/>
              </w:rPr>
              <w:t>/</w:t>
            </w:r>
          </w:p>
          <w:p w14:paraId="74696E6D" w14:textId="6916D589" w:rsidR="00395E30" w:rsidRDefault="00395E30" w:rsidP="00433BF7">
            <w:pPr>
              <w:rPr>
                <w:noProof/>
                <w:sz w:val="22"/>
                <w:szCs w:val="22"/>
              </w:rPr>
            </w:pPr>
            <w:r w:rsidRPr="00197CBD">
              <w:rPr>
                <w:noProof/>
                <w:sz w:val="22"/>
                <w:szCs w:val="22"/>
                <w:lang w:eastAsia="lv-LV"/>
              </w:rPr>
              <w:t xml:space="preserve"> </w:t>
            </w:r>
            <w:r w:rsidR="007E1C4D">
              <w:rPr>
                <w:sz w:val="22"/>
                <w:szCs w:val="22"/>
              </w:rPr>
              <w:t>M</w:t>
            </w:r>
            <w:r w:rsidRPr="00197CBD">
              <w:rPr>
                <w:sz w:val="22"/>
                <w:szCs w:val="22"/>
              </w:rPr>
              <w:t>etering switchgear, dimension 5, 9 pcs. for 1-phase meter installation, assembled with cable module</w:t>
            </w:r>
            <w:r>
              <w:rPr>
                <w:sz w:val="22"/>
                <w:szCs w:val="22"/>
              </w:rPr>
              <w:t xml:space="preserve">, </w:t>
            </w:r>
            <w:r w:rsidRPr="0081096B">
              <w:rPr>
                <w:b/>
                <w:bCs/>
                <w:sz w:val="22"/>
                <w:szCs w:val="22"/>
              </w:rPr>
              <w:t>U5-1/9K</w:t>
            </w:r>
            <w:r w:rsidR="00090F86">
              <w:rPr>
                <w:b/>
                <w:bCs/>
                <w:sz w:val="22"/>
                <w:szCs w:val="22"/>
              </w:rPr>
              <w:t>.</w:t>
            </w:r>
          </w:p>
          <w:p w14:paraId="0BBE3028"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3" behindDoc="0" locked="0" layoutInCell="1" allowOverlap="1" wp14:anchorId="4F0A7C3B" wp14:editId="4C5191EB">
                      <wp:simplePos x="0" y="0"/>
                      <wp:positionH relativeFrom="column">
                        <wp:posOffset>4322445</wp:posOffset>
                      </wp:positionH>
                      <wp:positionV relativeFrom="paragraph">
                        <wp:posOffset>38100</wp:posOffset>
                      </wp:positionV>
                      <wp:extent cx="4806950" cy="5252085"/>
                      <wp:effectExtent l="0" t="0" r="0" b="5715"/>
                      <wp:wrapNone/>
                      <wp:docPr id="21" name="Rectangle 19"/>
                      <wp:cNvGraphicFramePr/>
                      <a:graphic xmlns:a="http://schemas.openxmlformats.org/drawingml/2006/main">
                        <a:graphicData uri="http://schemas.microsoft.com/office/word/2010/wordprocessingShape">
                          <wps:wsp>
                            <wps:cNvSpPr/>
                            <wps:spPr>
                              <a:xfrm>
                                <a:off x="0" y="0"/>
                                <a:ext cx="4806950" cy="5252085"/>
                              </a:xfrm>
                              <a:prstGeom prst="rect">
                                <a:avLst/>
                              </a:prstGeom>
                              <a:solidFill>
                                <a:sysClr val="window" lastClr="FFFFFF"/>
                              </a:solidFill>
                            </wps:spPr>
                            <wps:txbx>
                              <w:txbxContent>
                                <w:p w14:paraId="2A72533A" w14:textId="660F2E1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09"/>
                                    <w:gridCol w:w="6063"/>
                                  </w:tblGrid>
                                  <w:tr w:rsidR="00545BFC" w:rsidRPr="005D1ED7" w14:paraId="57507E89" w14:textId="77777777" w:rsidTr="00545BFC">
                                    <w:tc>
                                      <w:tcPr>
                                        <w:tcW w:w="1209" w:type="dxa"/>
                                      </w:tcPr>
                                      <w:p w14:paraId="29649133" w14:textId="3E0E898A" w:rsidR="00545BFC" w:rsidRPr="00433B11" w:rsidRDefault="00545BFC" w:rsidP="00545BFC">
                                        <w:pPr>
                                          <w:rPr>
                                            <w:b/>
                                            <w:bCs/>
                                            <w:sz w:val="22"/>
                                            <w:szCs w:val="22"/>
                                          </w:rPr>
                                        </w:pPr>
                                        <w:r w:rsidRPr="00433B11">
                                          <w:rPr>
                                            <w:b/>
                                            <w:bCs/>
                                            <w:sz w:val="22"/>
                                            <w:szCs w:val="22"/>
                                          </w:rPr>
                                          <w:t>A1; A2</w:t>
                                        </w:r>
                                      </w:p>
                                    </w:tc>
                                    <w:tc>
                                      <w:tcPr>
                                        <w:tcW w:w="6063" w:type="dxa"/>
                                      </w:tcPr>
                                      <w:p w14:paraId="056B83CD" w14:textId="77777777" w:rsidR="00545BFC" w:rsidRPr="00433B11" w:rsidRDefault="00545BFC" w:rsidP="00545BFC">
                                        <w:pPr>
                                          <w:rPr>
                                            <w:sz w:val="22"/>
                                            <w:szCs w:val="22"/>
                                          </w:rPr>
                                        </w:pPr>
                                        <w:r w:rsidRPr="00433B11">
                                          <w:rPr>
                                            <w:sz w:val="22"/>
                                            <w:szCs w:val="22"/>
                                          </w:rPr>
                                          <w:t>A1 – uzskaites sekcija/ meter section</w:t>
                                        </w:r>
                                      </w:p>
                                      <w:p w14:paraId="695AB14B" w14:textId="06DD12F1" w:rsidR="00545BFC" w:rsidRPr="00433B11" w:rsidRDefault="00545BFC" w:rsidP="00545BFC">
                                        <w:pPr>
                                          <w:rPr>
                                            <w:sz w:val="22"/>
                                            <w:szCs w:val="22"/>
                                          </w:rPr>
                                        </w:pPr>
                                        <w:r w:rsidRPr="00433B11">
                                          <w:rPr>
                                            <w:sz w:val="22"/>
                                            <w:szCs w:val="22"/>
                                          </w:rPr>
                                          <w:t>A2 – kabeļu sekcija/ cable section</w:t>
                                        </w:r>
                                      </w:p>
                                    </w:tc>
                                  </w:tr>
                                  <w:tr w:rsidR="00545BFC" w:rsidRPr="00E44EFD" w14:paraId="02C3D7EB" w14:textId="77777777" w:rsidTr="00545BFC">
                                    <w:tc>
                                      <w:tcPr>
                                        <w:tcW w:w="1209" w:type="dxa"/>
                                      </w:tcPr>
                                      <w:p w14:paraId="46132403" w14:textId="6A2C5721" w:rsidR="00545BFC" w:rsidRPr="00433B11" w:rsidRDefault="00545BFC" w:rsidP="00545BFC">
                                        <w:pPr>
                                          <w:rPr>
                                            <w:b/>
                                            <w:bCs/>
                                            <w:sz w:val="22"/>
                                            <w:szCs w:val="22"/>
                                          </w:rPr>
                                        </w:pPr>
                                        <w:r w:rsidRPr="00433B11">
                                          <w:rPr>
                                            <w:b/>
                                            <w:bCs/>
                                            <w:sz w:val="22"/>
                                            <w:szCs w:val="22"/>
                                          </w:rPr>
                                          <w:t>FU1</w:t>
                                        </w:r>
                                      </w:p>
                                    </w:tc>
                                    <w:tc>
                                      <w:tcPr>
                                        <w:tcW w:w="6063" w:type="dxa"/>
                                      </w:tcPr>
                                      <w:p w14:paraId="3D9F24B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6B4CF79B" w14:textId="728993E5"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3D3D9D31" w14:textId="77777777" w:rsidTr="00545BFC">
                                    <w:tc>
                                      <w:tcPr>
                                        <w:tcW w:w="1209" w:type="dxa"/>
                                      </w:tcPr>
                                      <w:p w14:paraId="2E3F0759" w14:textId="22FBADFB" w:rsidR="00545BFC" w:rsidRPr="00433B11" w:rsidRDefault="00545BFC" w:rsidP="00545BFC">
                                        <w:pPr>
                                          <w:rPr>
                                            <w:b/>
                                            <w:bCs/>
                                            <w:sz w:val="22"/>
                                            <w:szCs w:val="22"/>
                                          </w:rPr>
                                        </w:pPr>
                                        <w:r w:rsidRPr="00433B11">
                                          <w:rPr>
                                            <w:b/>
                                            <w:bCs/>
                                            <w:sz w:val="22"/>
                                            <w:szCs w:val="22"/>
                                          </w:rPr>
                                          <w:t>FU2</w:t>
                                        </w:r>
                                      </w:p>
                                    </w:tc>
                                    <w:tc>
                                      <w:tcPr>
                                        <w:tcW w:w="6063" w:type="dxa"/>
                                      </w:tcPr>
                                      <w:p w14:paraId="4BF10AA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6408B611" w14:textId="3AB81E6D" w:rsidR="00545BFC" w:rsidRPr="00090F86"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75483DD0" w14:textId="77777777" w:rsidTr="00545BFC">
                                    <w:tc>
                                      <w:tcPr>
                                        <w:tcW w:w="1209" w:type="dxa"/>
                                      </w:tcPr>
                                      <w:p w14:paraId="7FC433AB" w14:textId="447413CA" w:rsidR="00545BFC" w:rsidRPr="00433B11" w:rsidRDefault="00545BFC" w:rsidP="00545BFC">
                                        <w:pPr>
                                          <w:rPr>
                                            <w:b/>
                                            <w:bCs/>
                                            <w:sz w:val="22"/>
                                            <w:szCs w:val="22"/>
                                          </w:rPr>
                                        </w:pPr>
                                        <w:r w:rsidRPr="00433B11">
                                          <w:rPr>
                                            <w:b/>
                                            <w:bCs/>
                                            <w:sz w:val="22"/>
                                            <w:szCs w:val="22"/>
                                          </w:rPr>
                                          <w:t>FU3</w:t>
                                        </w:r>
                                      </w:p>
                                    </w:tc>
                                    <w:tc>
                                      <w:tcPr>
                                        <w:tcW w:w="6063" w:type="dxa"/>
                                      </w:tcPr>
                                      <w:p w14:paraId="08B5A9CA"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6AF933E1" w14:textId="374BA574" w:rsidR="00545BFC" w:rsidRPr="00090F86"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0CEFEB37" w14:textId="77777777" w:rsidTr="00545BFC">
                                    <w:tc>
                                      <w:tcPr>
                                        <w:tcW w:w="1209" w:type="dxa"/>
                                      </w:tcPr>
                                      <w:p w14:paraId="6F785729" w14:textId="6C172569" w:rsidR="00545BFC" w:rsidRPr="00433B11" w:rsidRDefault="00545BFC" w:rsidP="00545BFC">
                                        <w:pPr>
                                          <w:rPr>
                                            <w:b/>
                                            <w:bCs/>
                                            <w:sz w:val="22"/>
                                            <w:szCs w:val="22"/>
                                          </w:rPr>
                                        </w:pPr>
                                        <w:r w:rsidRPr="00433B11">
                                          <w:rPr>
                                            <w:b/>
                                            <w:bCs/>
                                            <w:sz w:val="22"/>
                                            <w:szCs w:val="22"/>
                                          </w:rPr>
                                          <w:t>P1 - …Pn</w:t>
                                        </w:r>
                                      </w:p>
                                    </w:tc>
                                    <w:tc>
                                      <w:tcPr>
                                        <w:tcW w:w="6063" w:type="dxa"/>
                                      </w:tcPr>
                                      <w:p w14:paraId="76B4B0CF" w14:textId="4F0317EB"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4364D13" w14:textId="77777777" w:rsidTr="00545BFC">
                                    <w:tc>
                                      <w:tcPr>
                                        <w:tcW w:w="1209" w:type="dxa"/>
                                      </w:tcPr>
                                      <w:p w14:paraId="6B1F53C0" w14:textId="44B96611" w:rsidR="00545BFC" w:rsidRPr="00433B11" w:rsidRDefault="00545BFC" w:rsidP="00545BFC">
                                        <w:pPr>
                                          <w:rPr>
                                            <w:b/>
                                            <w:bCs/>
                                            <w:sz w:val="22"/>
                                            <w:szCs w:val="22"/>
                                          </w:rPr>
                                        </w:pPr>
                                        <w:r w:rsidRPr="00433B11">
                                          <w:rPr>
                                            <w:b/>
                                            <w:bCs/>
                                            <w:sz w:val="22"/>
                                            <w:szCs w:val="22"/>
                                          </w:rPr>
                                          <w:t>S1</w:t>
                                        </w:r>
                                      </w:p>
                                    </w:tc>
                                    <w:tc>
                                      <w:tcPr>
                                        <w:tcW w:w="6063" w:type="dxa"/>
                                      </w:tcPr>
                                      <w:p w14:paraId="09F2FFB7"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2BDCE47D" w14:textId="3466D807"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65217D9C" w14:textId="77777777" w:rsidTr="00545BFC">
                                    <w:tc>
                                      <w:tcPr>
                                        <w:tcW w:w="1209" w:type="dxa"/>
                                      </w:tcPr>
                                      <w:p w14:paraId="4237BE8C" w14:textId="687A6486" w:rsidR="00545BFC" w:rsidRPr="00433B11" w:rsidRDefault="00545BFC" w:rsidP="00545BFC">
                                        <w:pPr>
                                          <w:rPr>
                                            <w:b/>
                                            <w:bCs/>
                                            <w:sz w:val="22"/>
                                            <w:szCs w:val="22"/>
                                          </w:rPr>
                                        </w:pPr>
                                        <w:r w:rsidRPr="00433B11">
                                          <w:rPr>
                                            <w:b/>
                                            <w:bCs/>
                                            <w:sz w:val="22"/>
                                            <w:szCs w:val="22"/>
                                          </w:rPr>
                                          <w:t>SF1 – SFn</w:t>
                                        </w:r>
                                      </w:p>
                                    </w:tc>
                                    <w:tc>
                                      <w:tcPr>
                                        <w:tcW w:w="6063" w:type="dxa"/>
                                      </w:tcPr>
                                      <w:p w14:paraId="66BA88DB"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6F95E93B" w14:textId="3A6F5CAB"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2DDB9492" w14:textId="77777777" w:rsidTr="00545BFC">
                                    <w:tc>
                                      <w:tcPr>
                                        <w:tcW w:w="1209" w:type="dxa"/>
                                      </w:tcPr>
                                      <w:p w14:paraId="50DCA934" w14:textId="5D42ECDA" w:rsidR="00545BFC" w:rsidRPr="00433B11" w:rsidRDefault="00545BFC" w:rsidP="00545BFC">
                                        <w:pPr>
                                          <w:rPr>
                                            <w:b/>
                                            <w:bCs/>
                                            <w:sz w:val="22"/>
                                            <w:szCs w:val="22"/>
                                          </w:rPr>
                                        </w:pPr>
                                        <w:r w:rsidRPr="00433B11">
                                          <w:rPr>
                                            <w:b/>
                                            <w:bCs/>
                                            <w:sz w:val="22"/>
                                            <w:szCs w:val="22"/>
                                          </w:rPr>
                                          <w:t>X1</w:t>
                                        </w:r>
                                      </w:p>
                                    </w:tc>
                                    <w:tc>
                                      <w:tcPr>
                                        <w:tcW w:w="6063" w:type="dxa"/>
                                      </w:tcPr>
                                      <w:p w14:paraId="786FCB6F"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026D156C" w14:textId="31E5628A" w:rsidR="00545BFC" w:rsidRPr="00090F86"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561756BE" w14:textId="77777777" w:rsidTr="00545BFC">
                                    <w:tc>
                                      <w:tcPr>
                                        <w:tcW w:w="1209" w:type="dxa"/>
                                      </w:tcPr>
                                      <w:p w14:paraId="5BDF71B1" w14:textId="48021708" w:rsidR="00545BFC" w:rsidRPr="00433B11" w:rsidRDefault="00545BFC" w:rsidP="00545BFC">
                                        <w:pPr>
                                          <w:rPr>
                                            <w:b/>
                                            <w:bCs/>
                                            <w:sz w:val="22"/>
                                            <w:szCs w:val="22"/>
                                          </w:rPr>
                                        </w:pPr>
                                        <w:r w:rsidRPr="00433B11">
                                          <w:rPr>
                                            <w:b/>
                                            <w:bCs/>
                                            <w:sz w:val="22"/>
                                            <w:szCs w:val="22"/>
                                          </w:rPr>
                                          <w:t xml:space="preserve">X2 </w:t>
                                        </w:r>
                                      </w:p>
                                    </w:tc>
                                    <w:tc>
                                      <w:tcPr>
                                        <w:tcW w:w="6063" w:type="dxa"/>
                                      </w:tcPr>
                                      <w:p w14:paraId="4E20D4C5"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3AE3F413" w14:textId="1E341C30"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540891D0" w14:textId="77777777" w:rsidTr="00545BFC">
                                    <w:tc>
                                      <w:tcPr>
                                        <w:tcW w:w="1209" w:type="dxa"/>
                                      </w:tcPr>
                                      <w:p w14:paraId="586788B2" w14:textId="502A1303" w:rsidR="00545BFC" w:rsidRPr="00433B11" w:rsidRDefault="00545BFC" w:rsidP="00545BFC">
                                        <w:pPr>
                                          <w:rPr>
                                            <w:b/>
                                            <w:bCs/>
                                            <w:sz w:val="22"/>
                                            <w:szCs w:val="22"/>
                                          </w:rPr>
                                        </w:pPr>
                                        <w:r w:rsidRPr="00433B11">
                                          <w:rPr>
                                            <w:b/>
                                            <w:bCs/>
                                            <w:sz w:val="22"/>
                                            <w:szCs w:val="22"/>
                                          </w:rPr>
                                          <w:t>N; PE</w:t>
                                        </w:r>
                                      </w:p>
                                    </w:tc>
                                    <w:tc>
                                      <w:tcPr>
                                        <w:tcW w:w="6063" w:type="dxa"/>
                                      </w:tcPr>
                                      <w:p w14:paraId="3BAC18A7"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27005D50" w14:textId="273795B7"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6DF6A1EB" w14:textId="77777777" w:rsidTr="00545BFC">
                                    <w:tc>
                                      <w:tcPr>
                                        <w:tcW w:w="1209" w:type="dxa"/>
                                      </w:tcPr>
                                      <w:p w14:paraId="67CECAE7" w14:textId="1A774801" w:rsidR="00545BFC" w:rsidRPr="00433B11" w:rsidRDefault="00545BFC" w:rsidP="00545BFC">
                                        <w:pPr>
                                          <w:rPr>
                                            <w:b/>
                                            <w:bCs/>
                                            <w:sz w:val="22"/>
                                            <w:szCs w:val="22"/>
                                          </w:rPr>
                                        </w:pPr>
                                        <w:r w:rsidRPr="00433B11">
                                          <w:rPr>
                                            <w:b/>
                                            <w:bCs/>
                                            <w:sz w:val="22"/>
                                            <w:szCs w:val="22"/>
                                          </w:rPr>
                                          <w:t>W1 – W4</w:t>
                                        </w:r>
                                      </w:p>
                                    </w:tc>
                                    <w:tc>
                                      <w:tcPr>
                                        <w:tcW w:w="6063" w:type="dxa"/>
                                      </w:tcPr>
                                      <w:p w14:paraId="597CBCB9" w14:textId="77777777" w:rsidR="00545BFC" w:rsidRPr="00433B11" w:rsidRDefault="00545BFC" w:rsidP="00545BFC">
                                        <w:pPr>
                                          <w:rPr>
                                            <w:sz w:val="22"/>
                                            <w:szCs w:val="22"/>
                                          </w:rPr>
                                        </w:pPr>
                                        <w:r w:rsidRPr="00433B11">
                                          <w:rPr>
                                            <w:sz w:val="22"/>
                                            <w:szCs w:val="22"/>
                                          </w:rPr>
                                          <w:t>Vadu kūlis (vads H07V-K)</w:t>
                                        </w:r>
                                      </w:p>
                                      <w:p w14:paraId="6A9EECFD" w14:textId="50CFFEEB" w:rsidR="00545BFC" w:rsidRPr="00433B11" w:rsidRDefault="00545BFC" w:rsidP="00545BFC">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F0A7C3B" id="_x0000_s1037" style="position:absolute;margin-left:340.35pt;margin-top:3pt;width:378.5pt;height:413.5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" fillcolor="window" stroked="f">
                      <v:textbox>
                        <w:txbxContent>
                          <w:p w14:paraId="2A72533A" w14:textId="660F2E1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09"/>
                              <w:gridCol w:w="6063"/>
                            </w:tblGrid>
                            <w:tr w:rsidR="00545BFC" w:rsidRPr="005D1ED7" w14:paraId="57507E89" w14:textId="77777777" w:rsidTr="00545BFC">
                              <w:tc>
                                <w:tcPr>
                                  <w:tcW w:w="1209" w:type="dxa"/>
                                </w:tcPr>
                                <w:p w14:paraId="29649133" w14:textId="3E0E898A" w:rsidR="00545BFC" w:rsidRPr="00433B11" w:rsidRDefault="00545BFC" w:rsidP="00545BFC">
                                  <w:pPr>
                                    <w:rPr>
                                      <w:b/>
                                      <w:bCs/>
                                      <w:sz w:val="22"/>
                                      <w:szCs w:val="22"/>
                                    </w:rPr>
                                  </w:pPr>
                                  <w:r w:rsidRPr="00433B11">
                                    <w:rPr>
                                      <w:b/>
                                      <w:bCs/>
                                      <w:sz w:val="22"/>
                                      <w:szCs w:val="22"/>
                                    </w:rPr>
                                    <w:t>A1; A2</w:t>
                                  </w:r>
                                </w:p>
                              </w:tc>
                              <w:tc>
                                <w:tcPr>
                                  <w:tcW w:w="6063" w:type="dxa"/>
                                </w:tcPr>
                                <w:p w14:paraId="056B83CD" w14:textId="77777777" w:rsidR="00545BFC" w:rsidRPr="00433B11" w:rsidRDefault="00545BFC" w:rsidP="00545BFC">
                                  <w:pPr>
                                    <w:rPr>
                                      <w:sz w:val="22"/>
                                      <w:szCs w:val="22"/>
                                    </w:rPr>
                                  </w:pPr>
                                  <w:r w:rsidRPr="00433B11">
                                    <w:rPr>
                                      <w:sz w:val="22"/>
                                      <w:szCs w:val="22"/>
                                    </w:rPr>
                                    <w:t>A1 – uzskaites sekcija/ meter section</w:t>
                                  </w:r>
                                </w:p>
                                <w:p w14:paraId="695AB14B" w14:textId="06DD12F1" w:rsidR="00545BFC" w:rsidRPr="00433B11" w:rsidRDefault="00545BFC" w:rsidP="00545BFC">
                                  <w:pPr>
                                    <w:rPr>
                                      <w:sz w:val="22"/>
                                      <w:szCs w:val="22"/>
                                    </w:rPr>
                                  </w:pPr>
                                  <w:r w:rsidRPr="00433B11">
                                    <w:rPr>
                                      <w:sz w:val="22"/>
                                      <w:szCs w:val="22"/>
                                    </w:rPr>
                                    <w:t>A2 – kabeļu sekcija/ cable section</w:t>
                                  </w:r>
                                </w:p>
                              </w:tc>
                            </w:tr>
                            <w:tr w:rsidR="00545BFC" w:rsidRPr="00E44EFD" w14:paraId="02C3D7EB" w14:textId="77777777" w:rsidTr="00545BFC">
                              <w:tc>
                                <w:tcPr>
                                  <w:tcW w:w="1209" w:type="dxa"/>
                                </w:tcPr>
                                <w:p w14:paraId="46132403" w14:textId="6A2C5721" w:rsidR="00545BFC" w:rsidRPr="00433B11" w:rsidRDefault="00545BFC" w:rsidP="00545BFC">
                                  <w:pPr>
                                    <w:rPr>
                                      <w:b/>
                                      <w:bCs/>
                                      <w:sz w:val="22"/>
                                      <w:szCs w:val="22"/>
                                    </w:rPr>
                                  </w:pPr>
                                  <w:r w:rsidRPr="00433B11">
                                    <w:rPr>
                                      <w:b/>
                                      <w:bCs/>
                                      <w:sz w:val="22"/>
                                      <w:szCs w:val="22"/>
                                    </w:rPr>
                                    <w:t>FU1</w:t>
                                  </w:r>
                                </w:p>
                              </w:tc>
                              <w:tc>
                                <w:tcPr>
                                  <w:tcW w:w="6063" w:type="dxa"/>
                                </w:tcPr>
                                <w:p w14:paraId="3D9F24B9"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6B4CF79B" w14:textId="728993E5"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3D3D9D31" w14:textId="77777777" w:rsidTr="00545BFC">
                              <w:tc>
                                <w:tcPr>
                                  <w:tcW w:w="1209" w:type="dxa"/>
                                </w:tcPr>
                                <w:p w14:paraId="2E3F0759" w14:textId="22FBADFB" w:rsidR="00545BFC" w:rsidRPr="00433B11" w:rsidRDefault="00545BFC" w:rsidP="00545BFC">
                                  <w:pPr>
                                    <w:rPr>
                                      <w:b/>
                                      <w:bCs/>
                                      <w:sz w:val="22"/>
                                      <w:szCs w:val="22"/>
                                    </w:rPr>
                                  </w:pPr>
                                  <w:r w:rsidRPr="00433B11">
                                    <w:rPr>
                                      <w:b/>
                                      <w:bCs/>
                                      <w:sz w:val="22"/>
                                      <w:szCs w:val="22"/>
                                    </w:rPr>
                                    <w:t>FU2</w:t>
                                  </w:r>
                                </w:p>
                              </w:tc>
                              <w:tc>
                                <w:tcPr>
                                  <w:tcW w:w="6063" w:type="dxa"/>
                                </w:tcPr>
                                <w:p w14:paraId="4BF10AA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6408B611" w14:textId="3AB81E6D" w:rsidR="00545BFC" w:rsidRPr="00090F86"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75483DD0" w14:textId="77777777" w:rsidTr="00545BFC">
                              <w:tc>
                                <w:tcPr>
                                  <w:tcW w:w="1209" w:type="dxa"/>
                                </w:tcPr>
                                <w:p w14:paraId="7FC433AB" w14:textId="447413CA" w:rsidR="00545BFC" w:rsidRPr="00433B11" w:rsidRDefault="00545BFC" w:rsidP="00545BFC">
                                  <w:pPr>
                                    <w:rPr>
                                      <w:b/>
                                      <w:bCs/>
                                      <w:sz w:val="22"/>
                                      <w:szCs w:val="22"/>
                                    </w:rPr>
                                  </w:pPr>
                                  <w:r w:rsidRPr="00433B11">
                                    <w:rPr>
                                      <w:b/>
                                      <w:bCs/>
                                      <w:sz w:val="22"/>
                                      <w:szCs w:val="22"/>
                                    </w:rPr>
                                    <w:t>FU3</w:t>
                                  </w:r>
                                </w:p>
                              </w:tc>
                              <w:tc>
                                <w:tcPr>
                                  <w:tcW w:w="6063" w:type="dxa"/>
                                </w:tcPr>
                                <w:p w14:paraId="08B5A9CA"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6AF933E1" w14:textId="374BA574" w:rsidR="00545BFC" w:rsidRPr="00090F86"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0CEFEB37" w14:textId="77777777" w:rsidTr="00545BFC">
                              <w:tc>
                                <w:tcPr>
                                  <w:tcW w:w="1209" w:type="dxa"/>
                                </w:tcPr>
                                <w:p w14:paraId="6F785729" w14:textId="6C172569" w:rsidR="00545BFC" w:rsidRPr="00433B11" w:rsidRDefault="00545BFC" w:rsidP="00545BFC">
                                  <w:pPr>
                                    <w:rPr>
                                      <w:b/>
                                      <w:bCs/>
                                      <w:sz w:val="22"/>
                                      <w:szCs w:val="22"/>
                                    </w:rPr>
                                  </w:pPr>
                                  <w:r w:rsidRPr="00433B11">
                                    <w:rPr>
                                      <w:b/>
                                      <w:bCs/>
                                      <w:sz w:val="22"/>
                                      <w:szCs w:val="22"/>
                                    </w:rPr>
                                    <w:t>P1 - …Pn</w:t>
                                  </w:r>
                                </w:p>
                              </w:tc>
                              <w:tc>
                                <w:tcPr>
                                  <w:tcW w:w="6063" w:type="dxa"/>
                                </w:tcPr>
                                <w:p w14:paraId="76B4B0CF" w14:textId="4F0317EB"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4364D13" w14:textId="77777777" w:rsidTr="00545BFC">
                              <w:tc>
                                <w:tcPr>
                                  <w:tcW w:w="1209" w:type="dxa"/>
                                </w:tcPr>
                                <w:p w14:paraId="6B1F53C0" w14:textId="44B96611" w:rsidR="00545BFC" w:rsidRPr="00433B11" w:rsidRDefault="00545BFC" w:rsidP="00545BFC">
                                  <w:pPr>
                                    <w:rPr>
                                      <w:b/>
                                      <w:bCs/>
                                      <w:sz w:val="22"/>
                                      <w:szCs w:val="22"/>
                                    </w:rPr>
                                  </w:pPr>
                                  <w:r w:rsidRPr="00433B11">
                                    <w:rPr>
                                      <w:b/>
                                      <w:bCs/>
                                      <w:sz w:val="22"/>
                                      <w:szCs w:val="22"/>
                                    </w:rPr>
                                    <w:t>S1</w:t>
                                  </w:r>
                                </w:p>
                              </w:tc>
                              <w:tc>
                                <w:tcPr>
                                  <w:tcW w:w="6063" w:type="dxa"/>
                                </w:tcPr>
                                <w:p w14:paraId="09F2FFB7"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2BDCE47D" w14:textId="3466D807"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65217D9C" w14:textId="77777777" w:rsidTr="00545BFC">
                              <w:tc>
                                <w:tcPr>
                                  <w:tcW w:w="1209" w:type="dxa"/>
                                </w:tcPr>
                                <w:p w14:paraId="4237BE8C" w14:textId="687A6486" w:rsidR="00545BFC" w:rsidRPr="00433B11" w:rsidRDefault="00545BFC" w:rsidP="00545BFC">
                                  <w:pPr>
                                    <w:rPr>
                                      <w:b/>
                                      <w:bCs/>
                                      <w:sz w:val="22"/>
                                      <w:szCs w:val="22"/>
                                    </w:rPr>
                                  </w:pPr>
                                  <w:r w:rsidRPr="00433B11">
                                    <w:rPr>
                                      <w:b/>
                                      <w:bCs/>
                                      <w:sz w:val="22"/>
                                      <w:szCs w:val="22"/>
                                    </w:rPr>
                                    <w:t>SF1 – SFn</w:t>
                                  </w:r>
                                </w:p>
                              </w:tc>
                              <w:tc>
                                <w:tcPr>
                                  <w:tcW w:w="6063" w:type="dxa"/>
                                </w:tcPr>
                                <w:p w14:paraId="66BA88DB"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6F95E93B" w14:textId="3A6F5CAB"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2DDB9492" w14:textId="77777777" w:rsidTr="00545BFC">
                              <w:tc>
                                <w:tcPr>
                                  <w:tcW w:w="1209" w:type="dxa"/>
                                </w:tcPr>
                                <w:p w14:paraId="50DCA934" w14:textId="5D42ECDA" w:rsidR="00545BFC" w:rsidRPr="00433B11" w:rsidRDefault="00545BFC" w:rsidP="00545BFC">
                                  <w:pPr>
                                    <w:rPr>
                                      <w:b/>
                                      <w:bCs/>
                                      <w:sz w:val="22"/>
                                      <w:szCs w:val="22"/>
                                    </w:rPr>
                                  </w:pPr>
                                  <w:r w:rsidRPr="00433B11">
                                    <w:rPr>
                                      <w:b/>
                                      <w:bCs/>
                                      <w:sz w:val="22"/>
                                      <w:szCs w:val="22"/>
                                    </w:rPr>
                                    <w:t>X1</w:t>
                                  </w:r>
                                </w:p>
                              </w:tc>
                              <w:tc>
                                <w:tcPr>
                                  <w:tcW w:w="6063" w:type="dxa"/>
                                </w:tcPr>
                                <w:p w14:paraId="786FCB6F"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026D156C" w14:textId="31E5628A" w:rsidR="00545BFC" w:rsidRPr="00090F86"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561756BE" w14:textId="77777777" w:rsidTr="00545BFC">
                              <w:tc>
                                <w:tcPr>
                                  <w:tcW w:w="1209" w:type="dxa"/>
                                </w:tcPr>
                                <w:p w14:paraId="5BDF71B1" w14:textId="48021708" w:rsidR="00545BFC" w:rsidRPr="00433B11" w:rsidRDefault="00545BFC" w:rsidP="00545BFC">
                                  <w:pPr>
                                    <w:rPr>
                                      <w:b/>
                                      <w:bCs/>
                                      <w:sz w:val="22"/>
                                      <w:szCs w:val="22"/>
                                    </w:rPr>
                                  </w:pPr>
                                  <w:r w:rsidRPr="00433B11">
                                    <w:rPr>
                                      <w:b/>
                                      <w:bCs/>
                                      <w:sz w:val="22"/>
                                      <w:szCs w:val="22"/>
                                    </w:rPr>
                                    <w:t xml:space="preserve">X2 </w:t>
                                  </w:r>
                                </w:p>
                              </w:tc>
                              <w:tc>
                                <w:tcPr>
                                  <w:tcW w:w="6063" w:type="dxa"/>
                                </w:tcPr>
                                <w:p w14:paraId="4E20D4C5"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3AE3F413" w14:textId="1E341C30"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540891D0" w14:textId="77777777" w:rsidTr="00545BFC">
                              <w:tc>
                                <w:tcPr>
                                  <w:tcW w:w="1209" w:type="dxa"/>
                                </w:tcPr>
                                <w:p w14:paraId="586788B2" w14:textId="502A1303" w:rsidR="00545BFC" w:rsidRPr="00433B11" w:rsidRDefault="00545BFC" w:rsidP="00545BFC">
                                  <w:pPr>
                                    <w:rPr>
                                      <w:b/>
                                      <w:bCs/>
                                      <w:sz w:val="22"/>
                                      <w:szCs w:val="22"/>
                                    </w:rPr>
                                  </w:pPr>
                                  <w:r w:rsidRPr="00433B11">
                                    <w:rPr>
                                      <w:b/>
                                      <w:bCs/>
                                      <w:sz w:val="22"/>
                                      <w:szCs w:val="22"/>
                                    </w:rPr>
                                    <w:t>N; PE</w:t>
                                  </w:r>
                                </w:p>
                              </w:tc>
                              <w:tc>
                                <w:tcPr>
                                  <w:tcW w:w="6063" w:type="dxa"/>
                                </w:tcPr>
                                <w:p w14:paraId="3BAC18A7"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27005D50" w14:textId="273795B7"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6DF6A1EB" w14:textId="77777777" w:rsidTr="00545BFC">
                              <w:tc>
                                <w:tcPr>
                                  <w:tcW w:w="1209" w:type="dxa"/>
                                </w:tcPr>
                                <w:p w14:paraId="67CECAE7" w14:textId="1A774801" w:rsidR="00545BFC" w:rsidRPr="00433B11" w:rsidRDefault="00545BFC" w:rsidP="00545BFC">
                                  <w:pPr>
                                    <w:rPr>
                                      <w:b/>
                                      <w:bCs/>
                                      <w:sz w:val="22"/>
                                      <w:szCs w:val="22"/>
                                    </w:rPr>
                                  </w:pPr>
                                  <w:r w:rsidRPr="00433B11">
                                    <w:rPr>
                                      <w:b/>
                                      <w:bCs/>
                                      <w:sz w:val="22"/>
                                      <w:szCs w:val="22"/>
                                    </w:rPr>
                                    <w:t>W1 – W4</w:t>
                                  </w:r>
                                </w:p>
                              </w:tc>
                              <w:tc>
                                <w:tcPr>
                                  <w:tcW w:w="6063" w:type="dxa"/>
                                </w:tcPr>
                                <w:p w14:paraId="597CBCB9" w14:textId="77777777" w:rsidR="00545BFC" w:rsidRPr="00433B11" w:rsidRDefault="00545BFC" w:rsidP="00545BFC">
                                  <w:pPr>
                                    <w:rPr>
                                      <w:sz w:val="22"/>
                                      <w:szCs w:val="22"/>
                                    </w:rPr>
                                  </w:pPr>
                                  <w:r w:rsidRPr="00433B11">
                                    <w:rPr>
                                      <w:sz w:val="22"/>
                                      <w:szCs w:val="22"/>
                                    </w:rPr>
                                    <w:t>Vadu kūlis (vads H07V-K)</w:t>
                                  </w:r>
                                </w:p>
                                <w:p w14:paraId="6A9EECFD" w14:textId="50CFFEEB" w:rsidR="00545BFC" w:rsidRPr="00433B11" w:rsidRDefault="00545BFC" w:rsidP="00545BFC">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v:textbox>
                    </v:rect>
                  </w:pict>
                </mc:Fallback>
              </mc:AlternateContent>
            </w:r>
          </w:p>
          <w:p w14:paraId="1A4A1905" w14:textId="1984EF0E" w:rsidR="00395E30" w:rsidRPr="00197CBD" w:rsidRDefault="00883E1A" w:rsidP="00433BF7">
            <w:pPr>
              <w:rPr>
                <w:noProof/>
                <w:sz w:val="22"/>
                <w:szCs w:val="22"/>
                <w:lang w:eastAsia="lv-LV"/>
              </w:rPr>
            </w:pPr>
            <w:r>
              <w:object w:dxaOrig="6360" w:dyaOrig="10900" w14:anchorId="70CE0DAE">
                <v:shape id="_x0000_i1036" type="#_x0000_t75" style="width:309.75pt;height:407.65pt" o:ole="">
                  <v:imagedata r:id="rId36" o:title=""/>
                </v:shape>
                <o:OLEObject Type="Embed" ProgID="Visio.Drawing.15" ShapeID="_x0000_i1036" DrawAspect="Content" ObjectID="_1826976861" r:id="rId37"/>
              </w:object>
            </w:r>
            <w:r w:rsidR="00395E30" w:rsidRPr="00197CBD" w:rsidDel="00B02E3F">
              <w:rPr>
                <w:noProof/>
                <w:sz w:val="22"/>
                <w:szCs w:val="22"/>
                <w:lang w:eastAsia="lv-LV"/>
              </w:rPr>
              <w:t xml:space="preserve"> </w:t>
            </w:r>
          </w:p>
        </w:tc>
      </w:tr>
      <w:tr w:rsidR="00395E30" w:rsidRPr="00197CBD" w14:paraId="2423D03A" w14:textId="77777777" w:rsidTr="00433BF7">
        <w:trPr>
          <w:cantSplit/>
          <w:trHeight w:val="7145"/>
        </w:trPr>
        <w:tc>
          <w:tcPr>
            <w:tcW w:w="7350" w:type="dxa"/>
            <w:gridSpan w:val="13"/>
            <w:tcBorders>
              <w:top w:val="single" w:sz="4" w:space="0" w:color="auto"/>
              <w:left w:val="single" w:sz="4" w:space="0" w:color="auto"/>
              <w:bottom w:val="single" w:sz="4" w:space="0" w:color="auto"/>
              <w:right w:val="single" w:sz="4" w:space="0" w:color="auto"/>
            </w:tcBorders>
            <w:vAlign w:val="center"/>
          </w:tcPr>
          <w:p w14:paraId="6DA11790" w14:textId="7DE5CBF4"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3</w:t>
            </w:r>
            <w:r w:rsidRPr="00197CBD">
              <w:rPr>
                <w:noProof/>
                <w:sz w:val="22"/>
                <w:szCs w:val="22"/>
                <w:lang w:eastAsia="lv-LV"/>
              </w:rPr>
              <w:t xml:space="preserve"> 3101.209 sadalne uzskaites, gabarīts 8, 8 gab.1-fāžu skaitītāju uzstādīšanai un 3.gab 3-fāzu skaitītāju uzstādīšanai, </w:t>
            </w:r>
            <w:r w:rsidRPr="0081096B">
              <w:rPr>
                <w:b/>
                <w:bCs/>
                <w:noProof/>
                <w:sz w:val="22"/>
                <w:szCs w:val="22"/>
                <w:lang w:eastAsia="lv-LV"/>
              </w:rPr>
              <w:t>U8-1/8-3/3</w:t>
            </w:r>
            <w:r w:rsidR="00A86D5F">
              <w:rPr>
                <w:b/>
                <w:bCs/>
                <w:noProof/>
                <w:sz w:val="22"/>
                <w:szCs w:val="22"/>
                <w:lang w:eastAsia="lv-LV"/>
              </w:rPr>
              <w:t>.</w:t>
            </w:r>
            <w:r w:rsidRPr="00197CBD">
              <w:rPr>
                <w:noProof/>
                <w:sz w:val="22"/>
                <w:szCs w:val="22"/>
                <w:lang w:eastAsia="lv-LV"/>
              </w:rPr>
              <w:t xml:space="preserve">/ </w:t>
            </w:r>
            <w:r w:rsidR="007E1C4D">
              <w:rPr>
                <w:sz w:val="22"/>
                <w:szCs w:val="22"/>
              </w:rPr>
              <w:t>M</w:t>
            </w:r>
            <w:r w:rsidRPr="00197CBD">
              <w:rPr>
                <w:sz w:val="22"/>
                <w:szCs w:val="22"/>
              </w:rPr>
              <w:t xml:space="preserve">etering switchgear, dimension 8, 8 pcs. 1-phase meter installation and 3 pcs. 3-phase meter installation., </w:t>
            </w:r>
            <w:r w:rsidRPr="0081096B">
              <w:rPr>
                <w:b/>
                <w:bCs/>
                <w:sz w:val="22"/>
                <w:szCs w:val="22"/>
              </w:rPr>
              <w:t>U8-1/8-3/3</w:t>
            </w:r>
            <w:r w:rsidR="00A86D5F">
              <w:rPr>
                <w:b/>
                <w:bCs/>
                <w:sz w:val="22"/>
                <w:szCs w:val="22"/>
              </w:rPr>
              <w:t>.</w:t>
            </w:r>
          </w:p>
          <w:p w14:paraId="5811DD4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1" behindDoc="0" locked="0" layoutInCell="1" allowOverlap="1" wp14:anchorId="7BF48D5D" wp14:editId="6FE02BC2">
                      <wp:simplePos x="0" y="0"/>
                      <wp:positionH relativeFrom="column">
                        <wp:posOffset>133985</wp:posOffset>
                      </wp:positionH>
                      <wp:positionV relativeFrom="paragraph">
                        <wp:posOffset>99060</wp:posOffset>
                      </wp:positionV>
                      <wp:extent cx="4295775" cy="4145915"/>
                      <wp:effectExtent l="0" t="0" r="28575" b="26035"/>
                      <wp:wrapNone/>
                      <wp:docPr id="4" name="Rectangle 1"/>
                      <wp:cNvGraphicFramePr/>
                      <a:graphic xmlns:a="http://schemas.openxmlformats.org/drawingml/2006/main">
                        <a:graphicData uri="http://schemas.microsoft.com/office/word/2010/wordprocessingShape">
                          <wps:wsp>
                            <wps:cNvSpPr/>
                            <wps:spPr>
                              <a:xfrm>
                                <a:off x="0" y="0"/>
                                <a:ext cx="4295775" cy="414591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AA20C2" id="Rectangle 1" o:spid="_x0000_s1026" style="position:absolute;margin-left:10.55pt;margin-top:7.8pt;width:338.25pt;height:326.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" filled="f" strokecolor="#385d8a" strokeweight="2pt">
                      <v:stroke dashstyle="dash"/>
                    </v:rect>
                  </w:pict>
                </mc:Fallback>
              </mc:AlternateContent>
            </w:r>
            <w:r w:rsidRPr="00197CBD">
              <w:rPr>
                <w:noProof/>
                <w:sz w:val="22"/>
                <w:szCs w:val="22"/>
                <w:lang w:eastAsia="lv-LV"/>
              </w:rPr>
              <w:t xml:space="preserve"> </w:t>
            </w:r>
          </w:p>
          <w:p w14:paraId="4063EC0D" w14:textId="42169AD6" w:rsidR="00395E30" w:rsidRDefault="00395E30" w:rsidP="00433BF7">
            <w:pPr>
              <w:rPr>
                <w:noProof/>
                <w:sz w:val="22"/>
                <w:szCs w:val="22"/>
              </w:rPr>
            </w:pPr>
            <w:r w:rsidRPr="00197CBD">
              <w:rPr>
                <w:noProof/>
                <w:sz w:val="22"/>
                <w:szCs w:val="22"/>
              </w:rPr>
              <w:t xml:space="preserve">         </w:t>
            </w:r>
            <w:r w:rsidR="00A6166F">
              <w:object w:dxaOrig="6750" w:dyaOrig="6830" w14:anchorId="2BEFADB2">
                <v:shape id="_x0000_i1037" type="#_x0000_t75" style="width:317.95pt;height:322.7pt" o:ole="">
                  <v:imagedata r:id="rId38" o:title=""/>
                </v:shape>
                <o:OLEObject Type="Embed" ProgID="Visio.Drawing.15" ShapeID="_x0000_i1037" DrawAspect="Content" ObjectID="_1826976862" r:id="rId39"/>
              </w:object>
            </w:r>
            <w:r w:rsidRPr="00197CBD">
              <w:rPr>
                <w:noProof/>
                <w:sz w:val="22"/>
                <w:szCs w:val="22"/>
              </w:rPr>
              <w:t xml:space="preserve">                </w:t>
            </w:r>
          </w:p>
          <w:p w14:paraId="54638C15" w14:textId="77777777" w:rsidR="00395E30" w:rsidRPr="00197CBD" w:rsidRDefault="00395E30" w:rsidP="00433BF7">
            <w:pPr>
              <w:rPr>
                <w:noProof/>
                <w:sz w:val="22"/>
                <w:szCs w:val="22"/>
                <w:lang w:eastAsia="lv-LV"/>
              </w:rPr>
            </w:pPr>
            <w:r w:rsidRPr="00197CBD">
              <w:rPr>
                <w:noProof/>
                <w:sz w:val="22"/>
                <w:szCs w:val="22"/>
              </w:rPr>
              <w:t xml:space="preserve">          </w:t>
            </w:r>
          </w:p>
        </w:tc>
        <w:tc>
          <w:tcPr>
            <w:tcW w:w="7210" w:type="dxa"/>
            <w:gridSpan w:val="2"/>
            <w:tcBorders>
              <w:top w:val="single" w:sz="4" w:space="0" w:color="auto"/>
              <w:left w:val="single" w:sz="4" w:space="0" w:color="auto"/>
              <w:bottom w:val="single" w:sz="4" w:space="0" w:color="auto"/>
              <w:right w:val="single" w:sz="4" w:space="0" w:color="auto"/>
            </w:tcBorders>
            <w:vAlign w:val="center"/>
          </w:tcPr>
          <w:p w14:paraId="0A01E7E9"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5" behindDoc="0" locked="0" layoutInCell="1" allowOverlap="1" wp14:anchorId="05FB9ECD" wp14:editId="05D64B59">
                      <wp:simplePos x="0" y="0"/>
                      <wp:positionH relativeFrom="column">
                        <wp:posOffset>86995</wp:posOffset>
                      </wp:positionH>
                      <wp:positionV relativeFrom="paragraph">
                        <wp:posOffset>-748030</wp:posOffset>
                      </wp:positionV>
                      <wp:extent cx="2228850" cy="368935"/>
                      <wp:effectExtent l="0" t="0" r="0" b="0"/>
                      <wp:wrapNone/>
                      <wp:docPr id="107" name="Rectangle 19"/>
                      <wp:cNvGraphicFramePr/>
                      <a:graphic xmlns:a="http://schemas.openxmlformats.org/drawingml/2006/main">
                        <a:graphicData uri="http://schemas.microsoft.com/office/word/2010/wordprocessingShape">
                          <wps:wsp>
                            <wps:cNvSpPr/>
                            <wps:spPr>
                              <a:xfrm>
                                <a:off x="0" y="0"/>
                                <a:ext cx="2228850" cy="368935"/>
                              </a:xfrm>
                              <a:prstGeom prst="rect">
                                <a:avLst/>
                              </a:prstGeom>
                              <a:solidFill>
                                <a:sysClr val="window" lastClr="FFFFFF"/>
                              </a:solidFill>
                            </wps:spPr>
                            <wps:txbx>
                              <w:txbxContent>
                                <w:p w14:paraId="796E731D" w14:textId="52E672B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05FB9ECD" id="_x0000_s1038" style="position:absolute;margin-left:6.85pt;margin-top:-58.9pt;width:175.5pt;height:29.0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" fillcolor="window" stroked="f">
                      <v:textbox style="mso-fit-shape-to-text:t">
                        <w:txbxContent>
                          <w:p w14:paraId="796E731D" w14:textId="52E672BB" w:rsidR="00395E30" w:rsidRPr="00F07146" w:rsidRDefault="00395E30" w:rsidP="00395E30">
                            <w:pPr>
                              <w:pStyle w:val="Paraststmeklis"/>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62A86CD" w14:textId="77777777" w:rsidR="00395E30" w:rsidRPr="00F30A74" w:rsidRDefault="00395E30" w:rsidP="00433BF7">
            <w:pPr>
              <w:rPr>
                <w:sz w:val="22"/>
                <w:szCs w:val="22"/>
              </w:rPr>
            </w:pPr>
          </w:p>
          <w:p w14:paraId="74B6D96B" w14:textId="77777777" w:rsidR="00343EF0" w:rsidRDefault="00395E30" w:rsidP="00433BF7">
            <w:pPr>
              <w:rPr>
                <w:sz w:val="22"/>
                <w:szCs w:val="22"/>
              </w:rPr>
            </w:pPr>
            <w:r w:rsidRPr="00EE56C8">
              <w:rPr>
                <w:b/>
                <w:bCs/>
                <w:sz w:val="22"/>
                <w:szCs w:val="22"/>
              </w:rPr>
              <w:t>S1 -</w:t>
            </w:r>
            <w:r w:rsidRPr="00F30A74">
              <w:rPr>
                <w:b/>
                <w:bCs/>
                <w:sz w:val="22"/>
                <w:szCs w:val="22"/>
              </w:rPr>
              <w:t xml:space="preserve"> .. Sn - </w:t>
            </w:r>
            <w:r w:rsidRPr="00F30A74">
              <w:rPr>
                <w:sz w:val="22"/>
                <w:szCs w:val="22"/>
              </w:rPr>
              <w:t xml:space="preserve">Pirmsuzskaites </w:t>
            </w:r>
            <w:r w:rsidR="007A0120">
              <w:rPr>
                <w:sz w:val="22"/>
                <w:szCs w:val="22"/>
              </w:rPr>
              <w:t>modulārais</w:t>
            </w:r>
            <w:r w:rsidR="007A0120" w:rsidRPr="00F30A74">
              <w:rPr>
                <w:sz w:val="22"/>
                <w:szCs w:val="22"/>
              </w:rPr>
              <w:t xml:space="preserve"> </w:t>
            </w:r>
            <w:r w:rsidRPr="00F30A74">
              <w:rPr>
                <w:sz w:val="22"/>
                <w:szCs w:val="22"/>
              </w:rPr>
              <w:t>slēdzis In – 63 A</w:t>
            </w:r>
            <w:r w:rsidR="00343EF0">
              <w:rPr>
                <w:sz w:val="22"/>
                <w:szCs w:val="22"/>
              </w:rPr>
              <w:t>.</w:t>
            </w:r>
            <w:r w:rsidRPr="00F30A74">
              <w:rPr>
                <w:sz w:val="22"/>
                <w:szCs w:val="22"/>
              </w:rPr>
              <w:t xml:space="preserve">/ </w:t>
            </w:r>
          </w:p>
          <w:p w14:paraId="28821FF2" w14:textId="4CD42379" w:rsidR="00395E30" w:rsidRPr="00F30A74" w:rsidRDefault="00E13FF1" w:rsidP="00433BF7">
            <w:pPr>
              <w:rPr>
                <w:sz w:val="22"/>
                <w:szCs w:val="22"/>
              </w:rPr>
            </w:pPr>
            <w:r>
              <w:rPr>
                <w:sz w:val="22"/>
                <w:szCs w:val="22"/>
              </w:rPr>
              <w:t xml:space="preserve">                   </w:t>
            </w:r>
            <w:r w:rsidR="00343EF0">
              <w:rPr>
                <w:sz w:val="22"/>
                <w:szCs w:val="22"/>
              </w:rPr>
              <w:t>P</w:t>
            </w:r>
            <w:r w:rsidR="00395E30" w:rsidRPr="00F30A74">
              <w:rPr>
                <w:sz w:val="22"/>
                <w:szCs w:val="22"/>
              </w:rPr>
              <w:t>re-metering    modular switch     In=63A</w:t>
            </w:r>
          </w:p>
          <w:p w14:paraId="2310469B" w14:textId="77777777" w:rsidR="00395E30" w:rsidRPr="00F30A74" w:rsidRDefault="00395E30" w:rsidP="00433BF7">
            <w:pPr>
              <w:rPr>
                <w:sz w:val="22"/>
                <w:szCs w:val="22"/>
              </w:rPr>
            </w:pPr>
          </w:p>
          <w:p w14:paraId="42716AEC"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141FA592" w14:textId="77777777" w:rsidR="00395E30" w:rsidRPr="00F30A74" w:rsidRDefault="00395E30" w:rsidP="00433BF7">
            <w:pPr>
              <w:rPr>
                <w:sz w:val="22"/>
                <w:szCs w:val="22"/>
              </w:rPr>
            </w:pPr>
          </w:p>
          <w:p w14:paraId="1D1F909B" w14:textId="17CC305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70 mm</w:t>
            </w:r>
            <w:r w:rsidRPr="00F30A74">
              <w:rPr>
                <w:sz w:val="22"/>
                <w:szCs w:val="22"/>
                <w:vertAlign w:val="superscript"/>
              </w:rPr>
              <w:t xml:space="preserve">2 </w:t>
            </w:r>
            <w:r w:rsidRPr="00F30A74">
              <w:rPr>
                <w:sz w:val="22"/>
                <w:szCs w:val="22"/>
              </w:rPr>
              <w:t xml:space="preserve">/ </w:t>
            </w:r>
          </w:p>
          <w:p w14:paraId="5EFB577C" w14:textId="0F670021"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2</w:t>
            </w:r>
          </w:p>
          <w:p w14:paraId="6B580D55" w14:textId="77777777" w:rsidR="00395E30" w:rsidRPr="00F30A74" w:rsidRDefault="00395E30" w:rsidP="00433BF7">
            <w:pPr>
              <w:rPr>
                <w:sz w:val="22"/>
                <w:szCs w:val="22"/>
                <w:vertAlign w:val="superscript"/>
              </w:rPr>
            </w:pPr>
          </w:p>
          <w:p w14:paraId="2C045530" w14:textId="7D7C9DE5"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3D44EE13" w14:textId="30C244F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p>
          <w:p w14:paraId="186E2E5D" w14:textId="77777777" w:rsidR="00395E30" w:rsidRPr="00F30A74" w:rsidRDefault="00395E30" w:rsidP="00433BF7">
            <w:pPr>
              <w:rPr>
                <w:sz w:val="22"/>
                <w:szCs w:val="22"/>
              </w:rPr>
            </w:pPr>
          </w:p>
          <w:p w14:paraId="55F568FF" w14:textId="1E4E342D"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343EF0">
              <w:rPr>
                <w:sz w:val="22"/>
                <w:szCs w:val="22"/>
              </w:rPr>
              <w:t>25</w:t>
            </w:r>
            <w:r w:rsidRPr="00F30A74">
              <w:rPr>
                <w:sz w:val="22"/>
                <w:szCs w:val="22"/>
              </w:rPr>
              <w:t xml:space="preserve"> mm</w:t>
            </w:r>
            <w:r w:rsidRPr="00F30A74">
              <w:rPr>
                <w:sz w:val="22"/>
                <w:szCs w:val="22"/>
                <w:vertAlign w:val="superscript"/>
              </w:rPr>
              <w:t>2</w:t>
            </w:r>
          </w:p>
          <w:p w14:paraId="42C9D5DA" w14:textId="39347166"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00343EF0">
              <w:rPr>
                <w:sz w:val="22"/>
                <w:szCs w:val="22"/>
              </w:rPr>
              <w:t>25</w:t>
            </w:r>
            <w:r w:rsidR="00343EF0" w:rsidRPr="00F30A74">
              <w:rPr>
                <w:sz w:val="22"/>
                <w:szCs w:val="22"/>
              </w:rPr>
              <w:t xml:space="preserve"> </w:t>
            </w:r>
            <w:r w:rsidRPr="00F30A74">
              <w:rPr>
                <w:sz w:val="22"/>
                <w:szCs w:val="22"/>
              </w:rPr>
              <w:t>mm</w:t>
            </w:r>
            <w:r w:rsidRPr="00F30A74">
              <w:rPr>
                <w:sz w:val="22"/>
                <w:szCs w:val="22"/>
                <w:vertAlign w:val="superscript"/>
              </w:rPr>
              <w:t xml:space="preserve">2 </w:t>
            </w:r>
          </w:p>
          <w:p w14:paraId="541DF685" w14:textId="77777777" w:rsidR="00395E30" w:rsidRPr="00F30A74" w:rsidRDefault="00395E30" w:rsidP="00433BF7">
            <w:pPr>
              <w:rPr>
                <w:b/>
                <w:bCs/>
                <w:sz w:val="22"/>
                <w:szCs w:val="22"/>
              </w:rPr>
            </w:pPr>
          </w:p>
          <w:p w14:paraId="1C871C7E"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065CCEE4" w14:textId="77777777" w:rsidR="00395E30" w:rsidRPr="00F30A74" w:rsidRDefault="00395E30" w:rsidP="00433BF7">
            <w:pPr>
              <w:rPr>
                <w:b/>
                <w:bCs/>
                <w:sz w:val="22"/>
                <w:szCs w:val="22"/>
              </w:rPr>
            </w:pPr>
            <w:r w:rsidRPr="00F30A74">
              <w:rPr>
                <w:sz w:val="22"/>
                <w:szCs w:val="22"/>
              </w:rPr>
              <w:t xml:space="preserve">                   Wire beam (wire H07V-K)</w:t>
            </w:r>
          </w:p>
          <w:p w14:paraId="3179AE63" w14:textId="77777777" w:rsidR="00395E30" w:rsidRPr="00197CBD" w:rsidRDefault="00395E30" w:rsidP="00433BF7">
            <w:pPr>
              <w:rPr>
                <w:noProof/>
                <w:sz w:val="22"/>
                <w:szCs w:val="22"/>
                <w:lang w:eastAsia="lv-LV"/>
              </w:rPr>
            </w:pPr>
          </w:p>
        </w:tc>
      </w:tr>
      <w:tr w:rsidR="00395E30" w:rsidRPr="00197CBD" w14:paraId="3C53B7BC"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00BB23F3" w14:textId="2BF3A306" w:rsidR="009B66EA"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w:t>
            </w:r>
            <w:r>
              <w:rPr>
                <w:noProof/>
                <w:sz w:val="22"/>
                <w:szCs w:val="22"/>
                <w:lang w:eastAsia="lv-LV"/>
              </w:rPr>
              <w:t>4</w:t>
            </w:r>
            <w:r w:rsidRPr="00197CBD">
              <w:rPr>
                <w:noProof/>
                <w:sz w:val="22"/>
                <w:szCs w:val="22"/>
                <w:lang w:eastAsia="lv-LV"/>
              </w:rPr>
              <w:t xml:space="preserve"> 3101.</w:t>
            </w:r>
            <w:r>
              <w:rPr>
                <w:noProof/>
                <w:sz w:val="22"/>
                <w:szCs w:val="22"/>
                <w:lang w:eastAsia="lv-LV"/>
              </w:rPr>
              <w:t>670</w:t>
            </w:r>
            <w:r w:rsidRPr="00197CBD">
              <w:rPr>
                <w:noProof/>
                <w:sz w:val="22"/>
                <w:szCs w:val="22"/>
                <w:lang w:eastAsia="lv-LV"/>
              </w:rPr>
              <w:t xml:space="preserve"> sadalne uzskaites, gabarīts 8, 8 gab. 1-fāžu skaitītāju uzstādīšanai un 3.gab 3-fāzu skaitītāju uzstādīšanai, komplektēta ar kabeļu moduli</w:t>
            </w:r>
            <w:r>
              <w:rPr>
                <w:noProof/>
                <w:sz w:val="22"/>
                <w:szCs w:val="22"/>
                <w:lang w:eastAsia="lv-LV"/>
              </w:rPr>
              <w:t xml:space="preserve">, </w:t>
            </w:r>
            <w:r w:rsidRPr="0081096B">
              <w:rPr>
                <w:b/>
                <w:bCs/>
                <w:noProof/>
                <w:sz w:val="22"/>
                <w:szCs w:val="22"/>
                <w:lang w:eastAsia="lv-LV"/>
              </w:rPr>
              <w:t>U8-1/8-3/3K</w:t>
            </w:r>
            <w:r w:rsidR="009B66EA">
              <w:rPr>
                <w:noProof/>
                <w:sz w:val="22"/>
                <w:szCs w:val="22"/>
                <w:lang w:eastAsia="lv-LV"/>
              </w:rPr>
              <w:t>.</w:t>
            </w:r>
            <w:r w:rsidRPr="00197CBD">
              <w:rPr>
                <w:noProof/>
                <w:sz w:val="22"/>
                <w:szCs w:val="22"/>
                <w:lang w:eastAsia="lv-LV"/>
              </w:rPr>
              <w:t xml:space="preserve">/ </w:t>
            </w:r>
          </w:p>
          <w:p w14:paraId="0CF806C2" w14:textId="1696B7C3" w:rsidR="00395E30" w:rsidRPr="00197CBD" w:rsidRDefault="009B66EA" w:rsidP="00433BF7">
            <w:pPr>
              <w:rPr>
                <w:sz w:val="22"/>
                <w:szCs w:val="22"/>
              </w:rPr>
            </w:pPr>
            <w:r>
              <w:rPr>
                <w:sz w:val="22"/>
                <w:szCs w:val="22"/>
              </w:rPr>
              <w:t>M</w:t>
            </w:r>
            <w:r w:rsidRPr="00197CBD">
              <w:rPr>
                <w:sz w:val="22"/>
                <w:szCs w:val="22"/>
              </w:rPr>
              <w:t xml:space="preserve">etering </w:t>
            </w:r>
            <w:r w:rsidR="00395E30" w:rsidRPr="00197CBD">
              <w:rPr>
                <w:sz w:val="22"/>
                <w:szCs w:val="22"/>
              </w:rPr>
              <w:t>switchgear, dimension 8, 8 pcs. 1-phase meter installation and 3 pcs. 3-phase meter installation, assembled with cable module</w:t>
            </w:r>
            <w:r w:rsidR="00395E30">
              <w:rPr>
                <w:sz w:val="22"/>
                <w:szCs w:val="22"/>
              </w:rPr>
              <w:t>,</w:t>
            </w:r>
            <w:r w:rsidR="00395E30">
              <w:t xml:space="preserve"> </w:t>
            </w:r>
            <w:r w:rsidR="00395E30" w:rsidRPr="0081096B">
              <w:rPr>
                <w:b/>
                <w:bCs/>
                <w:sz w:val="22"/>
                <w:szCs w:val="22"/>
              </w:rPr>
              <w:t>U8-1/8-3/3K</w:t>
            </w:r>
            <w:r w:rsidR="00343EF0">
              <w:rPr>
                <w:b/>
                <w:bCs/>
                <w:sz w:val="22"/>
                <w:szCs w:val="22"/>
              </w:rPr>
              <w:t>.</w:t>
            </w:r>
          </w:p>
          <w:p w14:paraId="2227F11B" w14:textId="3CC1EC74" w:rsidR="00395E30" w:rsidRPr="00197CBD" w:rsidRDefault="009B66EA"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64" behindDoc="0" locked="0" layoutInCell="1" allowOverlap="1" wp14:anchorId="442527EA" wp14:editId="6A37A896">
                      <wp:simplePos x="0" y="0"/>
                      <wp:positionH relativeFrom="column">
                        <wp:posOffset>4248150</wp:posOffset>
                      </wp:positionH>
                      <wp:positionV relativeFrom="page">
                        <wp:posOffset>528320</wp:posOffset>
                      </wp:positionV>
                      <wp:extent cx="4851400" cy="5280025"/>
                      <wp:effectExtent l="0" t="0" r="6350" b="0"/>
                      <wp:wrapNone/>
                      <wp:docPr id="22" name="Rectangle 19"/>
                      <wp:cNvGraphicFramePr/>
                      <a:graphic xmlns:a="http://schemas.openxmlformats.org/drawingml/2006/main">
                        <a:graphicData uri="http://schemas.microsoft.com/office/word/2010/wordprocessingShape">
                          <wps:wsp>
                            <wps:cNvSpPr/>
                            <wps:spPr>
                              <a:xfrm>
                                <a:off x="0" y="0"/>
                                <a:ext cx="4851400" cy="5280025"/>
                              </a:xfrm>
                              <a:prstGeom prst="rect">
                                <a:avLst/>
                              </a:prstGeom>
                              <a:solidFill>
                                <a:sysClr val="window" lastClr="FFFFFF"/>
                              </a:solidFill>
                            </wps:spPr>
                            <wps:txbx>
                              <w:txbxContent>
                                <w:p w14:paraId="1D4312DA" w14:textId="3395AB6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29"/>
                                    <w:gridCol w:w="6213"/>
                                  </w:tblGrid>
                                  <w:tr w:rsidR="00545BFC" w:rsidRPr="005D1ED7" w14:paraId="40D0DA0B" w14:textId="77777777" w:rsidTr="00EE56C8">
                                    <w:tc>
                                      <w:tcPr>
                                        <w:tcW w:w="1129" w:type="dxa"/>
                                      </w:tcPr>
                                      <w:p w14:paraId="1510094F" w14:textId="56734EE4" w:rsidR="00545BFC" w:rsidRPr="00433B11" w:rsidRDefault="00545BFC" w:rsidP="00545BFC">
                                        <w:pPr>
                                          <w:rPr>
                                            <w:b/>
                                            <w:bCs/>
                                            <w:sz w:val="22"/>
                                            <w:szCs w:val="22"/>
                                          </w:rPr>
                                        </w:pPr>
                                        <w:r w:rsidRPr="00433B11">
                                          <w:rPr>
                                            <w:b/>
                                            <w:bCs/>
                                            <w:sz w:val="22"/>
                                            <w:szCs w:val="22"/>
                                          </w:rPr>
                                          <w:t>A1; A2</w:t>
                                        </w:r>
                                      </w:p>
                                    </w:tc>
                                    <w:tc>
                                      <w:tcPr>
                                        <w:tcW w:w="6213" w:type="dxa"/>
                                      </w:tcPr>
                                      <w:p w14:paraId="4A6DB0D1" w14:textId="77777777" w:rsidR="00545BFC" w:rsidRPr="00433B11" w:rsidRDefault="00545BFC" w:rsidP="00545BFC">
                                        <w:pPr>
                                          <w:rPr>
                                            <w:sz w:val="22"/>
                                            <w:szCs w:val="22"/>
                                          </w:rPr>
                                        </w:pPr>
                                        <w:r w:rsidRPr="00433B11">
                                          <w:rPr>
                                            <w:sz w:val="22"/>
                                            <w:szCs w:val="22"/>
                                          </w:rPr>
                                          <w:t>A1 – uzskaites sekcija/ meter section</w:t>
                                        </w:r>
                                      </w:p>
                                      <w:p w14:paraId="31310671" w14:textId="328C5762" w:rsidR="00545BFC" w:rsidRPr="00433B11" w:rsidRDefault="00545BFC" w:rsidP="00545BFC">
                                        <w:pPr>
                                          <w:rPr>
                                            <w:sz w:val="22"/>
                                            <w:szCs w:val="22"/>
                                          </w:rPr>
                                        </w:pPr>
                                        <w:r w:rsidRPr="00433B11">
                                          <w:rPr>
                                            <w:sz w:val="22"/>
                                            <w:szCs w:val="22"/>
                                          </w:rPr>
                                          <w:t>A2 – kabeļu sekcija/ cable section</w:t>
                                        </w:r>
                                      </w:p>
                                    </w:tc>
                                  </w:tr>
                                  <w:tr w:rsidR="00545BFC" w:rsidRPr="00E44EFD" w14:paraId="54DFB5C6" w14:textId="77777777" w:rsidTr="00EE56C8">
                                    <w:tc>
                                      <w:tcPr>
                                        <w:tcW w:w="1129" w:type="dxa"/>
                                      </w:tcPr>
                                      <w:p w14:paraId="2749AC4B" w14:textId="4D011B60" w:rsidR="00545BFC" w:rsidRPr="00433B11" w:rsidRDefault="00545BFC" w:rsidP="00545BFC">
                                        <w:pPr>
                                          <w:rPr>
                                            <w:b/>
                                            <w:bCs/>
                                            <w:sz w:val="22"/>
                                            <w:szCs w:val="22"/>
                                          </w:rPr>
                                        </w:pPr>
                                        <w:r w:rsidRPr="00433B11">
                                          <w:rPr>
                                            <w:b/>
                                            <w:bCs/>
                                            <w:sz w:val="22"/>
                                            <w:szCs w:val="22"/>
                                          </w:rPr>
                                          <w:t>FU1</w:t>
                                        </w:r>
                                      </w:p>
                                    </w:tc>
                                    <w:tc>
                                      <w:tcPr>
                                        <w:tcW w:w="6213" w:type="dxa"/>
                                      </w:tcPr>
                                      <w:p w14:paraId="41A99E11"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134B8FFE" w14:textId="6C71AB98"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F54D1A6" w14:textId="77777777" w:rsidTr="00EE56C8">
                                    <w:tc>
                                      <w:tcPr>
                                        <w:tcW w:w="1129" w:type="dxa"/>
                                      </w:tcPr>
                                      <w:p w14:paraId="254D571B" w14:textId="5FD0C646" w:rsidR="00545BFC" w:rsidRPr="00433B11" w:rsidRDefault="00545BFC" w:rsidP="00545BFC">
                                        <w:pPr>
                                          <w:rPr>
                                            <w:b/>
                                            <w:bCs/>
                                            <w:sz w:val="22"/>
                                            <w:szCs w:val="22"/>
                                          </w:rPr>
                                        </w:pPr>
                                        <w:r w:rsidRPr="00433B11">
                                          <w:rPr>
                                            <w:b/>
                                            <w:bCs/>
                                            <w:sz w:val="22"/>
                                            <w:szCs w:val="22"/>
                                          </w:rPr>
                                          <w:t>FU2</w:t>
                                        </w:r>
                                      </w:p>
                                    </w:tc>
                                    <w:tc>
                                      <w:tcPr>
                                        <w:tcW w:w="6213" w:type="dxa"/>
                                      </w:tcPr>
                                      <w:p w14:paraId="01A22F1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3AB1BAB7" w14:textId="65E67EBB" w:rsidR="00545BFC" w:rsidRPr="00343EF0"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1CF707E1" w14:textId="77777777" w:rsidTr="00EE56C8">
                                    <w:tc>
                                      <w:tcPr>
                                        <w:tcW w:w="1129" w:type="dxa"/>
                                      </w:tcPr>
                                      <w:p w14:paraId="03FBBEFA" w14:textId="5698B834" w:rsidR="00545BFC" w:rsidRPr="00433B11" w:rsidRDefault="00545BFC" w:rsidP="00545BFC">
                                        <w:pPr>
                                          <w:rPr>
                                            <w:b/>
                                            <w:bCs/>
                                            <w:sz w:val="22"/>
                                            <w:szCs w:val="22"/>
                                          </w:rPr>
                                        </w:pPr>
                                        <w:r w:rsidRPr="00433B11">
                                          <w:rPr>
                                            <w:b/>
                                            <w:bCs/>
                                            <w:sz w:val="22"/>
                                            <w:szCs w:val="22"/>
                                          </w:rPr>
                                          <w:t>FU3</w:t>
                                        </w:r>
                                      </w:p>
                                    </w:tc>
                                    <w:tc>
                                      <w:tcPr>
                                        <w:tcW w:w="6213" w:type="dxa"/>
                                      </w:tcPr>
                                      <w:p w14:paraId="4159FE89"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29E3A328" w14:textId="55EE6AD2" w:rsidR="00545BFC" w:rsidRPr="00343EF0"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40806C2E" w14:textId="77777777" w:rsidTr="00EE56C8">
                                    <w:tc>
                                      <w:tcPr>
                                        <w:tcW w:w="1129" w:type="dxa"/>
                                      </w:tcPr>
                                      <w:p w14:paraId="4BF60E1E" w14:textId="3684DDF2" w:rsidR="00545BFC" w:rsidRPr="00433B11" w:rsidRDefault="00545BFC" w:rsidP="00545BFC">
                                        <w:pPr>
                                          <w:rPr>
                                            <w:b/>
                                            <w:bCs/>
                                            <w:sz w:val="22"/>
                                            <w:szCs w:val="22"/>
                                          </w:rPr>
                                        </w:pPr>
                                        <w:r w:rsidRPr="00433B11">
                                          <w:rPr>
                                            <w:b/>
                                            <w:bCs/>
                                            <w:sz w:val="22"/>
                                            <w:szCs w:val="22"/>
                                          </w:rPr>
                                          <w:t>P1 - …Pn</w:t>
                                        </w:r>
                                      </w:p>
                                    </w:tc>
                                    <w:tc>
                                      <w:tcPr>
                                        <w:tcW w:w="6213" w:type="dxa"/>
                                      </w:tcPr>
                                      <w:p w14:paraId="39886466" w14:textId="224356B8"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8B0A913" w14:textId="77777777" w:rsidTr="00EE56C8">
                                    <w:tc>
                                      <w:tcPr>
                                        <w:tcW w:w="1129" w:type="dxa"/>
                                      </w:tcPr>
                                      <w:p w14:paraId="19C2F35C" w14:textId="0C62A777" w:rsidR="00545BFC" w:rsidRPr="00433B11" w:rsidRDefault="00545BFC" w:rsidP="00545BFC">
                                        <w:pPr>
                                          <w:rPr>
                                            <w:b/>
                                            <w:bCs/>
                                            <w:sz w:val="22"/>
                                            <w:szCs w:val="22"/>
                                          </w:rPr>
                                        </w:pPr>
                                        <w:r w:rsidRPr="00433B11">
                                          <w:rPr>
                                            <w:b/>
                                            <w:bCs/>
                                            <w:sz w:val="22"/>
                                            <w:szCs w:val="22"/>
                                          </w:rPr>
                                          <w:t>S1</w:t>
                                        </w:r>
                                      </w:p>
                                    </w:tc>
                                    <w:tc>
                                      <w:tcPr>
                                        <w:tcW w:w="6213" w:type="dxa"/>
                                      </w:tcPr>
                                      <w:p w14:paraId="74183079"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6FED14F" w14:textId="7DDED04C"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595A5E85" w14:textId="77777777" w:rsidTr="00EE56C8">
                                    <w:tc>
                                      <w:tcPr>
                                        <w:tcW w:w="1129" w:type="dxa"/>
                                      </w:tcPr>
                                      <w:p w14:paraId="0C5334E4" w14:textId="67E9E3B3" w:rsidR="00545BFC" w:rsidRPr="00433B11" w:rsidRDefault="00545BFC" w:rsidP="00545BFC">
                                        <w:pPr>
                                          <w:rPr>
                                            <w:b/>
                                            <w:bCs/>
                                            <w:sz w:val="22"/>
                                            <w:szCs w:val="22"/>
                                          </w:rPr>
                                        </w:pPr>
                                        <w:r w:rsidRPr="00433B11">
                                          <w:rPr>
                                            <w:b/>
                                            <w:bCs/>
                                            <w:sz w:val="22"/>
                                            <w:szCs w:val="22"/>
                                          </w:rPr>
                                          <w:t>SF1 – SFn</w:t>
                                        </w:r>
                                      </w:p>
                                    </w:tc>
                                    <w:tc>
                                      <w:tcPr>
                                        <w:tcW w:w="6213" w:type="dxa"/>
                                      </w:tcPr>
                                      <w:p w14:paraId="2F8498C6"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6F20D363" w14:textId="12D1400B"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2E171608" w14:textId="77777777" w:rsidTr="00EE56C8">
                                    <w:tc>
                                      <w:tcPr>
                                        <w:tcW w:w="1129" w:type="dxa"/>
                                      </w:tcPr>
                                      <w:p w14:paraId="7AE90155" w14:textId="00929CB3" w:rsidR="00545BFC" w:rsidRPr="00433B11" w:rsidRDefault="00545BFC" w:rsidP="00545BFC">
                                        <w:pPr>
                                          <w:rPr>
                                            <w:b/>
                                            <w:bCs/>
                                            <w:sz w:val="22"/>
                                            <w:szCs w:val="22"/>
                                          </w:rPr>
                                        </w:pPr>
                                        <w:r w:rsidRPr="00433B11">
                                          <w:rPr>
                                            <w:b/>
                                            <w:bCs/>
                                            <w:sz w:val="22"/>
                                            <w:szCs w:val="22"/>
                                          </w:rPr>
                                          <w:t>X1</w:t>
                                        </w:r>
                                      </w:p>
                                    </w:tc>
                                    <w:tc>
                                      <w:tcPr>
                                        <w:tcW w:w="6213" w:type="dxa"/>
                                      </w:tcPr>
                                      <w:p w14:paraId="7F769ED7"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0CCCF671" w14:textId="1F439CF4" w:rsidR="00545BFC" w:rsidRPr="00343EF0"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6D0380D0" w14:textId="77777777" w:rsidTr="00EE56C8">
                                    <w:tc>
                                      <w:tcPr>
                                        <w:tcW w:w="1129" w:type="dxa"/>
                                      </w:tcPr>
                                      <w:p w14:paraId="46B50799" w14:textId="7FE90BE9" w:rsidR="00545BFC" w:rsidRPr="00433B11" w:rsidRDefault="00545BFC" w:rsidP="00545BFC">
                                        <w:pPr>
                                          <w:rPr>
                                            <w:b/>
                                            <w:bCs/>
                                            <w:sz w:val="22"/>
                                            <w:szCs w:val="22"/>
                                          </w:rPr>
                                        </w:pPr>
                                        <w:r w:rsidRPr="00433B11">
                                          <w:rPr>
                                            <w:b/>
                                            <w:bCs/>
                                            <w:sz w:val="22"/>
                                            <w:szCs w:val="22"/>
                                          </w:rPr>
                                          <w:t xml:space="preserve">X2 </w:t>
                                        </w:r>
                                      </w:p>
                                    </w:tc>
                                    <w:tc>
                                      <w:tcPr>
                                        <w:tcW w:w="6213" w:type="dxa"/>
                                      </w:tcPr>
                                      <w:p w14:paraId="766C1D53"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2ADCA06F" w14:textId="1A3B8F46"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194F0B32" w14:textId="77777777" w:rsidTr="00EE56C8">
                                    <w:tc>
                                      <w:tcPr>
                                        <w:tcW w:w="1129" w:type="dxa"/>
                                      </w:tcPr>
                                      <w:p w14:paraId="3A719822" w14:textId="79F42BD8" w:rsidR="00545BFC" w:rsidRPr="00433B11" w:rsidRDefault="00545BFC" w:rsidP="00545BFC">
                                        <w:pPr>
                                          <w:rPr>
                                            <w:b/>
                                            <w:bCs/>
                                            <w:sz w:val="22"/>
                                            <w:szCs w:val="22"/>
                                          </w:rPr>
                                        </w:pPr>
                                        <w:r w:rsidRPr="00433B11">
                                          <w:rPr>
                                            <w:b/>
                                            <w:bCs/>
                                            <w:sz w:val="22"/>
                                            <w:szCs w:val="22"/>
                                          </w:rPr>
                                          <w:t>N; PE</w:t>
                                        </w:r>
                                      </w:p>
                                    </w:tc>
                                    <w:tc>
                                      <w:tcPr>
                                        <w:tcW w:w="6213" w:type="dxa"/>
                                      </w:tcPr>
                                      <w:p w14:paraId="40CEED8B"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44129E48" w14:textId="55247708"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284E86CA" w14:textId="77777777" w:rsidTr="00EE56C8">
                                    <w:tc>
                                      <w:tcPr>
                                        <w:tcW w:w="1129" w:type="dxa"/>
                                      </w:tcPr>
                                      <w:p w14:paraId="086D4B3E" w14:textId="72F755D4" w:rsidR="00545BFC" w:rsidRPr="00433B11" w:rsidRDefault="00545BFC" w:rsidP="00545BFC">
                                        <w:pPr>
                                          <w:rPr>
                                            <w:b/>
                                            <w:bCs/>
                                            <w:sz w:val="22"/>
                                            <w:szCs w:val="22"/>
                                          </w:rPr>
                                        </w:pPr>
                                        <w:r w:rsidRPr="00433B11">
                                          <w:rPr>
                                            <w:b/>
                                            <w:bCs/>
                                            <w:sz w:val="22"/>
                                            <w:szCs w:val="22"/>
                                          </w:rPr>
                                          <w:t>W1 – W4</w:t>
                                        </w:r>
                                      </w:p>
                                    </w:tc>
                                    <w:tc>
                                      <w:tcPr>
                                        <w:tcW w:w="6213" w:type="dxa"/>
                                      </w:tcPr>
                                      <w:p w14:paraId="042632C0" w14:textId="77777777" w:rsidR="00545BFC" w:rsidRPr="00433B11" w:rsidRDefault="00545BFC" w:rsidP="00545BFC">
                                        <w:pPr>
                                          <w:rPr>
                                            <w:sz w:val="22"/>
                                            <w:szCs w:val="22"/>
                                          </w:rPr>
                                        </w:pPr>
                                        <w:r w:rsidRPr="00433B11">
                                          <w:rPr>
                                            <w:sz w:val="22"/>
                                            <w:szCs w:val="22"/>
                                          </w:rPr>
                                          <w:t>Vadu kūlis (vads H07V-K)</w:t>
                                        </w:r>
                                      </w:p>
                                      <w:p w14:paraId="7A79A8D2" w14:textId="597D67A5" w:rsidR="00545BFC" w:rsidRPr="00433B11" w:rsidRDefault="00545BFC" w:rsidP="00545BFC">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42527EA" id="_x0000_s1039" style="position:absolute;margin-left:334.5pt;margin-top:41.6pt;width:382pt;height:415.7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" fillcolor="window" stroked="f">
                      <v:textbox>
                        <w:txbxContent>
                          <w:p w14:paraId="1D4312DA" w14:textId="3395AB6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29"/>
                              <w:gridCol w:w="6213"/>
                            </w:tblGrid>
                            <w:tr w:rsidR="00545BFC" w:rsidRPr="005D1ED7" w14:paraId="40D0DA0B" w14:textId="77777777" w:rsidTr="00EE56C8">
                              <w:tc>
                                <w:tcPr>
                                  <w:tcW w:w="1129" w:type="dxa"/>
                                </w:tcPr>
                                <w:p w14:paraId="1510094F" w14:textId="56734EE4" w:rsidR="00545BFC" w:rsidRPr="00433B11" w:rsidRDefault="00545BFC" w:rsidP="00545BFC">
                                  <w:pPr>
                                    <w:rPr>
                                      <w:b/>
                                      <w:bCs/>
                                      <w:sz w:val="22"/>
                                      <w:szCs w:val="22"/>
                                    </w:rPr>
                                  </w:pPr>
                                  <w:r w:rsidRPr="00433B11">
                                    <w:rPr>
                                      <w:b/>
                                      <w:bCs/>
                                      <w:sz w:val="22"/>
                                      <w:szCs w:val="22"/>
                                    </w:rPr>
                                    <w:t>A1; A2</w:t>
                                  </w:r>
                                </w:p>
                              </w:tc>
                              <w:tc>
                                <w:tcPr>
                                  <w:tcW w:w="6213" w:type="dxa"/>
                                </w:tcPr>
                                <w:p w14:paraId="4A6DB0D1" w14:textId="77777777" w:rsidR="00545BFC" w:rsidRPr="00433B11" w:rsidRDefault="00545BFC" w:rsidP="00545BFC">
                                  <w:pPr>
                                    <w:rPr>
                                      <w:sz w:val="22"/>
                                      <w:szCs w:val="22"/>
                                    </w:rPr>
                                  </w:pPr>
                                  <w:r w:rsidRPr="00433B11">
                                    <w:rPr>
                                      <w:sz w:val="22"/>
                                      <w:szCs w:val="22"/>
                                    </w:rPr>
                                    <w:t>A1 – uzskaites sekcija/ meter section</w:t>
                                  </w:r>
                                </w:p>
                                <w:p w14:paraId="31310671" w14:textId="328C5762" w:rsidR="00545BFC" w:rsidRPr="00433B11" w:rsidRDefault="00545BFC" w:rsidP="00545BFC">
                                  <w:pPr>
                                    <w:rPr>
                                      <w:sz w:val="22"/>
                                      <w:szCs w:val="22"/>
                                    </w:rPr>
                                  </w:pPr>
                                  <w:r w:rsidRPr="00433B11">
                                    <w:rPr>
                                      <w:sz w:val="22"/>
                                      <w:szCs w:val="22"/>
                                    </w:rPr>
                                    <w:t>A2 – kabeļu sekcija/ cable section</w:t>
                                  </w:r>
                                </w:p>
                              </w:tc>
                            </w:tr>
                            <w:tr w:rsidR="00545BFC" w:rsidRPr="00E44EFD" w14:paraId="54DFB5C6" w14:textId="77777777" w:rsidTr="00EE56C8">
                              <w:tc>
                                <w:tcPr>
                                  <w:tcW w:w="1129" w:type="dxa"/>
                                </w:tcPr>
                                <w:p w14:paraId="2749AC4B" w14:textId="4D011B60" w:rsidR="00545BFC" w:rsidRPr="00433B11" w:rsidRDefault="00545BFC" w:rsidP="00545BFC">
                                  <w:pPr>
                                    <w:rPr>
                                      <w:b/>
                                      <w:bCs/>
                                      <w:sz w:val="22"/>
                                      <w:szCs w:val="22"/>
                                    </w:rPr>
                                  </w:pPr>
                                  <w:r w:rsidRPr="00433B11">
                                    <w:rPr>
                                      <w:b/>
                                      <w:bCs/>
                                      <w:sz w:val="22"/>
                                      <w:szCs w:val="22"/>
                                    </w:rPr>
                                    <w:t>FU1</w:t>
                                  </w:r>
                                </w:p>
                              </w:tc>
                              <w:tc>
                                <w:tcPr>
                                  <w:tcW w:w="6213" w:type="dxa"/>
                                </w:tcPr>
                                <w:p w14:paraId="41A99E11"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134B8FFE" w14:textId="6C71AB98"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4F54D1A6" w14:textId="77777777" w:rsidTr="00EE56C8">
                              <w:tc>
                                <w:tcPr>
                                  <w:tcW w:w="1129" w:type="dxa"/>
                                </w:tcPr>
                                <w:p w14:paraId="254D571B" w14:textId="5FD0C646" w:rsidR="00545BFC" w:rsidRPr="00433B11" w:rsidRDefault="00545BFC" w:rsidP="00545BFC">
                                  <w:pPr>
                                    <w:rPr>
                                      <w:b/>
                                      <w:bCs/>
                                      <w:sz w:val="22"/>
                                      <w:szCs w:val="22"/>
                                    </w:rPr>
                                  </w:pPr>
                                  <w:r w:rsidRPr="00433B11">
                                    <w:rPr>
                                      <w:b/>
                                      <w:bCs/>
                                      <w:sz w:val="22"/>
                                      <w:szCs w:val="22"/>
                                    </w:rPr>
                                    <w:t>FU2</w:t>
                                  </w:r>
                                </w:p>
                              </w:tc>
                              <w:tc>
                                <w:tcPr>
                                  <w:tcW w:w="6213" w:type="dxa"/>
                                </w:tcPr>
                                <w:p w14:paraId="01A22F1C"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3AB1BAB7" w14:textId="65E67EBB" w:rsidR="00545BFC" w:rsidRPr="00343EF0"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1CF707E1" w14:textId="77777777" w:rsidTr="00EE56C8">
                              <w:tc>
                                <w:tcPr>
                                  <w:tcW w:w="1129" w:type="dxa"/>
                                </w:tcPr>
                                <w:p w14:paraId="03FBBEFA" w14:textId="5698B834" w:rsidR="00545BFC" w:rsidRPr="00433B11" w:rsidRDefault="00545BFC" w:rsidP="00545BFC">
                                  <w:pPr>
                                    <w:rPr>
                                      <w:b/>
                                      <w:bCs/>
                                      <w:sz w:val="22"/>
                                      <w:szCs w:val="22"/>
                                    </w:rPr>
                                  </w:pPr>
                                  <w:r w:rsidRPr="00433B11">
                                    <w:rPr>
                                      <w:b/>
                                      <w:bCs/>
                                      <w:sz w:val="22"/>
                                      <w:szCs w:val="22"/>
                                    </w:rPr>
                                    <w:t>FU3</w:t>
                                  </w:r>
                                </w:p>
                              </w:tc>
                              <w:tc>
                                <w:tcPr>
                                  <w:tcW w:w="6213" w:type="dxa"/>
                                </w:tcPr>
                                <w:p w14:paraId="4159FE89"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29E3A328" w14:textId="55EE6AD2" w:rsidR="00545BFC" w:rsidRPr="00343EF0"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40806C2E" w14:textId="77777777" w:rsidTr="00EE56C8">
                              <w:tc>
                                <w:tcPr>
                                  <w:tcW w:w="1129" w:type="dxa"/>
                                </w:tcPr>
                                <w:p w14:paraId="4BF60E1E" w14:textId="3684DDF2" w:rsidR="00545BFC" w:rsidRPr="00433B11" w:rsidRDefault="00545BFC" w:rsidP="00545BFC">
                                  <w:pPr>
                                    <w:rPr>
                                      <w:b/>
                                      <w:bCs/>
                                      <w:sz w:val="22"/>
                                      <w:szCs w:val="22"/>
                                    </w:rPr>
                                  </w:pPr>
                                  <w:r w:rsidRPr="00433B11">
                                    <w:rPr>
                                      <w:b/>
                                      <w:bCs/>
                                      <w:sz w:val="22"/>
                                      <w:szCs w:val="22"/>
                                    </w:rPr>
                                    <w:t>P1 - …Pn</w:t>
                                  </w:r>
                                </w:p>
                              </w:tc>
                              <w:tc>
                                <w:tcPr>
                                  <w:tcW w:w="6213" w:type="dxa"/>
                                </w:tcPr>
                                <w:p w14:paraId="39886466" w14:textId="224356B8"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58B0A913" w14:textId="77777777" w:rsidTr="00EE56C8">
                              <w:tc>
                                <w:tcPr>
                                  <w:tcW w:w="1129" w:type="dxa"/>
                                </w:tcPr>
                                <w:p w14:paraId="19C2F35C" w14:textId="0C62A777" w:rsidR="00545BFC" w:rsidRPr="00433B11" w:rsidRDefault="00545BFC" w:rsidP="00545BFC">
                                  <w:pPr>
                                    <w:rPr>
                                      <w:b/>
                                      <w:bCs/>
                                      <w:sz w:val="22"/>
                                      <w:szCs w:val="22"/>
                                    </w:rPr>
                                  </w:pPr>
                                  <w:r w:rsidRPr="00433B11">
                                    <w:rPr>
                                      <w:b/>
                                      <w:bCs/>
                                      <w:sz w:val="22"/>
                                      <w:szCs w:val="22"/>
                                    </w:rPr>
                                    <w:t>S1</w:t>
                                  </w:r>
                                </w:p>
                              </w:tc>
                              <w:tc>
                                <w:tcPr>
                                  <w:tcW w:w="6213" w:type="dxa"/>
                                </w:tcPr>
                                <w:p w14:paraId="74183079"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66FED14F" w14:textId="7DDED04C"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595A5E85" w14:textId="77777777" w:rsidTr="00EE56C8">
                              <w:tc>
                                <w:tcPr>
                                  <w:tcW w:w="1129" w:type="dxa"/>
                                </w:tcPr>
                                <w:p w14:paraId="0C5334E4" w14:textId="67E9E3B3" w:rsidR="00545BFC" w:rsidRPr="00433B11" w:rsidRDefault="00545BFC" w:rsidP="00545BFC">
                                  <w:pPr>
                                    <w:rPr>
                                      <w:b/>
                                      <w:bCs/>
                                      <w:sz w:val="22"/>
                                      <w:szCs w:val="22"/>
                                    </w:rPr>
                                  </w:pPr>
                                  <w:r w:rsidRPr="00433B11">
                                    <w:rPr>
                                      <w:b/>
                                      <w:bCs/>
                                      <w:sz w:val="22"/>
                                      <w:szCs w:val="22"/>
                                    </w:rPr>
                                    <w:t>SF1 – SFn</w:t>
                                  </w:r>
                                </w:p>
                              </w:tc>
                              <w:tc>
                                <w:tcPr>
                                  <w:tcW w:w="6213" w:type="dxa"/>
                                </w:tcPr>
                                <w:p w14:paraId="2F8498C6"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6F20D363" w14:textId="12D1400B"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2E171608" w14:textId="77777777" w:rsidTr="00EE56C8">
                              <w:tc>
                                <w:tcPr>
                                  <w:tcW w:w="1129" w:type="dxa"/>
                                </w:tcPr>
                                <w:p w14:paraId="7AE90155" w14:textId="00929CB3" w:rsidR="00545BFC" w:rsidRPr="00433B11" w:rsidRDefault="00545BFC" w:rsidP="00545BFC">
                                  <w:pPr>
                                    <w:rPr>
                                      <w:b/>
                                      <w:bCs/>
                                      <w:sz w:val="22"/>
                                      <w:szCs w:val="22"/>
                                    </w:rPr>
                                  </w:pPr>
                                  <w:r w:rsidRPr="00433B11">
                                    <w:rPr>
                                      <w:b/>
                                      <w:bCs/>
                                      <w:sz w:val="22"/>
                                      <w:szCs w:val="22"/>
                                    </w:rPr>
                                    <w:t>X1</w:t>
                                  </w:r>
                                </w:p>
                              </w:tc>
                              <w:tc>
                                <w:tcPr>
                                  <w:tcW w:w="6213" w:type="dxa"/>
                                </w:tcPr>
                                <w:p w14:paraId="7F769ED7"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0CCCF671" w14:textId="1F439CF4" w:rsidR="00545BFC" w:rsidRPr="00343EF0"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6D0380D0" w14:textId="77777777" w:rsidTr="00EE56C8">
                              <w:tc>
                                <w:tcPr>
                                  <w:tcW w:w="1129" w:type="dxa"/>
                                </w:tcPr>
                                <w:p w14:paraId="46B50799" w14:textId="7FE90BE9" w:rsidR="00545BFC" w:rsidRPr="00433B11" w:rsidRDefault="00545BFC" w:rsidP="00545BFC">
                                  <w:pPr>
                                    <w:rPr>
                                      <w:b/>
                                      <w:bCs/>
                                      <w:sz w:val="22"/>
                                      <w:szCs w:val="22"/>
                                    </w:rPr>
                                  </w:pPr>
                                  <w:r w:rsidRPr="00433B11">
                                    <w:rPr>
                                      <w:b/>
                                      <w:bCs/>
                                      <w:sz w:val="22"/>
                                      <w:szCs w:val="22"/>
                                    </w:rPr>
                                    <w:t xml:space="preserve">X2 </w:t>
                                  </w:r>
                                </w:p>
                              </w:tc>
                              <w:tc>
                                <w:tcPr>
                                  <w:tcW w:w="6213" w:type="dxa"/>
                                </w:tcPr>
                                <w:p w14:paraId="766C1D53"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2ADCA06F" w14:textId="1A3B8F46"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194F0B32" w14:textId="77777777" w:rsidTr="00EE56C8">
                              <w:tc>
                                <w:tcPr>
                                  <w:tcW w:w="1129" w:type="dxa"/>
                                </w:tcPr>
                                <w:p w14:paraId="3A719822" w14:textId="79F42BD8" w:rsidR="00545BFC" w:rsidRPr="00433B11" w:rsidRDefault="00545BFC" w:rsidP="00545BFC">
                                  <w:pPr>
                                    <w:rPr>
                                      <w:b/>
                                      <w:bCs/>
                                      <w:sz w:val="22"/>
                                      <w:szCs w:val="22"/>
                                    </w:rPr>
                                  </w:pPr>
                                  <w:r w:rsidRPr="00433B11">
                                    <w:rPr>
                                      <w:b/>
                                      <w:bCs/>
                                      <w:sz w:val="22"/>
                                      <w:szCs w:val="22"/>
                                    </w:rPr>
                                    <w:t>N; PE</w:t>
                                  </w:r>
                                </w:p>
                              </w:tc>
                              <w:tc>
                                <w:tcPr>
                                  <w:tcW w:w="6213" w:type="dxa"/>
                                </w:tcPr>
                                <w:p w14:paraId="40CEED8B"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44129E48" w14:textId="55247708"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284E86CA" w14:textId="77777777" w:rsidTr="00EE56C8">
                              <w:tc>
                                <w:tcPr>
                                  <w:tcW w:w="1129" w:type="dxa"/>
                                </w:tcPr>
                                <w:p w14:paraId="086D4B3E" w14:textId="72F755D4" w:rsidR="00545BFC" w:rsidRPr="00433B11" w:rsidRDefault="00545BFC" w:rsidP="00545BFC">
                                  <w:pPr>
                                    <w:rPr>
                                      <w:b/>
                                      <w:bCs/>
                                      <w:sz w:val="22"/>
                                      <w:szCs w:val="22"/>
                                    </w:rPr>
                                  </w:pPr>
                                  <w:r w:rsidRPr="00433B11">
                                    <w:rPr>
                                      <w:b/>
                                      <w:bCs/>
                                      <w:sz w:val="22"/>
                                      <w:szCs w:val="22"/>
                                    </w:rPr>
                                    <w:t>W1 – W4</w:t>
                                  </w:r>
                                </w:p>
                              </w:tc>
                              <w:tc>
                                <w:tcPr>
                                  <w:tcW w:w="6213" w:type="dxa"/>
                                </w:tcPr>
                                <w:p w14:paraId="042632C0" w14:textId="77777777" w:rsidR="00545BFC" w:rsidRPr="00433B11" w:rsidRDefault="00545BFC" w:rsidP="00545BFC">
                                  <w:pPr>
                                    <w:rPr>
                                      <w:sz w:val="22"/>
                                      <w:szCs w:val="22"/>
                                    </w:rPr>
                                  </w:pPr>
                                  <w:r w:rsidRPr="00433B11">
                                    <w:rPr>
                                      <w:sz w:val="22"/>
                                      <w:szCs w:val="22"/>
                                    </w:rPr>
                                    <w:t>Vadu kūlis (vads H07V-K)</w:t>
                                  </w:r>
                                </w:p>
                                <w:p w14:paraId="7A79A8D2" w14:textId="597D67A5" w:rsidR="00545BFC" w:rsidRPr="00433B11" w:rsidRDefault="00545BFC" w:rsidP="00545BFC">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v:textbox>
                      <w10:wrap anchory="page"/>
                    </v:rect>
                  </w:pict>
                </mc:Fallback>
              </mc:AlternateContent>
            </w:r>
          </w:p>
          <w:p w14:paraId="71596E39" w14:textId="71B2DC2C" w:rsidR="00395E30" w:rsidRPr="00197CBD" w:rsidRDefault="00395E30" w:rsidP="00433BF7">
            <w:pPr>
              <w:rPr>
                <w:noProof/>
                <w:sz w:val="22"/>
                <w:szCs w:val="22"/>
              </w:rPr>
            </w:pPr>
            <w:r w:rsidRPr="00197CBD">
              <w:rPr>
                <w:noProof/>
                <w:sz w:val="22"/>
                <w:szCs w:val="22"/>
              </w:rPr>
              <w:t xml:space="preserve">     </w:t>
            </w:r>
            <w:r w:rsidR="00E36003">
              <w:object w:dxaOrig="7100" w:dyaOrig="10900" w14:anchorId="24E74548">
                <v:shape id="_x0000_i1038" type="#_x0000_t75" style="width:291.8pt;height:376.6pt" o:ole="">
                  <v:imagedata r:id="rId40" o:title=""/>
                </v:shape>
                <o:OLEObject Type="Embed" ProgID="Visio.Drawing.15" ShapeID="_x0000_i1038" DrawAspect="Content" ObjectID="_1826976863" r:id="rId41"/>
              </w:object>
            </w:r>
            <w:r w:rsidRPr="00197CBD">
              <w:rPr>
                <w:noProof/>
                <w:sz w:val="22"/>
                <w:szCs w:val="22"/>
              </w:rPr>
              <w:t xml:space="preserve">                           </w:t>
            </w:r>
          </w:p>
          <w:p w14:paraId="0EE6839C" w14:textId="77777777" w:rsidR="00395E30" w:rsidRPr="00197CBD" w:rsidRDefault="00395E30" w:rsidP="00433BF7">
            <w:pPr>
              <w:rPr>
                <w:noProof/>
                <w:sz w:val="22"/>
                <w:szCs w:val="22"/>
                <w:lang w:eastAsia="lv-LV"/>
              </w:rPr>
            </w:pPr>
          </w:p>
        </w:tc>
      </w:tr>
      <w:tr w:rsidR="00395E30" w:rsidRPr="00197CBD" w14:paraId="69FEEDFF" w14:textId="77777777" w:rsidTr="00433BF7">
        <w:trPr>
          <w:cantSplit/>
          <w:trHeight w:val="7145"/>
        </w:trPr>
        <w:tc>
          <w:tcPr>
            <w:tcW w:w="6585" w:type="dxa"/>
            <w:gridSpan w:val="3"/>
            <w:tcBorders>
              <w:top w:val="single" w:sz="4" w:space="0" w:color="auto"/>
              <w:left w:val="single" w:sz="4" w:space="0" w:color="auto"/>
              <w:bottom w:val="single" w:sz="4" w:space="0" w:color="auto"/>
              <w:right w:val="single" w:sz="4" w:space="0" w:color="auto"/>
            </w:tcBorders>
            <w:vAlign w:val="center"/>
          </w:tcPr>
          <w:p w14:paraId="622B52CC" w14:textId="77777777" w:rsidR="00462A33" w:rsidRDefault="00395E30" w:rsidP="00433BF7">
            <w:pPr>
              <w:rPr>
                <w:noProof/>
                <w:sz w:val="22"/>
                <w:szCs w:val="22"/>
                <w:lang w:eastAsia="lv-LV"/>
              </w:rPr>
            </w:pPr>
            <w:r>
              <w:rPr>
                <w:noProof/>
                <w:sz w:val="22"/>
                <w:szCs w:val="22"/>
                <w:lang w:eastAsia="lv-LV"/>
              </w:rPr>
              <w:t>S</w:t>
            </w:r>
            <w:r w:rsidRPr="00197CBD">
              <w:rPr>
                <w:noProof/>
                <w:sz w:val="22"/>
                <w:szCs w:val="22"/>
                <w:lang w:eastAsia="lv-LV"/>
              </w:rPr>
              <w:t xml:space="preserve">hēma/ </w:t>
            </w:r>
            <w:r w:rsidRPr="00197CBD">
              <w:rPr>
                <w:sz w:val="22"/>
                <w:szCs w:val="22"/>
              </w:rPr>
              <w:t>Diagram</w:t>
            </w:r>
            <w:r w:rsidRPr="00197CBD">
              <w:rPr>
                <w:noProof/>
                <w:sz w:val="22"/>
                <w:szCs w:val="22"/>
                <w:lang w:eastAsia="lv-LV"/>
              </w:rPr>
              <w:t xml:space="preserve"> Nr.1</w:t>
            </w:r>
            <w:r>
              <w:rPr>
                <w:noProof/>
                <w:sz w:val="22"/>
                <w:szCs w:val="22"/>
                <w:lang w:eastAsia="lv-LV"/>
              </w:rPr>
              <w:t>5</w:t>
            </w:r>
            <w:r w:rsidRPr="00197CBD">
              <w:rPr>
                <w:noProof/>
                <w:sz w:val="22"/>
                <w:szCs w:val="22"/>
                <w:lang w:eastAsia="lv-LV"/>
              </w:rPr>
              <w:t xml:space="preserve"> 3101.210 sadalne uzskaites, gabarīts 8, 12 gab. 1-fāžu skaitītāju uzstādīšanai., </w:t>
            </w:r>
            <w:r w:rsidRPr="0081096B">
              <w:rPr>
                <w:b/>
                <w:bCs/>
                <w:noProof/>
                <w:sz w:val="22"/>
                <w:szCs w:val="22"/>
                <w:lang w:eastAsia="lv-LV"/>
              </w:rPr>
              <w:t>U8-1/12</w:t>
            </w:r>
            <w:r w:rsidRPr="00197CBD">
              <w:rPr>
                <w:noProof/>
                <w:sz w:val="22"/>
                <w:szCs w:val="22"/>
                <w:lang w:eastAsia="lv-LV"/>
              </w:rPr>
              <w:t xml:space="preserve">/ </w:t>
            </w:r>
          </w:p>
          <w:p w14:paraId="72BC8CBF" w14:textId="341A72D3" w:rsidR="00395E30" w:rsidRDefault="00462A33" w:rsidP="00433BF7">
            <w:pPr>
              <w:rPr>
                <w:noProof/>
                <w:sz w:val="22"/>
                <w:szCs w:val="22"/>
              </w:rPr>
            </w:pPr>
            <w:r>
              <w:rPr>
                <w:sz w:val="22"/>
                <w:szCs w:val="22"/>
              </w:rPr>
              <w:t>M</w:t>
            </w:r>
            <w:r w:rsidR="00395E30" w:rsidRPr="00197CBD">
              <w:rPr>
                <w:sz w:val="22"/>
                <w:szCs w:val="22"/>
              </w:rPr>
              <w:t xml:space="preserve">etering switchgear, dimension 8, 12 pcs. for 1-phase meter installation, </w:t>
            </w:r>
            <w:r w:rsidR="00395E30" w:rsidRPr="0081096B">
              <w:rPr>
                <w:b/>
                <w:bCs/>
                <w:sz w:val="22"/>
                <w:szCs w:val="22"/>
              </w:rPr>
              <w:t>U8-1/12</w:t>
            </w:r>
          </w:p>
          <w:p w14:paraId="46707957" w14:textId="77777777" w:rsidR="00395E30"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53" behindDoc="0" locked="0" layoutInCell="1" allowOverlap="1" wp14:anchorId="2105AEF8" wp14:editId="09306C47">
                      <wp:simplePos x="0" y="0"/>
                      <wp:positionH relativeFrom="column">
                        <wp:posOffset>5715</wp:posOffset>
                      </wp:positionH>
                      <wp:positionV relativeFrom="paragraph">
                        <wp:posOffset>46990</wp:posOffset>
                      </wp:positionV>
                      <wp:extent cx="3774440" cy="3785235"/>
                      <wp:effectExtent l="0" t="0" r="16510" b="24765"/>
                      <wp:wrapNone/>
                      <wp:docPr id="7" name="Rectangle 1"/>
                      <wp:cNvGraphicFramePr/>
                      <a:graphic xmlns:a="http://schemas.openxmlformats.org/drawingml/2006/main">
                        <a:graphicData uri="http://schemas.microsoft.com/office/word/2010/wordprocessingShape">
                          <wps:wsp>
                            <wps:cNvSpPr/>
                            <wps:spPr>
                              <a:xfrm>
                                <a:off x="0" y="0"/>
                                <a:ext cx="3774440" cy="378523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14D6DE" id="Rectangle 1" o:spid="_x0000_s1026" style="position:absolute;margin-left:.45pt;margin-top:3.7pt;width:297.2pt;height:298.0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" filled="f" strokecolor="#385d8a" strokeweight="2pt">
                      <v:stroke dashstyle="dash"/>
                    </v:rect>
                  </w:pict>
                </mc:Fallback>
              </mc:AlternateContent>
            </w:r>
          </w:p>
          <w:p w14:paraId="63EBE57B" w14:textId="0B0C8DB5" w:rsidR="00395E30" w:rsidRPr="00197CBD" w:rsidRDefault="00A6166F" w:rsidP="00433BF7">
            <w:pPr>
              <w:rPr>
                <w:noProof/>
                <w:sz w:val="22"/>
                <w:szCs w:val="22"/>
                <w:lang w:eastAsia="lv-LV"/>
              </w:rPr>
            </w:pPr>
            <w:r>
              <w:object w:dxaOrig="6750" w:dyaOrig="6830" w14:anchorId="575996CC">
                <v:shape id="_x0000_i1039" type="#_x0000_t75" style="width:281.8pt;height:285.85pt" o:ole="">
                  <v:imagedata r:id="rId42" o:title=""/>
                </v:shape>
                <o:OLEObject Type="Embed" ProgID="Visio.Drawing.15" ShapeID="_x0000_i1039" DrawAspect="Content" ObjectID="_1826976864" r:id="rId43"/>
              </w:object>
            </w:r>
            <w:r w:rsidR="00395E30" w:rsidRPr="00197CBD">
              <w:rPr>
                <w:noProof/>
                <w:sz w:val="22"/>
                <w:szCs w:val="22"/>
              </w:rPr>
              <w:t xml:space="preserve">   </w:t>
            </w:r>
          </w:p>
        </w:tc>
        <w:tc>
          <w:tcPr>
            <w:tcW w:w="7975" w:type="dxa"/>
            <w:gridSpan w:val="12"/>
            <w:tcBorders>
              <w:top w:val="single" w:sz="4" w:space="0" w:color="auto"/>
              <w:left w:val="single" w:sz="4" w:space="0" w:color="auto"/>
              <w:bottom w:val="single" w:sz="4" w:space="0" w:color="auto"/>
              <w:right w:val="single" w:sz="4" w:space="0" w:color="auto"/>
            </w:tcBorders>
            <w:vAlign w:val="center"/>
          </w:tcPr>
          <w:p w14:paraId="6BCF8895" w14:textId="77777777" w:rsidR="00395E30" w:rsidRPr="00F30A74" w:rsidRDefault="00395E30" w:rsidP="00433BF7">
            <w:pPr>
              <w:rPr>
                <w:b/>
                <w:bCs/>
                <w:sz w:val="22"/>
                <w:szCs w:val="22"/>
              </w:rPr>
            </w:pPr>
            <w:r w:rsidRPr="00197CBD">
              <w:rPr>
                <w:noProof/>
                <w:sz w:val="22"/>
                <w:szCs w:val="22"/>
                <w:lang w:eastAsia="lv-LV"/>
              </w:rPr>
              <mc:AlternateContent>
                <mc:Choice Requires="wps">
                  <w:drawing>
                    <wp:anchor distT="0" distB="0" distL="114300" distR="114300" simplePos="0" relativeHeight="251658256" behindDoc="0" locked="0" layoutInCell="1" allowOverlap="1" wp14:anchorId="5923DE38" wp14:editId="7AA81140">
                      <wp:simplePos x="0" y="0"/>
                      <wp:positionH relativeFrom="column">
                        <wp:posOffset>106045</wp:posOffset>
                      </wp:positionH>
                      <wp:positionV relativeFrom="paragraph">
                        <wp:posOffset>-269875</wp:posOffset>
                      </wp:positionV>
                      <wp:extent cx="2679700" cy="326390"/>
                      <wp:effectExtent l="0" t="0" r="635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9700" cy="326390"/>
                              </a:xfrm>
                              <a:prstGeom prst="rect">
                                <a:avLst/>
                              </a:prstGeom>
                              <a:solidFill>
                                <a:sysClr val="window" lastClr="FFFFFF"/>
                              </a:solidFill>
                            </wps:spPr>
                            <wps:txbx>
                              <w:txbxContent>
                                <w:p w14:paraId="4742E8FC" w14:textId="5ADE6CFB" w:rsidR="00395E30" w:rsidRPr="00983BD9" w:rsidRDefault="00395E30" w:rsidP="00395E30">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923DE38" id="Rectangle 109" o:spid="_x0000_s1040" style="position:absolute;margin-left:8.35pt;margin-top:-21.25pt;width:211pt;height:25.7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" fillcolor="window" stroked="f">
                      <v:textbox>
                        <w:txbxContent>
                          <w:p w14:paraId="4742E8FC" w14:textId="5ADE6CFB" w:rsidR="00395E30" w:rsidRPr="00983BD9" w:rsidRDefault="00395E30" w:rsidP="00395E30">
                            <w:pPr>
                              <w:pStyle w:val="Paraststmeklis"/>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v:textbox>
                    </v:rect>
                  </w:pict>
                </mc:Fallback>
              </mc:AlternateContent>
            </w:r>
          </w:p>
          <w:p w14:paraId="13B7A15C" w14:textId="77777777" w:rsidR="00395E30" w:rsidRPr="00F30A74" w:rsidRDefault="00395E30" w:rsidP="00433BF7">
            <w:pPr>
              <w:rPr>
                <w:b/>
                <w:bCs/>
                <w:sz w:val="22"/>
                <w:szCs w:val="22"/>
              </w:rPr>
            </w:pPr>
          </w:p>
          <w:p w14:paraId="06B60930" w14:textId="77777777" w:rsidR="00395E30" w:rsidRPr="00F30A74" w:rsidRDefault="00395E30" w:rsidP="00433BF7">
            <w:pPr>
              <w:rPr>
                <w:b/>
                <w:bCs/>
                <w:sz w:val="22"/>
                <w:szCs w:val="22"/>
              </w:rPr>
            </w:pPr>
          </w:p>
          <w:p w14:paraId="108B23D9" w14:textId="77777777" w:rsidR="00395E30" w:rsidRPr="00F30A74" w:rsidRDefault="00395E30" w:rsidP="00433BF7">
            <w:pPr>
              <w:rPr>
                <w:sz w:val="22"/>
                <w:szCs w:val="22"/>
              </w:rPr>
            </w:pPr>
            <w:r w:rsidRPr="00F30A74">
              <w:rPr>
                <w:b/>
                <w:bCs/>
                <w:sz w:val="22"/>
                <w:szCs w:val="22"/>
              </w:rPr>
              <w:t xml:space="preserve">P1 </w:t>
            </w:r>
            <w:r w:rsidRPr="00F30A74">
              <w:rPr>
                <w:sz w:val="22"/>
                <w:szCs w:val="22"/>
              </w:rPr>
              <w:t>- …Pn - Elektroenerģijas skaitītājs/ meter</w:t>
            </w:r>
          </w:p>
          <w:p w14:paraId="44EAF228" w14:textId="77777777" w:rsidR="00395E30" w:rsidRPr="00F30A74" w:rsidRDefault="00395E30" w:rsidP="00433BF7">
            <w:pPr>
              <w:rPr>
                <w:sz w:val="22"/>
                <w:szCs w:val="22"/>
              </w:rPr>
            </w:pPr>
          </w:p>
          <w:p w14:paraId="4C82B640" w14:textId="77777777" w:rsidR="00343EF0" w:rsidRDefault="00395E30" w:rsidP="00433BF7">
            <w:pPr>
              <w:rPr>
                <w:sz w:val="22"/>
                <w:szCs w:val="22"/>
              </w:rPr>
            </w:pPr>
            <w:r w:rsidRPr="00EE56C8">
              <w:rPr>
                <w:b/>
                <w:bCs/>
                <w:sz w:val="22"/>
                <w:szCs w:val="22"/>
              </w:rPr>
              <w:t xml:space="preserve">S1 </w:t>
            </w:r>
            <w:r w:rsidRPr="00F30A74">
              <w:rPr>
                <w:sz w:val="22"/>
                <w:szCs w:val="22"/>
              </w:rPr>
              <w:t>-</w:t>
            </w:r>
            <w:r w:rsidRPr="00F30A74">
              <w:rPr>
                <w:b/>
                <w:bCs/>
                <w:sz w:val="22"/>
                <w:szCs w:val="22"/>
              </w:rPr>
              <w:t xml:space="preserve"> .. Sn - </w:t>
            </w:r>
            <w:r w:rsidRPr="00F30A74">
              <w:rPr>
                <w:sz w:val="22"/>
                <w:szCs w:val="22"/>
              </w:rPr>
              <w:t xml:space="preserve">Pirmsuzskaites </w:t>
            </w:r>
            <w:r w:rsidR="007A0120">
              <w:rPr>
                <w:sz w:val="22"/>
                <w:szCs w:val="22"/>
              </w:rPr>
              <w:t>modulārais</w:t>
            </w:r>
            <w:r w:rsidR="007A0120" w:rsidRPr="00F30A74">
              <w:rPr>
                <w:sz w:val="22"/>
                <w:szCs w:val="22"/>
              </w:rPr>
              <w:t xml:space="preserve"> </w:t>
            </w:r>
            <w:r w:rsidRPr="00F30A74">
              <w:rPr>
                <w:sz w:val="22"/>
                <w:szCs w:val="22"/>
              </w:rPr>
              <w:t>slēdzis In – 63 A</w:t>
            </w:r>
            <w:r w:rsidR="00343EF0">
              <w:rPr>
                <w:sz w:val="22"/>
                <w:szCs w:val="22"/>
              </w:rPr>
              <w:t>.</w:t>
            </w:r>
            <w:r w:rsidRPr="00F30A74">
              <w:rPr>
                <w:sz w:val="22"/>
                <w:szCs w:val="22"/>
              </w:rPr>
              <w:t xml:space="preserve">/ </w:t>
            </w:r>
          </w:p>
          <w:p w14:paraId="0458B676" w14:textId="58CABEEE" w:rsidR="00395E30" w:rsidRPr="00F30A74" w:rsidRDefault="00343EF0" w:rsidP="00433BF7">
            <w:pPr>
              <w:rPr>
                <w:sz w:val="22"/>
                <w:szCs w:val="22"/>
              </w:rPr>
            </w:pPr>
            <w:r>
              <w:rPr>
                <w:sz w:val="22"/>
                <w:szCs w:val="22"/>
              </w:rPr>
              <w:t xml:space="preserve">            P</w:t>
            </w:r>
            <w:r w:rsidR="00395E30" w:rsidRPr="00F30A74">
              <w:rPr>
                <w:sz w:val="22"/>
                <w:szCs w:val="22"/>
              </w:rPr>
              <w:t>re-metering modular switch In=63A</w:t>
            </w:r>
            <w:r>
              <w:rPr>
                <w:sz w:val="22"/>
                <w:szCs w:val="22"/>
              </w:rPr>
              <w:t>.</w:t>
            </w:r>
          </w:p>
          <w:p w14:paraId="5A5C7CBF" w14:textId="77777777" w:rsidR="00395E30" w:rsidRPr="00F30A74" w:rsidRDefault="00395E30" w:rsidP="00433BF7">
            <w:pPr>
              <w:rPr>
                <w:sz w:val="22"/>
                <w:szCs w:val="22"/>
              </w:rPr>
            </w:pPr>
          </w:p>
          <w:p w14:paraId="292A87DA"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5FAA6F37" w14:textId="77777777" w:rsidR="00395E30" w:rsidRPr="00F30A74" w:rsidRDefault="00395E30" w:rsidP="00433BF7">
            <w:pPr>
              <w:rPr>
                <w:sz w:val="22"/>
                <w:szCs w:val="22"/>
              </w:rPr>
            </w:pPr>
          </w:p>
          <w:p w14:paraId="28797396" w14:textId="11F082D8"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56541CD4" w14:textId="52D852D6"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2</w:t>
            </w:r>
          </w:p>
          <w:p w14:paraId="73E2DAF6" w14:textId="77777777" w:rsidR="00395E30" w:rsidRPr="00F30A74" w:rsidRDefault="00395E30" w:rsidP="00433BF7">
            <w:pPr>
              <w:rPr>
                <w:sz w:val="22"/>
                <w:szCs w:val="22"/>
                <w:vertAlign w:val="superscript"/>
              </w:rPr>
            </w:pPr>
          </w:p>
          <w:p w14:paraId="60F7096C" w14:textId="4FEEC8B0"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00317065" w14:textId="1695E5D3"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p>
          <w:p w14:paraId="03B18559" w14:textId="77777777" w:rsidR="00395E30" w:rsidRPr="00F30A74" w:rsidRDefault="00395E30" w:rsidP="00433BF7">
            <w:pPr>
              <w:rPr>
                <w:sz w:val="22"/>
                <w:szCs w:val="22"/>
              </w:rPr>
            </w:pPr>
          </w:p>
          <w:p w14:paraId="4C5552B7" w14:textId="750B85F4"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00343EF0">
              <w:rPr>
                <w:sz w:val="22"/>
                <w:szCs w:val="22"/>
              </w:rPr>
              <w:t>25</w:t>
            </w:r>
            <w:r w:rsidR="00343EF0" w:rsidRPr="00F30A74">
              <w:rPr>
                <w:sz w:val="22"/>
                <w:szCs w:val="22"/>
              </w:rPr>
              <w:t xml:space="preserve"> </w:t>
            </w:r>
            <w:r w:rsidRPr="00F30A74">
              <w:rPr>
                <w:sz w:val="22"/>
                <w:szCs w:val="22"/>
              </w:rPr>
              <w:t>mm</w:t>
            </w:r>
            <w:r w:rsidRPr="00F30A74">
              <w:rPr>
                <w:sz w:val="22"/>
                <w:szCs w:val="22"/>
                <w:vertAlign w:val="superscript"/>
              </w:rPr>
              <w:t>2</w:t>
            </w:r>
          </w:p>
          <w:p w14:paraId="00532537" w14:textId="561EC525"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00343EF0">
              <w:rPr>
                <w:sz w:val="22"/>
                <w:szCs w:val="22"/>
              </w:rPr>
              <w:t>25</w:t>
            </w:r>
            <w:r w:rsidR="00343EF0" w:rsidRPr="00F30A74">
              <w:rPr>
                <w:sz w:val="22"/>
                <w:szCs w:val="22"/>
              </w:rPr>
              <w:t xml:space="preserve"> </w:t>
            </w:r>
            <w:r w:rsidRPr="00F30A74">
              <w:rPr>
                <w:sz w:val="22"/>
                <w:szCs w:val="22"/>
              </w:rPr>
              <w:t>mm</w:t>
            </w:r>
            <w:r w:rsidRPr="00F30A74">
              <w:rPr>
                <w:sz w:val="22"/>
                <w:szCs w:val="22"/>
                <w:vertAlign w:val="superscript"/>
              </w:rPr>
              <w:t xml:space="preserve">2 </w:t>
            </w:r>
          </w:p>
          <w:p w14:paraId="10C75D70" w14:textId="77777777" w:rsidR="00395E30" w:rsidRPr="00F30A74" w:rsidRDefault="00395E30" w:rsidP="00433BF7">
            <w:pPr>
              <w:rPr>
                <w:b/>
                <w:bCs/>
                <w:sz w:val="22"/>
                <w:szCs w:val="22"/>
              </w:rPr>
            </w:pPr>
          </w:p>
          <w:p w14:paraId="4B585CD7"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17EE936F" w14:textId="77777777" w:rsidR="00395E30" w:rsidRPr="00F30A74" w:rsidRDefault="00395E30" w:rsidP="00433BF7">
            <w:pPr>
              <w:rPr>
                <w:b/>
                <w:bCs/>
                <w:sz w:val="22"/>
                <w:szCs w:val="22"/>
              </w:rPr>
            </w:pPr>
            <w:r w:rsidRPr="00F30A74">
              <w:rPr>
                <w:sz w:val="22"/>
                <w:szCs w:val="22"/>
              </w:rPr>
              <w:t xml:space="preserve">                   Wire beam (wire H07V-K)</w:t>
            </w:r>
          </w:p>
          <w:p w14:paraId="369AC185" w14:textId="77777777" w:rsidR="00395E30" w:rsidRPr="00197CBD" w:rsidRDefault="00395E30" w:rsidP="00433BF7">
            <w:pPr>
              <w:rPr>
                <w:noProof/>
                <w:sz w:val="22"/>
                <w:szCs w:val="22"/>
                <w:lang w:eastAsia="lv-LV"/>
              </w:rPr>
            </w:pPr>
          </w:p>
        </w:tc>
      </w:tr>
      <w:tr w:rsidR="00395E30" w:rsidRPr="00197CBD" w14:paraId="4C8CCB94"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69AB6D1E" w14:textId="77777777" w:rsidR="00462A33"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6</w:t>
            </w:r>
            <w:r w:rsidRPr="00197CBD">
              <w:rPr>
                <w:noProof/>
                <w:sz w:val="22"/>
                <w:szCs w:val="22"/>
                <w:lang w:eastAsia="lv-LV"/>
              </w:rPr>
              <w:t>; 3101.</w:t>
            </w:r>
            <w:r>
              <w:rPr>
                <w:noProof/>
                <w:sz w:val="22"/>
                <w:szCs w:val="22"/>
                <w:lang w:eastAsia="lv-LV"/>
              </w:rPr>
              <w:t>680</w:t>
            </w:r>
            <w:r w:rsidRPr="00197CBD">
              <w:rPr>
                <w:noProof/>
                <w:sz w:val="22"/>
                <w:szCs w:val="22"/>
                <w:lang w:eastAsia="lv-LV"/>
              </w:rPr>
              <w:t xml:space="preserve"> sadalne uzskaites, gabarīts 8, 12 gab. 1-fāžu skaitītāju uzstādīšanai, komplektēta ar kabeļu moduli </w:t>
            </w:r>
            <w:r>
              <w:rPr>
                <w:noProof/>
                <w:sz w:val="22"/>
                <w:szCs w:val="22"/>
                <w:lang w:eastAsia="lv-LV"/>
              </w:rPr>
              <w:t xml:space="preserve">, </w:t>
            </w:r>
            <w:r w:rsidRPr="0081096B">
              <w:rPr>
                <w:b/>
                <w:bCs/>
                <w:noProof/>
                <w:sz w:val="22"/>
                <w:szCs w:val="22"/>
                <w:lang w:eastAsia="lv-LV"/>
              </w:rPr>
              <w:t>U8-1/12K</w:t>
            </w:r>
            <w:r w:rsidR="00462A33">
              <w:rPr>
                <w:noProof/>
                <w:sz w:val="22"/>
                <w:szCs w:val="22"/>
                <w:lang w:eastAsia="lv-LV"/>
              </w:rPr>
              <w:t>.</w:t>
            </w:r>
            <w:r w:rsidRPr="00197CBD">
              <w:rPr>
                <w:noProof/>
                <w:sz w:val="22"/>
                <w:szCs w:val="22"/>
                <w:lang w:eastAsia="lv-LV"/>
              </w:rPr>
              <w:t xml:space="preserve">/ </w:t>
            </w:r>
          </w:p>
          <w:p w14:paraId="73FD31F1" w14:textId="7C9C076F" w:rsidR="00395E30" w:rsidRPr="00197CBD" w:rsidRDefault="00462A33" w:rsidP="00433BF7">
            <w:pPr>
              <w:rPr>
                <w:sz w:val="22"/>
                <w:szCs w:val="22"/>
              </w:rPr>
            </w:pPr>
            <w:r>
              <w:rPr>
                <w:sz w:val="22"/>
                <w:szCs w:val="22"/>
              </w:rPr>
              <w:t>M</w:t>
            </w:r>
            <w:r w:rsidR="00395E30" w:rsidRPr="00197CBD">
              <w:rPr>
                <w:sz w:val="22"/>
                <w:szCs w:val="22"/>
              </w:rPr>
              <w:t>etering switchgear, dimension 8, 12 pcs. for 1-phase meter installation, assembled with cable module</w:t>
            </w:r>
            <w:r w:rsidR="00395E30">
              <w:rPr>
                <w:sz w:val="22"/>
                <w:szCs w:val="22"/>
              </w:rPr>
              <w:t>,</w:t>
            </w:r>
            <w:r w:rsidR="00395E30">
              <w:t xml:space="preserve"> </w:t>
            </w:r>
            <w:r w:rsidR="00395E30" w:rsidRPr="0081096B">
              <w:rPr>
                <w:b/>
                <w:bCs/>
                <w:sz w:val="22"/>
                <w:szCs w:val="22"/>
              </w:rPr>
              <w:t>U8-1/12K</w:t>
            </w:r>
            <w:r w:rsidR="00395E30" w:rsidRPr="0081096B">
              <w:rPr>
                <w:b/>
                <w:bCs/>
                <w:noProof/>
                <w:sz w:val="22"/>
                <w:szCs w:val="22"/>
                <w:lang w:eastAsia="lv-LV"/>
              </w:rPr>
              <w:t>8</w:t>
            </w:r>
            <w:r>
              <w:rPr>
                <w:b/>
                <w:bCs/>
                <w:noProof/>
                <w:sz w:val="22"/>
                <w:szCs w:val="22"/>
                <w:lang w:eastAsia="lv-LV"/>
              </w:rPr>
              <w:t>.</w:t>
            </w:r>
          </w:p>
          <w:p w14:paraId="5371D061" w14:textId="77777777" w:rsidR="00395E30" w:rsidRPr="00197CBD"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65" behindDoc="0" locked="0" layoutInCell="1" allowOverlap="1" wp14:anchorId="36618A77" wp14:editId="560493F6">
                      <wp:simplePos x="0" y="0"/>
                      <wp:positionH relativeFrom="column">
                        <wp:posOffset>4274820</wp:posOffset>
                      </wp:positionH>
                      <wp:positionV relativeFrom="page">
                        <wp:posOffset>391160</wp:posOffset>
                      </wp:positionV>
                      <wp:extent cx="4889500" cy="5321935"/>
                      <wp:effectExtent l="0" t="0" r="6350" b="0"/>
                      <wp:wrapNone/>
                      <wp:docPr id="23" name="Rectangle 19"/>
                      <wp:cNvGraphicFramePr/>
                      <a:graphic xmlns:a="http://schemas.openxmlformats.org/drawingml/2006/main">
                        <a:graphicData uri="http://schemas.microsoft.com/office/word/2010/wordprocessingShape">
                          <wps:wsp>
                            <wps:cNvSpPr/>
                            <wps:spPr>
                              <a:xfrm>
                                <a:off x="0" y="0"/>
                                <a:ext cx="4889500" cy="5321935"/>
                              </a:xfrm>
                              <a:prstGeom prst="rect">
                                <a:avLst/>
                              </a:prstGeom>
                              <a:solidFill>
                                <a:sysClr val="window" lastClr="FFFFFF"/>
                              </a:solidFill>
                            </wps:spPr>
                            <wps:txbx>
                              <w:txbxContent>
                                <w:p w14:paraId="6CF0E2D6" w14:textId="14C1BC5A"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3"/>
                                    <w:gridCol w:w="6179"/>
                                  </w:tblGrid>
                                  <w:tr w:rsidR="00545BFC" w:rsidRPr="005D1ED7" w14:paraId="44B9699B" w14:textId="77777777" w:rsidTr="00545BFC">
                                    <w:tc>
                                      <w:tcPr>
                                        <w:tcW w:w="1223" w:type="dxa"/>
                                      </w:tcPr>
                                      <w:p w14:paraId="6E8D67B6" w14:textId="3AFE05AD" w:rsidR="00545BFC" w:rsidRPr="00433B11" w:rsidRDefault="00545BFC" w:rsidP="00545BFC">
                                        <w:pPr>
                                          <w:rPr>
                                            <w:b/>
                                            <w:bCs/>
                                            <w:sz w:val="22"/>
                                            <w:szCs w:val="22"/>
                                          </w:rPr>
                                        </w:pPr>
                                        <w:r w:rsidRPr="00433B11">
                                          <w:rPr>
                                            <w:b/>
                                            <w:bCs/>
                                            <w:sz w:val="22"/>
                                            <w:szCs w:val="22"/>
                                          </w:rPr>
                                          <w:t>A1; A2</w:t>
                                        </w:r>
                                      </w:p>
                                    </w:tc>
                                    <w:tc>
                                      <w:tcPr>
                                        <w:tcW w:w="6179" w:type="dxa"/>
                                      </w:tcPr>
                                      <w:p w14:paraId="0EA3DAB3" w14:textId="77777777" w:rsidR="00545BFC" w:rsidRPr="00433B11" w:rsidRDefault="00545BFC" w:rsidP="00545BFC">
                                        <w:pPr>
                                          <w:rPr>
                                            <w:sz w:val="22"/>
                                            <w:szCs w:val="22"/>
                                          </w:rPr>
                                        </w:pPr>
                                        <w:r w:rsidRPr="00433B11">
                                          <w:rPr>
                                            <w:sz w:val="22"/>
                                            <w:szCs w:val="22"/>
                                          </w:rPr>
                                          <w:t>A1 – uzskaites sekcija/ meter section</w:t>
                                        </w:r>
                                      </w:p>
                                      <w:p w14:paraId="7DD08CE0" w14:textId="7A4BBFA0" w:rsidR="00545BFC" w:rsidRPr="00433B11" w:rsidRDefault="00545BFC" w:rsidP="00545BFC">
                                        <w:pPr>
                                          <w:rPr>
                                            <w:sz w:val="22"/>
                                            <w:szCs w:val="22"/>
                                          </w:rPr>
                                        </w:pPr>
                                        <w:r w:rsidRPr="00433B11">
                                          <w:rPr>
                                            <w:sz w:val="22"/>
                                            <w:szCs w:val="22"/>
                                          </w:rPr>
                                          <w:t>A2 – kabeļu sekcija/ cable section</w:t>
                                        </w:r>
                                      </w:p>
                                    </w:tc>
                                  </w:tr>
                                  <w:tr w:rsidR="00545BFC" w:rsidRPr="00E44EFD" w14:paraId="5A995A60" w14:textId="77777777" w:rsidTr="00545BFC">
                                    <w:tc>
                                      <w:tcPr>
                                        <w:tcW w:w="1223" w:type="dxa"/>
                                      </w:tcPr>
                                      <w:p w14:paraId="18153F72" w14:textId="470357DC" w:rsidR="00545BFC" w:rsidRPr="00433B11" w:rsidRDefault="00545BFC" w:rsidP="00545BFC">
                                        <w:pPr>
                                          <w:rPr>
                                            <w:b/>
                                            <w:bCs/>
                                            <w:sz w:val="22"/>
                                            <w:szCs w:val="22"/>
                                          </w:rPr>
                                        </w:pPr>
                                        <w:r w:rsidRPr="00433B11">
                                          <w:rPr>
                                            <w:b/>
                                            <w:bCs/>
                                            <w:sz w:val="22"/>
                                            <w:szCs w:val="22"/>
                                          </w:rPr>
                                          <w:t>FU1</w:t>
                                        </w:r>
                                      </w:p>
                                    </w:tc>
                                    <w:tc>
                                      <w:tcPr>
                                        <w:tcW w:w="6179" w:type="dxa"/>
                                      </w:tcPr>
                                      <w:p w14:paraId="626D8207"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7A243886" w14:textId="3B811FFD"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2245D385" w14:textId="77777777" w:rsidTr="00545BFC">
                                    <w:tc>
                                      <w:tcPr>
                                        <w:tcW w:w="1223" w:type="dxa"/>
                                      </w:tcPr>
                                      <w:p w14:paraId="482D02CB" w14:textId="63B4F238" w:rsidR="00545BFC" w:rsidRPr="00433B11" w:rsidRDefault="00545BFC" w:rsidP="00545BFC">
                                        <w:pPr>
                                          <w:rPr>
                                            <w:b/>
                                            <w:bCs/>
                                            <w:sz w:val="22"/>
                                            <w:szCs w:val="22"/>
                                          </w:rPr>
                                        </w:pPr>
                                        <w:r w:rsidRPr="00433B11">
                                          <w:rPr>
                                            <w:b/>
                                            <w:bCs/>
                                            <w:sz w:val="22"/>
                                            <w:szCs w:val="22"/>
                                          </w:rPr>
                                          <w:t>FU2</w:t>
                                        </w:r>
                                      </w:p>
                                    </w:tc>
                                    <w:tc>
                                      <w:tcPr>
                                        <w:tcW w:w="6179" w:type="dxa"/>
                                      </w:tcPr>
                                      <w:p w14:paraId="5BB1FCA1"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4C98F041" w14:textId="386EB557" w:rsidR="00545BFC" w:rsidRPr="002675E7"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6BA50EE" w14:textId="77777777" w:rsidTr="00545BFC">
                                    <w:tc>
                                      <w:tcPr>
                                        <w:tcW w:w="1223" w:type="dxa"/>
                                      </w:tcPr>
                                      <w:p w14:paraId="6BD060FE" w14:textId="0A2F9EAE" w:rsidR="00545BFC" w:rsidRPr="00433B11" w:rsidRDefault="00545BFC" w:rsidP="00545BFC">
                                        <w:pPr>
                                          <w:rPr>
                                            <w:b/>
                                            <w:bCs/>
                                            <w:sz w:val="22"/>
                                            <w:szCs w:val="22"/>
                                          </w:rPr>
                                        </w:pPr>
                                        <w:r w:rsidRPr="00433B11">
                                          <w:rPr>
                                            <w:b/>
                                            <w:bCs/>
                                            <w:sz w:val="22"/>
                                            <w:szCs w:val="22"/>
                                          </w:rPr>
                                          <w:t>FU3</w:t>
                                        </w:r>
                                      </w:p>
                                    </w:tc>
                                    <w:tc>
                                      <w:tcPr>
                                        <w:tcW w:w="6179" w:type="dxa"/>
                                      </w:tcPr>
                                      <w:p w14:paraId="557C77D5"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2B682E05" w14:textId="176DB5F6" w:rsidR="00545BFC" w:rsidRPr="002675E7"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55955D54" w14:textId="77777777" w:rsidTr="00545BFC">
                                    <w:tc>
                                      <w:tcPr>
                                        <w:tcW w:w="1223" w:type="dxa"/>
                                      </w:tcPr>
                                      <w:p w14:paraId="44BF8F81" w14:textId="66EA5E94" w:rsidR="00545BFC" w:rsidRPr="00433B11" w:rsidRDefault="00545BFC" w:rsidP="00545BFC">
                                        <w:pPr>
                                          <w:rPr>
                                            <w:b/>
                                            <w:bCs/>
                                            <w:sz w:val="22"/>
                                            <w:szCs w:val="22"/>
                                          </w:rPr>
                                        </w:pPr>
                                        <w:r w:rsidRPr="00433B11">
                                          <w:rPr>
                                            <w:b/>
                                            <w:bCs/>
                                            <w:sz w:val="22"/>
                                            <w:szCs w:val="22"/>
                                          </w:rPr>
                                          <w:t>P1 - …Pn</w:t>
                                        </w:r>
                                      </w:p>
                                    </w:tc>
                                    <w:tc>
                                      <w:tcPr>
                                        <w:tcW w:w="6179" w:type="dxa"/>
                                      </w:tcPr>
                                      <w:p w14:paraId="03F127ED" w14:textId="483B4728"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73661246" w14:textId="77777777" w:rsidTr="00545BFC">
                                    <w:tc>
                                      <w:tcPr>
                                        <w:tcW w:w="1223" w:type="dxa"/>
                                      </w:tcPr>
                                      <w:p w14:paraId="5E2A3C20" w14:textId="252598E2" w:rsidR="00545BFC" w:rsidRPr="00433B11" w:rsidRDefault="00545BFC" w:rsidP="00545BFC">
                                        <w:pPr>
                                          <w:rPr>
                                            <w:b/>
                                            <w:bCs/>
                                            <w:sz w:val="22"/>
                                            <w:szCs w:val="22"/>
                                          </w:rPr>
                                        </w:pPr>
                                        <w:r w:rsidRPr="00433B11">
                                          <w:rPr>
                                            <w:b/>
                                            <w:bCs/>
                                            <w:sz w:val="22"/>
                                            <w:szCs w:val="22"/>
                                          </w:rPr>
                                          <w:t>S1</w:t>
                                        </w:r>
                                      </w:p>
                                    </w:tc>
                                    <w:tc>
                                      <w:tcPr>
                                        <w:tcW w:w="6179" w:type="dxa"/>
                                      </w:tcPr>
                                      <w:p w14:paraId="6EC31295"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155184F3" w14:textId="76D3610D"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1A366DAA" w14:textId="77777777" w:rsidTr="00545BFC">
                                    <w:tc>
                                      <w:tcPr>
                                        <w:tcW w:w="1223" w:type="dxa"/>
                                      </w:tcPr>
                                      <w:p w14:paraId="2DD809E2" w14:textId="263F170D" w:rsidR="00545BFC" w:rsidRPr="00433B11" w:rsidRDefault="00545BFC" w:rsidP="00545BFC">
                                        <w:pPr>
                                          <w:rPr>
                                            <w:b/>
                                            <w:bCs/>
                                            <w:sz w:val="22"/>
                                            <w:szCs w:val="22"/>
                                          </w:rPr>
                                        </w:pPr>
                                        <w:r w:rsidRPr="00433B11">
                                          <w:rPr>
                                            <w:b/>
                                            <w:bCs/>
                                            <w:sz w:val="22"/>
                                            <w:szCs w:val="22"/>
                                          </w:rPr>
                                          <w:t>SF1 – SFn</w:t>
                                        </w:r>
                                      </w:p>
                                    </w:tc>
                                    <w:tc>
                                      <w:tcPr>
                                        <w:tcW w:w="6179" w:type="dxa"/>
                                      </w:tcPr>
                                      <w:p w14:paraId="74163ECF"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53FFDFB8" w14:textId="5D6413C7"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701E2E9A" w14:textId="77777777" w:rsidTr="00545BFC">
                                    <w:tc>
                                      <w:tcPr>
                                        <w:tcW w:w="1223" w:type="dxa"/>
                                      </w:tcPr>
                                      <w:p w14:paraId="3519C1BD" w14:textId="6357B320" w:rsidR="00545BFC" w:rsidRPr="00433B11" w:rsidRDefault="00545BFC" w:rsidP="00545BFC">
                                        <w:pPr>
                                          <w:rPr>
                                            <w:b/>
                                            <w:bCs/>
                                            <w:sz w:val="22"/>
                                            <w:szCs w:val="22"/>
                                          </w:rPr>
                                        </w:pPr>
                                        <w:r w:rsidRPr="00433B11">
                                          <w:rPr>
                                            <w:b/>
                                            <w:bCs/>
                                            <w:sz w:val="22"/>
                                            <w:szCs w:val="22"/>
                                          </w:rPr>
                                          <w:t>X1</w:t>
                                        </w:r>
                                      </w:p>
                                    </w:tc>
                                    <w:tc>
                                      <w:tcPr>
                                        <w:tcW w:w="6179" w:type="dxa"/>
                                      </w:tcPr>
                                      <w:p w14:paraId="06F9FD71"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48AEAC8B" w14:textId="4D76C4E1" w:rsidR="00545BFC" w:rsidRPr="002675E7"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39D3D6FC" w14:textId="77777777" w:rsidTr="00545BFC">
                                    <w:tc>
                                      <w:tcPr>
                                        <w:tcW w:w="1223" w:type="dxa"/>
                                      </w:tcPr>
                                      <w:p w14:paraId="50EECF8B" w14:textId="606BC8A6" w:rsidR="00545BFC" w:rsidRPr="00433B11" w:rsidRDefault="00545BFC" w:rsidP="00545BFC">
                                        <w:pPr>
                                          <w:rPr>
                                            <w:b/>
                                            <w:bCs/>
                                            <w:sz w:val="22"/>
                                            <w:szCs w:val="22"/>
                                          </w:rPr>
                                        </w:pPr>
                                        <w:r w:rsidRPr="00433B11">
                                          <w:rPr>
                                            <w:b/>
                                            <w:bCs/>
                                            <w:sz w:val="22"/>
                                            <w:szCs w:val="22"/>
                                          </w:rPr>
                                          <w:t xml:space="preserve">X2 </w:t>
                                        </w:r>
                                      </w:p>
                                    </w:tc>
                                    <w:tc>
                                      <w:tcPr>
                                        <w:tcW w:w="6179" w:type="dxa"/>
                                      </w:tcPr>
                                      <w:p w14:paraId="1F4A11BD"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40B9FAB5" w14:textId="3D33462F"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7BA78DE0" w14:textId="77777777" w:rsidTr="00545BFC">
                                    <w:tc>
                                      <w:tcPr>
                                        <w:tcW w:w="1223" w:type="dxa"/>
                                      </w:tcPr>
                                      <w:p w14:paraId="0EEB443D" w14:textId="73185A07" w:rsidR="00545BFC" w:rsidRPr="00433B11" w:rsidRDefault="00545BFC" w:rsidP="00545BFC">
                                        <w:pPr>
                                          <w:rPr>
                                            <w:b/>
                                            <w:bCs/>
                                            <w:sz w:val="22"/>
                                            <w:szCs w:val="22"/>
                                          </w:rPr>
                                        </w:pPr>
                                        <w:r w:rsidRPr="00433B11">
                                          <w:rPr>
                                            <w:b/>
                                            <w:bCs/>
                                            <w:sz w:val="22"/>
                                            <w:szCs w:val="22"/>
                                          </w:rPr>
                                          <w:t>N; PE</w:t>
                                        </w:r>
                                      </w:p>
                                    </w:tc>
                                    <w:tc>
                                      <w:tcPr>
                                        <w:tcW w:w="6179" w:type="dxa"/>
                                      </w:tcPr>
                                      <w:p w14:paraId="7271D03E"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51F69463" w14:textId="6F9188BD"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03935413" w14:textId="77777777" w:rsidTr="00545BFC">
                                    <w:tc>
                                      <w:tcPr>
                                        <w:tcW w:w="1223" w:type="dxa"/>
                                      </w:tcPr>
                                      <w:p w14:paraId="65FACA80" w14:textId="3D379EEA" w:rsidR="00545BFC" w:rsidRPr="00433B11" w:rsidRDefault="00545BFC" w:rsidP="00545BFC">
                                        <w:pPr>
                                          <w:rPr>
                                            <w:b/>
                                            <w:bCs/>
                                            <w:sz w:val="22"/>
                                            <w:szCs w:val="22"/>
                                          </w:rPr>
                                        </w:pPr>
                                        <w:r w:rsidRPr="00433B11">
                                          <w:rPr>
                                            <w:b/>
                                            <w:bCs/>
                                            <w:sz w:val="22"/>
                                            <w:szCs w:val="22"/>
                                          </w:rPr>
                                          <w:t>W1 – W4</w:t>
                                        </w:r>
                                      </w:p>
                                    </w:tc>
                                    <w:tc>
                                      <w:tcPr>
                                        <w:tcW w:w="6179" w:type="dxa"/>
                                      </w:tcPr>
                                      <w:p w14:paraId="266426E9" w14:textId="77777777" w:rsidR="00545BFC" w:rsidRPr="00433B11" w:rsidRDefault="00545BFC" w:rsidP="00545BFC">
                                        <w:pPr>
                                          <w:rPr>
                                            <w:sz w:val="22"/>
                                            <w:szCs w:val="22"/>
                                          </w:rPr>
                                        </w:pPr>
                                        <w:r w:rsidRPr="00433B11">
                                          <w:rPr>
                                            <w:sz w:val="22"/>
                                            <w:szCs w:val="22"/>
                                          </w:rPr>
                                          <w:t>Vadu kūlis (vads H07V-K)</w:t>
                                        </w:r>
                                      </w:p>
                                      <w:p w14:paraId="297834EE" w14:textId="26A6723E" w:rsidR="00545BFC" w:rsidRPr="00433B11" w:rsidRDefault="00545BFC" w:rsidP="00545BFC">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36618A77" id="_x0000_s1041" style="position:absolute;margin-left:336.6pt;margin-top:30.8pt;width:385pt;height:419.0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" fillcolor="window" stroked="f">
                      <v:textbox>
                        <w:txbxContent>
                          <w:p w14:paraId="6CF0E2D6" w14:textId="14C1BC5A"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3"/>
                              <w:gridCol w:w="6179"/>
                            </w:tblGrid>
                            <w:tr w:rsidR="00545BFC" w:rsidRPr="005D1ED7" w14:paraId="44B9699B" w14:textId="77777777" w:rsidTr="00545BFC">
                              <w:tc>
                                <w:tcPr>
                                  <w:tcW w:w="1223" w:type="dxa"/>
                                </w:tcPr>
                                <w:p w14:paraId="6E8D67B6" w14:textId="3AFE05AD" w:rsidR="00545BFC" w:rsidRPr="00433B11" w:rsidRDefault="00545BFC" w:rsidP="00545BFC">
                                  <w:pPr>
                                    <w:rPr>
                                      <w:b/>
                                      <w:bCs/>
                                      <w:sz w:val="22"/>
                                      <w:szCs w:val="22"/>
                                    </w:rPr>
                                  </w:pPr>
                                  <w:r w:rsidRPr="00433B11">
                                    <w:rPr>
                                      <w:b/>
                                      <w:bCs/>
                                      <w:sz w:val="22"/>
                                      <w:szCs w:val="22"/>
                                    </w:rPr>
                                    <w:t>A1; A2</w:t>
                                  </w:r>
                                </w:p>
                              </w:tc>
                              <w:tc>
                                <w:tcPr>
                                  <w:tcW w:w="6179" w:type="dxa"/>
                                </w:tcPr>
                                <w:p w14:paraId="0EA3DAB3" w14:textId="77777777" w:rsidR="00545BFC" w:rsidRPr="00433B11" w:rsidRDefault="00545BFC" w:rsidP="00545BFC">
                                  <w:pPr>
                                    <w:rPr>
                                      <w:sz w:val="22"/>
                                      <w:szCs w:val="22"/>
                                    </w:rPr>
                                  </w:pPr>
                                  <w:r w:rsidRPr="00433B11">
                                    <w:rPr>
                                      <w:sz w:val="22"/>
                                      <w:szCs w:val="22"/>
                                    </w:rPr>
                                    <w:t>A1 – uzskaites sekcija/ meter section</w:t>
                                  </w:r>
                                </w:p>
                                <w:p w14:paraId="7DD08CE0" w14:textId="7A4BBFA0" w:rsidR="00545BFC" w:rsidRPr="00433B11" w:rsidRDefault="00545BFC" w:rsidP="00545BFC">
                                  <w:pPr>
                                    <w:rPr>
                                      <w:sz w:val="22"/>
                                      <w:szCs w:val="22"/>
                                    </w:rPr>
                                  </w:pPr>
                                  <w:r w:rsidRPr="00433B11">
                                    <w:rPr>
                                      <w:sz w:val="22"/>
                                      <w:szCs w:val="22"/>
                                    </w:rPr>
                                    <w:t>A2 – kabeļu sekcija/ cable section</w:t>
                                  </w:r>
                                </w:p>
                              </w:tc>
                            </w:tr>
                            <w:tr w:rsidR="00545BFC" w:rsidRPr="00E44EFD" w14:paraId="5A995A60" w14:textId="77777777" w:rsidTr="00545BFC">
                              <w:tc>
                                <w:tcPr>
                                  <w:tcW w:w="1223" w:type="dxa"/>
                                </w:tcPr>
                                <w:p w14:paraId="18153F72" w14:textId="470357DC" w:rsidR="00545BFC" w:rsidRPr="00433B11" w:rsidRDefault="00545BFC" w:rsidP="00545BFC">
                                  <w:pPr>
                                    <w:rPr>
                                      <w:b/>
                                      <w:bCs/>
                                      <w:sz w:val="22"/>
                                      <w:szCs w:val="22"/>
                                    </w:rPr>
                                  </w:pPr>
                                  <w:r w:rsidRPr="00433B11">
                                    <w:rPr>
                                      <w:b/>
                                      <w:bCs/>
                                      <w:sz w:val="22"/>
                                      <w:szCs w:val="22"/>
                                    </w:rPr>
                                    <w:t>FU1</w:t>
                                  </w:r>
                                </w:p>
                              </w:tc>
                              <w:tc>
                                <w:tcPr>
                                  <w:tcW w:w="6179" w:type="dxa"/>
                                </w:tcPr>
                                <w:p w14:paraId="626D8207" w14:textId="77777777" w:rsidR="00545BFC" w:rsidRPr="00433B11" w:rsidRDefault="00545BFC" w:rsidP="00545BFC">
                                  <w:pPr>
                                    <w:spacing w:line="276" w:lineRule="auto"/>
                                    <w:jc w:val="both"/>
                                    <w:rPr>
                                      <w:sz w:val="22"/>
                                      <w:szCs w:val="22"/>
                                    </w:rPr>
                                  </w:pPr>
                                  <w:r w:rsidRPr="00433B11">
                                    <w:rPr>
                                      <w:sz w:val="22"/>
                                      <w:szCs w:val="22"/>
                                    </w:rPr>
                                    <w:t>NH2</w:t>
                                  </w:r>
                                  <w:r>
                                    <w:rPr>
                                      <w:sz w:val="22"/>
                                      <w:szCs w:val="22"/>
                                    </w:rPr>
                                    <w:t xml:space="preserve"> </w:t>
                                  </w:r>
                                  <w:r w:rsidRPr="00433B11">
                                    <w:rPr>
                                      <w:sz w:val="22"/>
                                      <w:szCs w:val="22"/>
                                    </w:rPr>
                                    <w:t>horizontālais drošinātājslēdzis ar kabeļu tiešo pievienojumu kopnēm</w:t>
                                  </w:r>
                                  <w:r>
                                    <w:rPr>
                                      <w:sz w:val="22"/>
                                      <w:szCs w:val="22"/>
                                    </w:rPr>
                                    <w:t>.</w:t>
                                  </w:r>
                                  <w:r w:rsidRPr="00433B11">
                                    <w:rPr>
                                      <w:sz w:val="22"/>
                                      <w:szCs w:val="22"/>
                                    </w:rPr>
                                    <w:t>/</w:t>
                                  </w:r>
                                </w:p>
                                <w:p w14:paraId="7A243886" w14:textId="3B811FFD" w:rsidR="00545BFC" w:rsidRPr="00433B11" w:rsidRDefault="00545BFC" w:rsidP="00545BFC">
                                  <w:pPr>
                                    <w:spacing w:line="276" w:lineRule="auto"/>
                                    <w:jc w:val="both"/>
                                    <w:rPr>
                                      <w:sz w:val="22"/>
                                      <w:szCs w:val="22"/>
                                    </w:rPr>
                                  </w:pPr>
                                  <w:r>
                                    <w:rPr>
                                      <w:sz w:val="22"/>
                                      <w:szCs w:val="22"/>
                                    </w:rPr>
                                    <w:t>H</w:t>
                                  </w:r>
                                  <w:r w:rsidRPr="00433B11">
                                    <w:rPr>
                                      <w:sz w:val="22"/>
                                      <w:szCs w:val="22"/>
                                    </w:rPr>
                                    <w:t xml:space="preserve">orizontal </w:t>
                                  </w:r>
                                  <w:r w:rsidRPr="00770639">
                                    <w:rPr>
                                      <w:sz w:val="22"/>
                                      <w:szCs w:val="22"/>
                                    </w:rPr>
                                    <w:t>fuse-switch with direct connection to busbars.</w:t>
                                  </w:r>
                                </w:p>
                              </w:tc>
                            </w:tr>
                            <w:tr w:rsidR="00545BFC" w:rsidRPr="00D94932" w14:paraId="2245D385" w14:textId="77777777" w:rsidTr="00545BFC">
                              <w:tc>
                                <w:tcPr>
                                  <w:tcW w:w="1223" w:type="dxa"/>
                                </w:tcPr>
                                <w:p w14:paraId="482D02CB" w14:textId="63B4F238" w:rsidR="00545BFC" w:rsidRPr="00433B11" w:rsidRDefault="00545BFC" w:rsidP="00545BFC">
                                  <w:pPr>
                                    <w:rPr>
                                      <w:b/>
                                      <w:bCs/>
                                      <w:sz w:val="22"/>
                                      <w:szCs w:val="22"/>
                                    </w:rPr>
                                  </w:pPr>
                                  <w:r w:rsidRPr="00433B11">
                                    <w:rPr>
                                      <w:b/>
                                      <w:bCs/>
                                      <w:sz w:val="22"/>
                                      <w:szCs w:val="22"/>
                                    </w:rPr>
                                    <w:t>FU2</w:t>
                                  </w:r>
                                </w:p>
                              </w:tc>
                              <w:tc>
                                <w:tcPr>
                                  <w:tcW w:w="6179" w:type="dxa"/>
                                </w:tcPr>
                                <w:p w14:paraId="5BB1FCA1" w14:textId="77777777" w:rsidR="00545BFC" w:rsidRPr="00433B11" w:rsidRDefault="00545BFC" w:rsidP="00545BFC">
                                  <w:pPr>
                                    <w:rPr>
                                      <w:sz w:val="22"/>
                                      <w:szCs w:val="22"/>
                                    </w:rPr>
                                  </w:pPr>
                                  <w:r w:rsidRPr="00433B11">
                                    <w:rPr>
                                      <w:sz w:val="22"/>
                                      <w:szCs w:val="22"/>
                                    </w:rPr>
                                    <w:t>NH2 drošinātājslēdzis ar spailēm kabe</w:t>
                                  </w:r>
                                  <w:r>
                                    <w:rPr>
                                      <w:sz w:val="22"/>
                                      <w:szCs w:val="22"/>
                                    </w:rPr>
                                    <w:t xml:space="preserve">ļa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sidRPr="00433B11">
                                    <w:rPr>
                                      <w:sz w:val="22"/>
                                      <w:szCs w:val="22"/>
                                    </w:rPr>
                                    <w:t xml:space="preserve"> </w:t>
                                  </w:r>
                                  <w:r>
                                    <w:rPr>
                                      <w:sz w:val="22"/>
                                      <w:szCs w:val="22"/>
                                    </w:rPr>
                                    <w:t>pievienošanai ar kabeļa kurpēm.</w:t>
                                  </w:r>
                                  <w:r w:rsidRPr="00433B11">
                                    <w:rPr>
                                      <w:sz w:val="22"/>
                                      <w:szCs w:val="22"/>
                                    </w:rPr>
                                    <w:t>/</w:t>
                                  </w:r>
                                </w:p>
                                <w:p w14:paraId="4C98F041" w14:textId="386EB557" w:rsidR="00545BFC" w:rsidRPr="002675E7" w:rsidRDefault="00545BFC" w:rsidP="00545BFC">
                                  <w:pPr>
                                    <w:rPr>
                                      <w:sz w:val="22"/>
                                      <w:szCs w:val="22"/>
                                    </w:rPr>
                                  </w:pPr>
                                  <w:r w:rsidRPr="00433B11">
                                    <w:rPr>
                                      <w:sz w:val="22"/>
                                      <w:szCs w:val="22"/>
                                    </w:rPr>
                                    <w:t>NH2 fuse-switch with terminals for cabl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sidR="00EB4E00" w:rsidRPr="00EB4E00">
                                    <w:rPr>
                                      <w:sz w:val="22"/>
                                      <w:szCs w:val="22"/>
                                    </w:rPr>
                                    <w:t>connection</w:t>
                                  </w:r>
                                  <w:r>
                                    <w:rPr>
                                      <w:sz w:val="22"/>
                                      <w:szCs w:val="22"/>
                                    </w:rPr>
                                    <w:t>with cable shoes.</w:t>
                                  </w:r>
                                </w:p>
                              </w:tc>
                            </w:tr>
                            <w:tr w:rsidR="00545BFC" w:rsidRPr="00D94932" w14:paraId="56BA50EE" w14:textId="77777777" w:rsidTr="00545BFC">
                              <w:tc>
                                <w:tcPr>
                                  <w:tcW w:w="1223" w:type="dxa"/>
                                </w:tcPr>
                                <w:p w14:paraId="6BD060FE" w14:textId="0A2F9EAE" w:rsidR="00545BFC" w:rsidRPr="00433B11" w:rsidRDefault="00545BFC" w:rsidP="00545BFC">
                                  <w:pPr>
                                    <w:rPr>
                                      <w:b/>
                                      <w:bCs/>
                                      <w:sz w:val="22"/>
                                      <w:szCs w:val="22"/>
                                    </w:rPr>
                                  </w:pPr>
                                  <w:r w:rsidRPr="00433B11">
                                    <w:rPr>
                                      <w:b/>
                                      <w:bCs/>
                                      <w:sz w:val="22"/>
                                      <w:szCs w:val="22"/>
                                    </w:rPr>
                                    <w:t>FU3</w:t>
                                  </w:r>
                                </w:p>
                              </w:tc>
                              <w:tc>
                                <w:tcPr>
                                  <w:tcW w:w="6179" w:type="dxa"/>
                                </w:tcPr>
                                <w:p w14:paraId="557C77D5" w14:textId="77777777" w:rsidR="00545BFC" w:rsidRPr="00433B11" w:rsidRDefault="00545BFC" w:rsidP="00545BFC">
                                  <w:pPr>
                                    <w:rPr>
                                      <w:sz w:val="22"/>
                                      <w:szCs w:val="22"/>
                                    </w:rPr>
                                  </w:pPr>
                                  <w:r w:rsidRPr="00433B11">
                                    <w:rPr>
                                      <w:sz w:val="22"/>
                                      <w:szCs w:val="22"/>
                                    </w:rPr>
                                    <w:t>NH00 drošinātājslēdzis ar spailēm kabe</w:t>
                                  </w:r>
                                  <w:r>
                                    <w:rPr>
                                      <w:sz w:val="22"/>
                                      <w:szCs w:val="22"/>
                                    </w:rPr>
                                    <w:t>ļa</w:t>
                                  </w:r>
                                  <w:r w:rsidRPr="00433B11">
                                    <w:rPr>
                                      <w:sz w:val="22"/>
                                      <w:szCs w:val="22"/>
                                    </w:rPr>
                                    <w:t xml:space="preserv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 xml:space="preserve">2 </w:t>
                                  </w:r>
                                  <w:r>
                                    <w:rPr>
                                      <w:sz w:val="22"/>
                                      <w:szCs w:val="22"/>
                                    </w:rPr>
                                    <w:t xml:space="preserve"> pievienošanai ar kabeļu kurpēm.</w:t>
                                  </w:r>
                                  <w:r w:rsidRPr="00433B11">
                                    <w:rPr>
                                      <w:sz w:val="22"/>
                                      <w:szCs w:val="22"/>
                                    </w:rPr>
                                    <w:t>/</w:t>
                                  </w:r>
                                  <w:r>
                                    <w:rPr>
                                      <w:sz w:val="22"/>
                                      <w:szCs w:val="22"/>
                                    </w:rPr>
                                    <w:t xml:space="preserve">      </w:t>
                                  </w:r>
                                </w:p>
                                <w:p w14:paraId="2B682E05" w14:textId="176DB5F6" w:rsidR="00545BFC" w:rsidRPr="002675E7" w:rsidRDefault="00545BFC" w:rsidP="00545BFC">
                                  <w:pPr>
                                    <w:rPr>
                                      <w:sz w:val="22"/>
                                      <w:szCs w:val="22"/>
                                    </w:rPr>
                                  </w:pPr>
                                  <w:r w:rsidRPr="00433B11">
                                    <w:rPr>
                                      <w:sz w:val="22"/>
                                      <w:szCs w:val="22"/>
                                    </w:rPr>
                                    <w:t xml:space="preserve"> NH00 fuse-switch with terminals for cable </w:t>
                                  </w:r>
                                  <w:r>
                                    <w:rPr>
                                      <w:sz w:val="22"/>
                                      <w:szCs w:val="22"/>
                                    </w:rPr>
                                    <w:t xml:space="preserve">                                </w:t>
                                  </w:r>
                                  <w:r w:rsidRPr="00433B11">
                                    <w:rPr>
                                      <w:sz w:val="22"/>
                                      <w:szCs w:val="22"/>
                                    </w:rPr>
                                    <w:t>16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70 mm</w:t>
                                  </w:r>
                                  <w:r w:rsidRPr="00433B11">
                                    <w:rPr>
                                      <w:sz w:val="22"/>
                                      <w:szCs w:val="22"/>
                                      <w:vertAlign w:val="superscript"/>
                                    </w:rPr>
                                    <w:t>2</w:t>
                                  </w:r>
                                  <w:r>
                                    <w:rPr>
                                      <w:sz w:val="22"/>
                                      <w:szCs w:val="22"/>
                                    </w:rPr>
                                    <w:t xml:space="preserve"> connecting with cable shoes.</w:t>
                                  </w:r>
                                </w:p>
                              </w:tc>
                            </w:tr>
                            <w:tr w:rsidR="00545BFC" w:rsidRPr="005D1ED7" w14:paraId="55955D54" w14:textId="77777777" w:rsidTr="00545BFC">
                              <w:tc>
                                <w:tcPr>
                                  <w:tcW w:w="1223" w:type="dxa"/>
                                </w:tcPr>
                                <w:p w14:paraId="44BF8F81" w14:textId="66EA5E94" w:rsidR="00545BFC" w:rsidRPr="00433B11" w:rsidRDefault="00545BFC" w:rsidP="00545BFC">
                                  <w:pPr>
                                    <w:rPr>
                                      <w:b/>
                                      <w:bCs/>
                                      <w:sz w:val="22"/>
                                      <w:szCs w:val="22"/>
                                    </w:rPr>
                                  </w:pPr>
                                  <w:r w:rsidRPr="00433B11">
                                    <w:rPr>
                                      <w:b/>
                                      <w:bCs/>
                                      <w:sz w:val="22"/>
                                      <w:szCs w:val="22"/>
                                    </w:rPr>
                                    <w:t>P1 - …Pn</w:t>
                                  </w:r>
                                </w:p>
                              </w:tc>
                              <w:tc>
                                <w:tcPr>
                                  <w:tcW w:w="6179" w:type="dxa"/>
                                </w:tcPr>
                                <w:p w14:paraId="03F127ED" w14:textId="483B4728" w:rsidR="00545BFC" w:rsidRPr="00433B11" w:rsidRDefault="00545BFC" w:rsidP="00545BFC">
                                  <w:pPr>
                                    <w:rPr>
                                      <w:sz w:val="22"/>
                                      <w:szCs w:val="22"/>
                                    </w:rPr>
                                  </w:pPr>
                                  <w:r w:rsidRPr="00433B11">
                                    <w:rPr>
                                      <w:sz w:val="22"/>
                                      <w:szCs w:val="22"/>
                                    </w:rPr>
                                    <w:t>Elektroenerģijas skaitītājs</w:t>
                                  </w:r>
                                  <w:r>
                                    <w:rPr>
                                      <w:sz w:val="22"/>
                                      <w:szCs w:val="22"/>
                                    </w:rPr>
                                    <w:t>.</w:t>
                                  </w:r>
                                  <w:r w:rsidRPr="00433B11">
                                    <w:rPr>
                                      <w:sz w:val="22"/>
                                      <w:szCs w:val="22"/>
                                    </w:rPr>
                                    <w:t xml:space="preserve">/ </w:t>
                                  </w:r>
                                  <w:r w:rsidRPr="0063106B">
                                    <w:rPr>
                                      <w:sz w:val="22"/>
                                      <w:szCs w:val="22"/>
                                    </w:rPr>
                                    <w:t>Electricity meter</w:t>
                                  </w:r>
                                  <w:r>
                                    <w:rPr>
                                      <w:sz w:val="22"/>
                                      <w:szCs w:val="22"/>
                                    </w:rPr>
                                    <w:t>.</w:t>
                                  </w:r>
                                </w:p>
                              </w:tc>
                            </w:tr>
                            <w:tr w:rsidR="00545BFC" w:rsidRPr="005D1ED7" w14:paraId="73661246" w14:textId="77777777" w:rsidTr="00545BFC">
                              <w:tc>
                                <w:tcPr>
                                  <w:tcW w:w="1223" w:type="dxa"/>
                                </w:tcPr>
                                <w:p w14:paraId="5E2A3C20" w14:textId="252598E2" w:rsidR="00545BFC" w:rsidRPr="00433B11" w:rsidRDefault="00545BFC" w:rsidP="00545BFC">
                                  <w:pPr>
                                    <w:rPr>
                                      <w:b/>
                                      <w:bCs/>
                                      <w:sz w:val="22"/>
                                      <w:szCs w:val="22"/>
                                    </w:rPr>
                                  </w:pPr>
                                  <w:r w:rsidRPr="00433B11">
                                    <w:rPr>
                                      <w:b/>
                                      <w:bCs/>
                                      <w:sz w:val="22"/>
                                      <w:szCs w:val="22"/>
                                    </w:rPr>
                                    <w:t>S1</w:t>
                                  </w:r>
                                </w:p>
                              </w:tc>
                              <w:tc>
                                <w:tcPr>
                                  <w:tcW w:w="6179" w:type="dxa"/>
                                </w:tcPr>
                                <w:p w14:paraId="6EC31295" w14:textId="77777777" w:rsidR="00545BFC" w:rsidRDefault="00545BFC" w:rsidP="00545BFC">
                                  <w:pPr>
                                    <w:rPr>
                                      <w:sz w:val="22"/>
                                      <w:szCs w:val="22"/>
                                    </w:rPr>
                                  </w:pPr>
                                  <w:r w:rsidRPr="00433B11">
                                    <w:rPr>
                                      <w:sz w:val="22"/>
                                      <w:szCs w:val="22"/>
                                    </w:rPr>
                                    <w:t>Pirmsuzskaites modulŗais slēdzis In – 63 A</w:t>
                                  </w:r>
                                  <w:r>
                                    <w:rPr>
                                      <w:sz w:val="22"/>
                                      <w:szCs w:val="22"/>
                                    </w:rPr>
                                    <w:t>.</w:t>
                                  </w:r>
                                  <w:r w:rsidRPr="00433B11">
                                    <w:rPr>
                                      <w:sz w:val="22"/>
                                      <w:szCs w:val="22"/>
                                    </w:rPr>
                                    <w:t xml:space="preserve">/ </w:t>
                                  </w:r>
                                </w:p>
                                <w:p w14:paraId="155184F3" w14:textId="76D3610D" w:rsidR="00545BFC" w:rsidRPr="00433B11" w:rsidRDefault="00545BFC" w:rsidP="00545BFC">
                                  <w:pPr>
                                    <w:rPr>
                                      <w:sz w:val="22"/>
                                      <w:szCs w:val="22"/>
                                    </w:rPr>
                                  </w:pPr>
                                  <w:r>
                                    <w:rPr>
                                      <w:sz w:val="22"/>
                                      <w:szCs w:val="22"/>
                                    </w:rPr>
                                    <w:t>P</w:t>
                                  </w:r>
                                  <w:r w:rsidRPr="00433B11">
                                    <w:rPr>
                                      <w:sz w:val="22"/>
                                      <w:szCs w:val="22"/>
                                    </w:rPr>
                                    <w:t>re-metering modular switch In=63A</w:t>
                                  </w:r>
                                  <w:r>
                                    <w:rPr>
                                      <w:sz w:val="22"/>
                                      <w:szCs w:val="22"/>
                                    </w:rPr>
                                    <w:t>.</w:t>
                                  </w:r>
                                </w:p>
                              </w:tc>
                            </w:tr>
                            <w:tr w:rsidR="00545BFC" w:rsidRPr="005D1ED7" w14:paraId="1A366DAA" w14:textId="77777777" w:rsidTr="00545BFC">
                              <w:tc>
                                <w:tcPr>
                                  <w:tcW w:w="1223" w:type="dxa"/>
                                </w:tcPr>
                                <w:p w14:paraId="2DD809E2" w14:textId="263F170D" w:rsidR="00545BFC" w:rsidRPr="00433B11" w:rsidRDefault="00545BFC" w:rsidP="00545BFC">
                                  <w:pPr>
                                    <w:rPr>
                                      <w:b/>
                                      <w:bCs/>
                                      <w:sz w:val="22"/>
                                      <w:szCs w:val="22"/>
                                    </w:rPr>
                                  </w:pPr>
                                  <w:r w:rsidRPr="00433B11">
                                    <w:rPr>
                                      <w:b/>
                                      <w:bCs/>
                                      <w:sz w:val="22"/>
                                      <w:szCs w:val="22"/>
                                    </w:rPr>
                                    <w:t>SF1 – SFn</w:t>
                                  </w:r>
                                </w:p>
                              </w:tc>
                              <w:tc>
                                <w:tcPr>
                                  <w:tcW w:w="6179" w:type="dxa"/>
                                </w:tcPr>
                                <w:p w14:paraId="74163ECF" w14:textId="77777777" w:rsidR="00545BFC" w:rsidRDefault="00545BFC" w:rsidP="00545BFC">
                                  <w:pPr>
                                    <w:rPr>
                                      <w:sz w:val="22"/>
                                      <w:szCs w:val="22"/>
                                    </w:rPr>
                                  </w:pPr>
                                  <w:r w:rsidRPr="00433B11">
                                    <w:rPr>
                                      <w:sz w:val="22"/>
                                      <w:szCs w:val="22"/>
                                    </w:rPr>
                                    <w:t>Modulārais automātslēdzis</w:t>
                                  </w:r>
                                  <w:r>
                                    <w:rPr>
                                      <w:sz w:val="22"/>
                                      <w:szCs w:val="22"/>
                                    </w:rPr>
                                    <w:t>.</w:t>
                                  </w:r>
                                  <w:r w:rsidRPr="00433B11">
                                    <w:rPr>
                                      <w:sz w:val="22"/>
                                      <w:szCs w:val="22"/>
                                    </w:rPr>
                                    <w:t xml:space="preserve">/ </w:t>
                                  </w:r>
                                </w:p>
                                <w:p w14:paraId="53FFDFB8" w14:textId="5D6413C7" w:rsidR="00545BFC" w:rsidRPr="00433B11" w:rsidRDefault="00545BFC" w:rsidP="00545BFC">
                                  <w:pPr>
                                    <w:rPr>
                                      <w:sz w:val="22"/>
                                      <w:szCs w:val="22"/>
                                    </w:rPr>
                                  </w:pPr>
                                  <w:r>
                                    <w:rPr>
                                      <w:sz w:val="22"/>
                                      <w:szCs w:val="22"/>
                                    </w:rPr>
                                    <w:t>M</w:t>
                                  </w:r>
                                  <w:r w:rsidRPr="00433B11">
                                    <w:rPr>
                                      <w:sz w:val="22"/>
                                      <w:szCs w:val="22"/>
                                    </w:rPr>
                                    <w:t>odular automated switch</w:t>
                                  </w:r>
                                  <w:r>
                                    <w:rPr>
                                      <w:sz w:val="22"/>
                                      <w:szCs w:val="22"/>
                                    </w:rPr>
                                    <w:t>.</w:t>
                                  </w:r>
                                </w:p>
                              </w:tc>
                            </w:tr>
                            <w:tr w:rsidR="00545BFC" w:rsidRPr="00D94932" w14:paraId="701E2E9A" w14:textId="77777777" w:rsidTr="00545BFC">
                              <w:tc>
                                <w:tcPr>
                                  <w:tcW w:w="1223" w:type="dxa"/>
                                </w:tcPr>
                                <w:p w14:paraId="3519C1BD" w14:textId="6357B320" w:rsidR="00545BFC" w:rsidRPr="00433B11" w:rsidRDefault="00545BFC" w:rsidP="00545BFC">
                                  <w:pPr>
                                    <w:rPr>
                                      <w:b/>
                                      <w:bCs/>
                                      <w:sz w:val="22"/>
                                      <w:szCs w:val="22"/>
                                    </w:rPr>
                                  </w:pPr>
                                  <w:r w:rsidRPr="00433B11">
                                    <w:rPr>
                                      <w:b/>
                                      <w:bCs/>
                                      <w:sz w:val="22"/>
                                      <w:szCs w:val="22"/>
                                    </w:rPr>
                                    <w:t>X1</w:t>
                                  </w:r>
                                </w:p>
                              </w:tc>
                              <w:tc>
                                <w:tcPr>
                                  <w:tcW w:w="6179" w:type="dxa"/>
                                </w:tcPr>
                                <w:p w14:paraId="06F9FD71" w14:textId="77777777" w:rsidR="00545BFC" w:rsidRPr="00433B11" w:rsidRDefault="00545BFC" w:rsidP="00545BFC">
                                  <w:pPr>
                                    <w:rPr>
                                      <w:sz w:val="22"/>
                                      <w:szCs w:val="22"/>
                                    </w:rPr>
                                  </w:pPr>
                                  <w:r w:rsidRPr="00433B11">
                                    <w:rPr>
                                      <w:sz w:val="22"/>
                                      <w:szCs w:val="22"/>
                                    </w:rPr>
                                    <w:t>Slēdža spailes kabe</w:t>
                                  </w:r>
                                  <w:r>
                                    <w:rPr>
                                      <w:sz w:val="22"/>
                                      <w:szCs w:val="22"/>
                                    </w:rPr>
                                    <w:t>ļa</w:t>
                                  </w:r>
                                  <w:r w:rsidRPr="00433B11">
                                    <w:rPr>
                                      <w:sz w:val="22"/>
                                      <w:szCs w:val="22"/>
                                    </w:rPr>
                                    <w:t xml:space="preserve"> 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vertAlign w:val="superscript"/>
                                    </w:rPr>
                                    <w:t xml:space="preserve"> </w:t>
                                  </w:r>
                                  <w:r>
                                    <w:rPr>
                                      <w:sz w:val="22"/>
                                      <w:szCs w:val="22"/>
                                    </w:rPr>
                                    <w:t>pievienošanai ar kabeļa kurpēm.</w:t>
                                  </w:r>
                                  <w:r w:rsidRPr="00433B11">
                                    <w:rPr>
                                      <w:sz w:val="22"/>
                                      <w:szCs w:val="22"/>
                                    </w:rPr>
                                    <w:t xml:space="preserve">/ </w:t>
                                  </w:r>
                                </w:p>
                                <w:p w14:paraId="48AEAC8B" w14:textId="4D76C4E1" w:rsidR="00545BFC" w:rsidRPr="002675E7" w:rsidRDefault="00545BFC" w:rsidP="00545BFC">
                                  <w:pPr>
                                    <w:rPr>
                                      <w:sz w:val="22"/>
                                      <w:szCs w:val="22"/>
                                    </w:rPr>
                                  </w:pPr>
                                  <w:r w:rsidRPr="00433B11">
                                    <w:rPr>
                                      <w:sz w:val="22"/>
                                      <w:szCs w:val="22"/>
                                    </w:rPr>
                                    <w:t xml:space="preserve">Terminals for cable </w:t>
                                  </w:r>
                                  <w:r>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240 mm</w:t>
                                  </w:r>
                                  <w:r w:rsidRPr="00433B11">
                                    <w:rPr>
                                      <w:sz w:val="22"/>
                                      <w:szCs w:val="22"/>
                                      <w:vertAlign w:val="superscript"/>
                                    </w:rPr>
                                    <w:t>2</w:t>
                                  </w:r>
                                  <w:r>
                                    <w:rPr>
                                      <w:sz w:val="22"/>
                                      <w:szCs w:val="22"/>
                                    </w:rPr>
                                    <w:t xml:space="preserve"> connecting with cable shoes.</w:t>
                                  </w:r>
                                </w:p>
                              </w:tc>
                            </w:tr>
                            <w:tr w:rsidR="00545BFC" w:rsidRPr="005D1ED7" w14:paraId="39D3D6FC" w14:textId="77777777" w:rsidTr="00545BFC">
                              <w:tc>
                                <w:tcPr>
                                  <w:tcW w:w="1223" w:type="dxa"/>
                                </w:tcPr>
                                <w:p w14:paraId="50EECF8B" w14:textId="606BC8A6" w:rsidR="00545BFC" w:rsidRPr="00433B11" w:rsidRDefault="00545BFC" w:rsidP="00545BFC">
                                  <w:pPr>
                                    <w:rPr>
                                      <w:b/>
                                      <w:bCs/>
                                      <w:sz w:val="22"/>
                                      <w:szCs w:val="22"/>
                                    </w:rPr>
                                  </w:pPr>
                                  <w:r w:rsidRPr="00433B11">
                                    <w:rPr>
                                      <w:b/>
                                      <w:bCs/>
                                      <w:sz w:val="22"/>
                                      <w:szCs w:val="22"/>
                                    </w:rPr>
                                    <w:t xml:space="preserve">X2 </w:t>
                                  </w:r>
                                </w:p>
                              </w:tc>
                              <w:tc>
                                <w:tcPr>
                                  <w:tcW w:w="6179" w:type="dxa"/>
                                </w:tcPr>
                                <w:p w14:paraId="1F4A11BD" w14:textId="77777777" w:rsidR="00545BFC" w:rsidRPr="00433B11" w:rsidRDefault="00545BFC" w:rsidP="00545BFC">
                                  <w:pPr>
                                    <w:rPr>
                                      <w:sz w:val="22"/>
                                      <w:szCs w:val="22"/>
                                    </w:rPr>
                                  </w:pPr>
                                  <w:r w:rsidRPr="00433B11">
                                    <w:rPr>
                                      <w:sz w:val="22"/>
                                      <w:szCs w:val="22"/>
                                    </w:rPr>
                                    <w:t>PEN spaile</w:t>
                                  </w:r>
                                  <w:r>
                                    <w:rPr>
                                      <w:sz w:val="22"/>
                                      <w:szCs w:val="22"/>
                                    </w:rPr>
                                    <w:t>. Kabeļa pievienojums ar kabeļa kurpēm.</w:t>
                                  </w:r>
                                </w:p>
                                <w:p w14:paraId="40B9FAB5" w14:textId="3D33462F" w:rsidR="00545BFC" w:rsidRPr="00433B11" w:rsidRDefault="00545BFC" w:rsidP="00545BFC">
                                  <w:pPr>
                                    <w:rPr>
                                      <w:sz w:val="22"/>
                                      <w:szCs w:val="22"/>
                                    </w:rPr>
                                  </w:pPr>
                                  <w:r w:rsidRPr="00433B11">
                                    <w:rPr>
                                      <w:sz w:val="22"/>
                                      <w:szCs w:val="22"/>
                                    </w:rPr>
                                    <w:t>PEN terminal</w:t>
                                  </w:r>
                                  <w:r>
                                    <w:rPr>
                                      <w:sz w:val="22"/>
                                      <w:szCs w:val="22"/>
                                    </w:rPr>
                                    <w:t>. Cable conection with cable shoes.</w:t>
                                  </w:r>
                                </w:p>
                              </w:tc>
                            </w:tr>
                            <w:tr w:rsidR="00545BFC" w:rsidRPr="00F953F5" w14:paraId="7BA78DE0" w14:textId="77777777" w:rsidTr="00545BFC">
                              <w:tc>
                                <w:tcPr>
                                  <w:tcW w:w="1223" w:type="dxa"/>
                                </w:tcPr>
                                <w:p w14:paraId="0EEB443D" w14:textId="73185A07" w:rsidR="00545BFC" w:rsidRPr="00433B11" w:rsidRDefault="00545BFC" w:rsidP="00545BFC">
                                  <w:pPr>
                                    <w:rPr>
                                      <w:b/>
                                      <w:bCs/>
                                      <w:sz w:val="22"/>
                                      <w:szCs w:val="22"/>
                                    </w:rPr>
                                  </w:pPr>
                                  <w:r w:rsidRPr="00433B11">
                                    <w:rPr>
                                      <w:b/>
                                      <w:bCs/>
                                      <w:sz w:val="22"/>
                                      <w:szCs w:val="22"/>
                                    </w:rPr>
                                    <w:t>N; PE</w:t>
                                  </w:r>
                                </w:p>
                              </w:tc>
                              <w:tc>
                                <w:tcPr>
                                  <w:tcW w:w="6179" w:type="dxa"/>
                                </w:tcPr>
                                <w:p w14:paraId="7271D03E" w14:textId="77777777" w:rsidR="00545BFC" w:rsidRPr="00753EF3" w:rsidRDefault="00545BFC" w:rsidP="00545BFC">
                                  <w:pPr>
                                    <w:rPr>
                                      <w:sz w:val="22"/>
                                      <w:szCs w:val="22"/>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p w14:paraId="51F69463" w14:textId="6F9188BD" w:rsidR="00545BFC" w:rsidRPr="00433B11" w:rsidRDefault="00545BFC" w:rsidP="00545BFC">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Pr>
                                      <w:sz w:val="22"/>
                                      <w:szCs w:val="22"/>
                                    </w:rPr>
                                    <w:t>-</w:t>
                                  </w:r>
                                  <w:r w:rsidRPr="00433B11">
                                    <w:rPr>
                                      <w:sz w:val="22"/>
                                      <w:szCs w:val="22"/>
                                    </w:rPr>
                                    <w:t xml:space="preserve"> </w:t>
                                  </w:r>
                                  <w:r>
                                    <w:rPr>
                                      <w:sz w:val="22"/>
                                      <w:szCs w:val="22"/>
                                    </w:rPr>
                                    <w:t>25</w:t>
                                  </w:r>
                                  <w:r w:rsidRPr="00433B11">
                                    <w:rPr>
                                      <w:sz w:val="22"/>
                                      <w:szCs w:val="22"/>
                                    </w:rPr>
                                    <w:t xml:space="preserve"> mm</w:t>
                                  </w:r>
                                  <w:r w:rsidRPr="00433B11">
                                    <w:rPr>
                                      <w:sz w:val="22"/>
                                      <w:szCs w:val="22"/>
                                      <w:vertAlign w:val="superscript"/>
                                    </w:rPr>
                                    <w:t>2</w:t>
                                  </w:r>
                                  <w:r>
                                    <w:rPr>
                                      <w:sz w:val="22"/>
                                      <w:szCs w:val="22"/>
                                    </w:rPr>
                                    <w:t>.</w:t>
                                  </w:r>
                                </w:p>
                              </w:tc>
                            </w:tr>
                            <w:tr w:rsidR="00545BFC" w:rsidRPr="005D1ED7" w14:paraId="03935413" w14:textId="77777777" w:rsidTr="00545BFC">
                              <w:tc>
                                <w:tcPr>
                                  <w:tcW w:w="1223" w:type="dxa"/>
                                </w:tcPr>
                                <w:p w14:paraId="65FACA80" w14:textId="3D379EEA" w:rsidR="00545BFC" w:rsidRPr="00433B11" w:rsidRDefault="00545BFC" w:rsidP="00545BFC">
                                  <w:pPr>
                                    <w:rPr>
                                      <w:b/>
                                      <w:bCs/>
                                      <w:sz w:val="22"/>
                                      <w:szCs w:val="22"/>
                                    </w:rPr>
                                  </w:pPr>
                                  <w:r w:rsidRPr="00433B11">
                                    <w:rPr>
                                      <w:b/>
                                      <w:bCs/>
                                      <w:sz w:val="22"/>
                                      <w:szCs w:val="22"/>
                                    </w:rPr>
                                    <w:t>W1 – W4</w:t>
                                  </w:r>
                                </w:p>
                              </w:tc>
                              <w:tc>
                                <w:tcPr>
                                  <w:tcW w:w="6179" w:type="dxa"/>
                                </w:tcPr>
                                <w:p w14:paraId="266426E9" w14:textId="77777777" w:rsidR="00545BFC" w:rsidRPr="00433B11" w:rsidRDefault="00545BFC" w:rsidP="00545BFC">
                                  <w:pPr>
                                    <w:rPr>
                                      <w:sz w:val="22"/>
                                      <w:szCs w:val="22"/>
                                    </w:rPr>
                                  </w:pPr>
                                  <w:r w:rsidRPr="00433B11">
                                    <w:rPr>
                                      <w:sz w:val="22"/>
                                      <w:szCs w:val="22"/>
                                    </w:rPr>
                                    <w:t>Vadu kūlis (vads H07V-K)</w:t>
                                  </w:r>
                                </w:p>
                                <w:p w14:paraId="297834EE" w14:textId="26A6723E" w:rsidR="00545BFC" w:rsidRPr="00433B11" w:rsidRDefault="00545BFC" w:rsidP="00545BFC">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v:textbox>
                      <w10:wrap anchory="page"/>
                    </v:rect>
                  </w:pict>
                </mc:Fallback>
              </mc:AlternateContent>
            </w:r>
          </w:p>
          <w:p w14:paraId="5053ED62" w14:textId="4DADBD50" w:rsidR="00395E30" w:rsidRPr="00197CBD" w:rsidRDefault="00A13984" w:rsidP="00433BF7">
            <w:pPr>
              <w:rPr>
                <w:noProof/>
                <w:sz w:val="22"/>
                <w:szCs w:val="22"/>
                <w:lang w:eastAsia="lv-LV"/>
              </w:rPr>
            </w:pPr>
            <w:r>
              <w:object w:dxaOrig="7100" w:dyaOrig="10900" w14:anchorId="22FB006E">
                <v:shape id="_x0000_i1040" type="#_x0000_t75" style="width:295pt;height:374.4pt" o:ole="">
                  <v:imagedata r:id="rId44" o:title=""/>
                </v:shape>
                <o:OLEObject Type="Embed" ProgID="Visio.Drawing.15" ShapeID="_x0000_i1040" DrawAspect="Content" ObjectID="_1826976865" r:id="rId45"/>
              </w:object>
            </w:r>
          </w:p>
          <w:p w14:paraId="3EC6A1C4" w14:textId="77777777" w:rsidR="00395E30" w:rsidRPr="00197CBD" w:rsidRDefault="00395E30" w:rsidP="00433BF7">
            <w:pPr>
              <w:rPr>
                <w:noProof/>
                <w:sz w:val="22"/>
                <w:szCs w:val="22"/>
              </w:rPr>
            </w:pPr>
            <w:r w:rsidRPr="00197CBD">
              <w:rPr>
                <w:noProof/>
                <w:sz w:val="22"/>
                <w:szCs w:val="22"/>
              </w:rPr>
              <w:t xml:space="preserve">                                         </w:t>
            </w:r>
          </w:p>
          <w:p w14:paraId="6538BBE2" w14:textId="77777777" w:rsidR="00395E30" w:rsidRPr="00197CBD" w:rsidRDefault="00395E30" w:rsidP="00433BF7">
            <w:pPr>
              <w:rPr>
                <w:noProof/>
                <w:sz w:val="22"/>
                <w:szCs w:val="22"/>
                <w:lang w:eastAsia="lv-LV"/>
              </w:rPr>
            </w:pPr>
          </w:p>
        </w:tc>
      </w:tr>
      <w:tr w:rsidR="00395E30" w:rsidRPr="00197CBD" w14:paraId="51AC6D2B" w14:textId="77777777" w:rsidTr="00433BF7">
        <w:trPr>
          <w:cantSplit/>
          <w:trHeight w:val="7145"/>
        </w:trPr>
        <w:tc>
          <w:tcPr>
            <w:tcW w:w="7965" w:type="dxa"/>
            <w:gridSpan w:val="14"/>
            <w:tcBorders>
              <w:top w:val="single" w:sz="4" w:space="0" w:color="auto"/>
              <w:left w:val="single" w:sz="4" w:space="0" w:color="auto"/>
              <w:bottom w:val="single" w:sz="4" w:space="0" w:color="auto"/>
              <w:right w:val="single" w:sz="4" w:space="0" w:color="auto"/>
            </w:tcBorders>
            <w:vAlign w:val="center"/>
          </w:tcPr>
          <w:p w14:paraId="506ADDFB" w14:textId="08D62118"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7</w:t>
            </w:r>
            <w:r w:rsidRPr="00197CBD">
              <w:rPr>
                <w:noProof/>
                <w:sz w:val="22"/>
                <w:szCs w:val="22"/>
                <w:lang w:eastAsia="lv-LV"/>
              </w:rPr>
              <w:t xml:space="preserve"> 3101.211 sadalne uzskaites, gabarīts 9, 15 gab. 1-fāžu skaitītāju uzstādīšanai, </w:t>
            </w:r>
            <w:r w:rsidRPr="0081096B">
              <w:rPr>
                <w:b/>
                <w:bCs/>
                <w:noProof/>
                <w:sz w:val="22"/>
                <w:szCs w:val="22"/>
                <w:lang w:eastAsia="lv-LV"/>
              </w:rPr>
              <w:t>U9-1/15</w:t>
            </w:r>
            <w:r w:rsidR="00462A33">
              <w:rPr>
                <w:noProof/>
                <w:sz w:val="22"/>
                <w:szCs w:val="22"/>
                <w:lang w:eastAsia="lv-LV"/>
              </w:rPr>
              <w:t>.</w:t>
            </w:r>
            <w:r w:rsidRPr="00197CBD">
              <w:rPr>
                <w:noProof/>
                <w:sz w:val="22"/>
                <w:szCs w:val="22"/>
                <w:lang w:eastAsia="lv-LV"/>
              </w:rPr>
              <w:t xml:space="preserve">/ </w:t>
            </w:r>
            <w:r w:rsidR="00462A33">
              <w:rPr>
                <w:sz w:val="22"/>
                <w:szCs w:val="22"/>
              </w:rPr>
              <w:t>M</w:t>
            </w:r>
            <w:r w:rsidR="00462A33" w:rsidRPr="00197CBD">
              <w:rPr>
                <w:sz w:val="22"/>
                <w:szCs w:val="22"/>
              </w:rPr>
              <w:t xml:space="preserve">etering </w:t>
            </w:r>
            <w:r w:rsidRPr="00197CBD">
              <w:rPr>
                <w:sz w:val="22"/>
                <w:szCs w:val="22"/>
              </w:rPr>
              <w:t xml:space="preserve">switchgear, dimension 9, 15 pcs. for 1-phase meter installation, </w:t>
            </w:r>
            <w:r w:rsidRPr="0081096B">
              <w:rPr>
                <w:b/>
                <w:bCs/>
                <w:sz w:val="22"/>
                <w:szCs w:val="22"/>
              </w:rPr>
              <w:t>U9-1/15</w:t>
            </w:r>
            <w:r w:rsidR="00462A33">
              <w:rPr>
                <w:b/>
                <w:bCs/>
                <w:sz w:val="22"/>
                <w:szCs w:val="22"/>
              </w:rPr>
              <w:t>.</w:t>
            </w:r>
          </w:p>
          <w:p w14:paraId="2ED2D1A2" w14:textId="29D955D6" w:rsidR="00395E30" w:rsidRDefault="00395E30" w:rsidP="00433BF7">
            <w:r>
              <w:t xml:space="preserve"> </w:t>
            </w:r>
            <w:r w:rsidR="00A6166F">
              <w:object w:dxaOrig="8710" w:dyaOrig="7900" w14:anchorId="124C3A28">
                <v:shape id="_x0000_i1041" type="#_x0000_t75" style="width:385.85pt;height:350.75pt" o:ole="">
                  <v:imagedata r:id="rId46" o:title=""/>
                </v:shape>
                <o:OLEObject Type="Embed" ProgID="Visio.Drawing.15" ShapeID="_x0000_i1041" DrawAspect="Content" ObjectID="_1826976866" r:id="rId47"/>
              </w:object>
            </w:r>
          </w:p>
          <w:p w14:paraId="68C0F975" w14:textId="77777777" w:rsidR="00395E30" w:rsidRPr="00197CBD" w:rsidRDefault="00395E30" w:rsidP="00433BF7">
            <w:pPr>
              <w:rPr>
                <w:noProof/>
                <w:sz w:val="22"/>
                <w:szCs w:val="22"/>
                <w:lang w:eastAsia="lv-LV"/>
              </w:rPr>
            </w:pPr>
          </w:p>
        </w:tc>
        <w:tc>
          <w:tcPr>
            <w:tcW w:w="6595" w:type="dxa"/>
            <w:tcBorders>
              <w:top w:val="single" w:sz="4" w:space="0" w:color="auto"/>
              <w:left w:val="single" w:sz="4" w:space="0" w:color="auto"/>
              <w:bottom w:val="single" w:sz="4" w:space="0" w:color="auto"/>
              <w:right w:val="single" w:sz="4" w:space="0" w:color="auto"/>
            </w:tcBorders>
            <w:vAlign w:val="center"/>
          </w:tcPr>
          <w:p w14:paraId="4E2EF3E4"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57" behindDoc="0" locked="0" layoutInCell="1" allowOverlap="1" wp14:anchorId="2FC0248A" wp14:editId="1ABBD70B">
                      <wp:simplePos x="0" y="0"/>
                      <wp:positionH relativeFrom="column">
                        <wp:posOffset>55245</wp:posOffset>
                      </wp:positionH>
                      <wp:positionV relativeFrom="paragraph">
                        <wp:posOffset>-783590</wp:posOffset>
                      </wp:positionV>
                      <wp:extent cx="2514600" cy="368935"/>
                      <wp:effectExtent l="0" t="0" r="0" b="0"/>
                      <wp:wrapNone/>
                      <wp:docPr id="111" name="Rectangle 19"/>
                      <wp:cNvGraphicFramePr/>
                      <a:graphic xmlns:a="http://schemas.openxmlformats.org/drawingml/2006/main">
                        <a:graphicData uri="http://schemas.microsoft.com/office/word/2010/wordprocessingShape">
                          <wps:wsp>
                            <wps:cNvSpPr/>
                            <wps:spPr>
                              <a:xfrm>
                                <a:off x="0" y="0"/>
                                <a:ext cx="2514600" cy="368935"/>
                              </a:xfrm>
                              <a:prstGeom prst="rect">
                                <a:avLst/>
                              </a:prstGeom>
                              <a:solidFill>
                                <a:sysClr val="window" lastClr="FFFFFF"/>
                              </a:solidFill>
                            </wps:spPr>
                            <wps:txbx>
                              <w:txbxContent>
                                <w:p w14:paraId="2A84D65C" w14:textId="6865817C" w:rsidR="00395E30" w:rsidRPr="00F07146" w:rsidRDefault="00395E30" w:rsidP="00395E30">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2FC0248A" id="_x0000_s1042" style="position:absolute;margin-left:4.35pt;margin-top:-61.7pt;width:198pt;height:29.0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" fillcolor="window" stroked="f">
                      <v:textbox style="mso-fit-shape-to-text:t">
                        <w:txbxContent>
                          <w:p w14:paraId="2A84D65C" w14:textId="6865817C" w:rsidR="00395E30" w:rsidRPr="00F07146" w:rsidRDefault="00395E30" w:rsidP="00395E30">
                            <w:pPr>
                              <w:pStyle w:val="Paraststmeklis"/>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v:textbox>
                    </v:rect>
                  </w:pict>
                </mc:Fallback>
              </mc:AlternateContent>
            </w:r>
            <w:r w:rsidRPr="00986AAD">
              <w:rPr>
                <w:b/>
                <w:bCs/>
              </w:rPr>
              <w:t xml:space="preserve">P1 </w:t>
            </w:r>
            <w:r w:rsidRPr="00986AAD">
              <w:t>- …Pn - Elektroenerģijas skaitītājs/ meter</w:t>
            </w:r>
          </w:p>
          <w:p w14:paraId="7A4F4B5D" w14:textId="77777777" w:rsidR="00395E30" w:rsidRPr="00806DB3" w:rsidRDefault="00395E30" w:rsidP="00433BF7">
            <w:pPr>
              <w:rPr>
                <w:sz w:val="20"/>
                <w:szCs w:val="20"/>
              </w:rPr>
            </w:pPr>
          </w:p>
          <w:p w14:paraId="67F0F9BE" w14:textId="77777777" w:rsidR="002675E7" w:rsidRDefault="00395E30" w:rsidP="00433BF7">
            <w:r w:rsidRPr="00EE56C8">
              <w:rPr>
                <w:b/>
                <w:bCs/>
              </w:rPr>
              <w:t>S1 -</w:t>
            </w:r>
            <w:r w:rsidRPr="00986AAD">
              <w:rPr>
                <w:b/>
                <w:bCs/>
              </w:rPr>
              <w:t xml:space="preserve"> .. Sn</w:t>
            </w:r>
            <w:r>
              <w:rPr>
                <w:b/>
                <w:bCs/>
              </w:rPr>
              <w:t xml:space="preserve"> - </w:t>
            </w:r>
            <w:r w:rsidRPr="00986AAD">
              <w:t xml:space="preserve">Pirmsuzskaites </w:t>
            </w:r>
            <w:r w:rsidR="0025307C">
              <w:t>modulārais</w:t>
            </w:r>
            <w:r w:rsidR="0025307C" w:rsidRPr="00986AAD">
              <w:t xml:space="preserve"> </w:t>
            </w:r>
            <w:r w:rsidRPr="00986AAD">
              <w:t>slēdzis In – 63 A</w:t>
            </w:r>
            <w:r w:rsidR="002675E7">
              <w:t>.</w:t>
            </w:r>
            <w:r w:rsidRPr="00986AAD">
              <w:t xml:space="preserve">/ </w:t>
            </w:r>
          </w:p>
          <w:p w14:paraId="4F0B314F" w14:textId="7D9FEB57" w:rsidR="00395E30" w:rsidRDefault="002675E7" w:rsidP="00433BF7">
            <w:r>
              <w:t xml:space="preserve">            P</w:t>
            </w:r>
            <w:r w:rsidR="00395E30" w:rsidRPr="00986AAD">
              <w:t xml:space="preserve">re-metering </w:t>
            </w:r>
            <w:r w:rsidR="00395E30">
              <w:t xml:space="preserve">   </w:t>
            </w:r>
            <w:r w:rsidR="00395E30" w:rsidRPr="00986AAD">
              <w:t>modular switch    In=63A</w:t>
            </w:r>
            <w:r>
              <w:t>.</w:t>
            </w:r>
          </w:p>
          <w:p w14:paraId="7B6F8DB8" w14:textId="77777777" w:rsidR="00395E30" w:rsidRPr="00986AAD" w:rsidRDefault="00395E30" w:rsidP="00433BF7"/>
          <w:p w14:paraId="019CCCE0" w14:textId="77777777" w:rsidR="00395E30" w:rsidRDefault="00395E30" w:rsidP="00433BF7">
            <w:r w:rsidRPr="00986AAD">
              <w:rPr>
                <w:b/>
                <w:bCs/>
              </w:rPr>
              <w:t>SF1 – SFn</w:t>
            </w:r>
            <w:r>
              <w:rPr>
                <w:b/>
                <w:bCs/>
              </w:rPr>
              <w:t xml:space="preserve"> - </w:t>
            </w:r>
            <w:r w:rsidRPr="00986AAD">
              <w:t>Modulārais automātslēdzis/ modular automated switch</w:t>
            </w:r>
          </w:p>
          <w:p w14:paraId="776C58C1" w14:textId="77777777" w:rsidR="00395E30" w:rsidRDefault="00395E30" w:rsidP="00433BF7"/>
          <w:p w14:paraId="1295EAD7" w14:textId="7EAE2CE3"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w:t>
            </w:r>
            <w:r w:rsidR="00462A33">
              <w:t>-</w:t>
            </w:r>
            <w:r w:rsidR="00462A33" w:rsidRPr="00986AAD">
              <w:t xml:space="preserve"> </w:t>
            </w:r>
            <w:r w:rsidRPr="00986AAD">
              <w:t>70 mm</w:t>
            </w:r>
            <w:r w:rsidRPr="00986AAD">
              <w:rPr>
                <w:vertAlign w:val="superscript"/>
              </w:rPr>
              <w:t xml:space="preserve">2 </w:t>
            </w:r>
            <w:r w:rsidRPr="00986AAD">
              <w:t xml:space="preserve">/ </w:t>
            </w:r>
          </w:p>
          <w:p w14:paraId="1C5EE963" w14:textId="7AFCFF77" w:rsidR="00395E30" w:rsidRDefault="00395E30" w:rsidP="00433BF7">
            <w:pPr>
              <w:rPr>
                <w:vertAlign w:val="superscript"/>
              </w:rPr>
            </w:pPr>
            <w:r w:rsidRPr="00986AAD">
              <w:t>L1, L2, L3 terminals for cable 2,5 mm</w:t>
            </w:r>
            <w:r w:rsidRPr="00986AAD">
              <w:rPr>
                <w:vertAlign w:val="superscript"/>
              </w:rPr>
              <w:t>2</w:t>
            </w:r>
            <w:r w:rsidRPr="00986AAD">
              <w:t xml:space="preserve"> </w:t>
            </w:r>
            <w:r w:rsidR="00462A33">
              <w:t>-</w:t>
            </w:r>
            <w:r w:rsidR="00462A33" w:rsidRPr="00986AAD">
              <w:t xml:space="preserve"> </w:t>
            </w:r>
            <w:r w:rsidRPr="00986AAD">
              <w:t>70 mm</w:t>
            </w:r>
            <w:r w:rsidRPr="00986AAD">
              <w:rPr>
                <w:vertAlign w:val="superscript"/>
              </w:rPr>
              <w:t>2</w:t>
            </w:r>
          </w:p>
          <w:p w14:paraId="002C460C" w14:textId="77777777" w:rsidR="00395E30" w:rsidRDefault="00395E30" w:rsidP="00433BF7">
            <w:pPr>
              <w:rPr>
                <w:vertAlign w:val="superscript"/>
              </w:rPr>
            </w:pPr>
          </w:p>
          <w:p w14:paraId="3D87EDFC" w14:textId="56E173F0"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w:t>
            </w:r>
            <w:r w:rsidR="00462A33">
              <w:t>-</w:t>
            </w:r>
            <w:r w:rsidR="00462A33" w:rsidRPr="0092093F">
              <w:t xml:space="preserve"> </w:t>
            </w:r>
            <w:r w:rsidRPr="0092093F">
              <w:t>70 mm</w:t>
            </w:r>
            <w:r w:rsidRPr="0092093F">
              <w:rPr>
                <w:vertAlign w:val="superscript"/>
              </w:rPr>
              <w:t xml:space="preserve">2 </w:t>
            </w:r>
            <w:r w:rsidRPr="0092093F">
              <w:t>/</w:t>
            </w:r>
          </w:p>
          <w:p w14:paraId="22C1BC29" w14:textId="222993D5"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462A33">
              <w:t>-</w:t>
            </w:r>
            <w:r w:rsidR="00462A33" w:rsidRPr="0092093F">
              <w:t xml:space="preserve"> </w:t>
            </w:r>
            <w:r w:rsidRPr="0092093F">
              <w:t>70 mm</w:t>
            </w:r>
            <w:r w:rsidRPr="0092093F">
              <w:rPr>
                <w:vertAlign w:val="superscript"/>
              </w:rPr>
              <w:t>2</w:t>
            </w:r>
            <w:r>
              <w:rPr>
                <w:vertAlign w:val="superscript"/>
              </w:rPr>
              <w:t xml:space="preserve">  </w:t>
            </w:r>
          </w:p>
          <w:p w14:paraId="7D5C2A10" w14:textId="77777777" w:rsidR="00395E30" w:rsidRDefault="00395E30" w:rsidP="00433BF7"/>
          <w:p w14:paraId="585E9B71" w14:textId="77777777" w:rsidR="002675E7" w:rsidRDefault="00395E30" w:rsidP="00433BF7">
            <w:r>
              <w:rPr>
                <w:b/>
                <w:bCs/>
              </w:rPr>
              <w:t xml:space="preserve">N; PE - </w:t>
            </w:r>
            <w:r w:rsidRPr="0092093F">
              <w:t xml:space="preserve">Lietotāju PEN spaiļu rinda kabeļiem </w:t>
            </w:r>
          </w:p>
          <w:p w14:paraId="53C6985B" w14:textId="58CC2188" w:rsidR="00395E30" w:rsidRPr="0092093F" w:rsidRDefault="002675E7" w:rsidP="00433BF7">
            <w:pPr>
              <w:rPr>
                <w:vertAlign w:val="superscript"/>
              </w:rPr>
            </w:pPr>
            <w:r>
              <w:t xml:space="preserve">              </w:t>
            </w:r>
            <w:r w:rsidR="00395E30" w:rsidRPr="0092093F">
              <w:t>4 mm</w:t>
            </w:r>
            <w:r w:rsidR="00395E30" w:rsidRPr="0092093F">
              <w:rPr>
                <w:vertAlign w:val="superscript"/>
              </w:rPr>
              <w:t>2</w:t>
            </w:r>
            <w:r w:rsidR="00395E30" w:rsidRPr="0092093F">
              <w:t xml:space="preserve"> </w:t>
            </w:r>
            <w:r w:rsidR="00462A33">
              <w:t>-</w:t>
            </w:r>
            <w:r w:rsidR="00462A33" w:rsidRPr="0092093F">
              <w:t xml:space="preserve"> </w:t>
            </w:r>
            <w:r>
              <w:t>25</w:t>
            </w:r>
            <w:r w:rsidRPr="0092093F">
              <w:t xml:space="preserve"> </w:t>
            </w:r>
            <w:r w:rsidR="00395E30" w:rsidRPr="0092093F">
              <w:t>mm</w:t>
            </w:r>
            <w:r w:rsidR="00395E30" w:rsidRPr="0092093F">
              <w:rPr>
                <w:vertAlign w:val="superscript"/>
              </w:rPr>
              <w:t>2</w:t>
            </w:r>
          </w:p>
          <w:p w14:paraId="04CFAE4F" w14:textId="2A2F4489"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462A33">
              <w:t>-</w:t>
            </w:r>
            <w:r w:rsidR="00462A33" w:rsidRPr="0092093F">
              <w:t xml:space="preserve"> </w:t>
            </w:r>
            <w:r w:rsidR="002675E7">
              <w:t>25</w:t>
            </w:r>
            <w:r w:rsidR="002675E7" w:rsidRPr="0092093F">
              <w:t xml:space="preserve"> </w:t>
            </w:r>
            <w:r w:rsidRPr="0092093F">
              <w:t>mm</w:t>
            </w:r>
            <w:r w:rsidRPr="0092093F">
              <w:rPr>
                <w:vertAlign w:val="superscript"/>
              </w:rPr>
              <w:t>2</w:t>
            </w:r>
            <w:r>
              <w:rPr>
                <w:vertAlign w:val="superscript"/>
              </w:rPr>
              <w:t xml:space="preserve"> </w:t>
            </w:r>
          </w:p>
          <w:p w14:paraId="2E5EB89C" w14:textId="77777777" w:rsidR="00395E30" w:rsidRDefault="00395E30" w:rsidP="00433BF7">
            <w:pPr>
              <w:rPr>
                <w:b/>
                <w:bCs/>
              </w:rPr>
            </w:pPr>
          </w:p>
          <w:p w14:paraId="02DCFD16" w14:textId="77777777" w:rsidR="00395E30" w:rsidRPr="0092093F" w:rsidRDefault="00395E30" w:rsidP="00433BF7">
            <w:r>
              <w:rPr>
                <w:b/>
                <w:bCs/>
              </w:rPr>
              <w:t xml:space="preserve">W1 – W4 - </w:t>
            </w:r>
            <w:r w:rsidRPr="0092093F">
              <w:t>Vadu kūlis (vads H07V-K)</w:t>
            </w:r>
          </w:p>
          <w:p w14:paraId="72E5E23F" w14:textId="77777777" w:rsidR="00395E30" w:rsidRPr="00986AAD" w:rsidRDefault="00395E30" w:rsidP="00433BF7">
            <w:pPr>
              <w:rPr>
                <w:b/>
                <w:bCs/>
              </w:rPr>
            </w:pPr>
            <w:r>
              <w:t xml:space="preserve">                   </w:t>
            </w:r>
            <w:r w:rsidRPr="0092093F">
              <w:t>Wire beam (wire H07V-K)</w:t>
            </w:r>
          </w:p>
          <w:p w14:paraId="78258000" w14:textId="77777777" w:rsidR="00395E30" w:rsidRPr="00197CBD" w:rsidRDefault="00395E30" w:rsidP="00433BF7">
            <w:pPr>
              <w:rPr>
                <w:noProof/>
                <w:sz w:val="22"/>
                <w:szCs w:val="22"/>
                <w:lang w:eastAsia="lv-LV"/>
              </w:rPr>
            </w:pPr>
          </w:p>
        </w:tc>
      </w:tr>
    </w:tbl>
    <w:p w14:paraId="5EE4FD7C" w14:textId="77777777" w:rsidR="00395E30" w:rsidRDefault="00395E30" w:rsidP="00395E30">
      <w:pPr>
        <w:rPr>
          <w:b/>
          <w:bCs/>
          <w:sz w:val="22"/>
          <w:szCs w:val="22"/>
        </w:rPr>
      </w:pPr>
    </w:p>
    <w:p w14:paraId="11DD6959" w14:textId="77777777" w:rsidR="00395E30" w:rsidRPr="00197CBD" w:rsidRDefault="00395E30" w:rsidP="00395E30">
      <w:pPr>
        <w:pStyle w:val="Title"/>
        <w:widowControl w:val="0"/>
        <w:rPr>
          <w:b w:val="0"/>
          <w:bCs w:val="0"/>
          <w:sz w:val="22"/>
          <w:szCs w:val="22"/>
        </w:rPr>
      </w:pPr>
      <w:r w:rsidRPr="00197CBD">
        <w:rPr>
          <w:b w:val="0"/>
          <w:bCs w:val="0"/>
          <w:sz w:val="22"/>
          <w:szCs w:val="22"/>
        </w:rPr>
        <w:t>.</w:t>
      </w:r>
    </w:p>
    <w:p w14:paraId="214C6949" w14:textId="77777777" w:rsidR="00395E30" w:rsidRPr="00197CBD" w:rsidRDefault="00395E30" w:rsidP="00395E30">
      <w:pPr>
        <w:rPr>
          <w:b/>
        </w:rPr>
      </w:pPr>
    </w:p>
    <w:p w14:paraId="0B6FDB0E" w14:textId="77777777" w:rsidR="00395E30" w:rsidRPr="00197CBD" w:rsidRDefault="00395E30" w:rsidP="00395E30">
      <w:pPr>
        <w:jc w:val="right"/>
        <w:rPr>
          <w:sz w:val="22"/>
          <w:szCs w:val="22"/>
        </w:rPr>
      </w:pPr>
      <w:r w:rsidRPr="00197CBD">
        <w:t xml:space="preserve">TEHNISKĀS SPECIFIKĀCIJAS/ TECHNICAL SPECIFICATIONS </w:t>
      </w:r>
      <w:r w:rsidRPr="00197CBD">
        <w:rPr>
          <w:sz w:val="22"/>
          <w:szCs w:val="22"/>
        </w:rPr>
        <w:t xml:space="preserve">Nr. TS_3101.2xx_v1 </w:t>
      </w:r>
    </w:p>
    <w:p w14:paraId="5D337124" w14:textId="77777777" w:rsidR="00395E30" w:rsidRPr="00197CBD" w:rsidRDefault="00395E30" w:rsidP="00395E30">
      <w:pPr>
        <w:jc w:val="right"/>
      </w:pPr>
      <w:r w:rsidRPr="00197CBD">
        <w:t>Pielikums Nr.2/ Annex No.2</w:t>
      </w:r>
    </w:p>
    <w:p w14:paraId="02AF28BE" w14:textId="77777777" w:rsidR="00395E30" w:rsidRPr="00197CBD" w:rsidRDefault="00395E30" w:rsidP="00395E30">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538"/>
        <w:gridCol w:w="1329"/>
        <w:gridCol w:w="1314"/>
        <w:gridCol w:w="6078"/>
      </w:tblGrid>
      <w:tr w:rsidR="00395E30" w:rsidRPr="00197CBD" w14:paraId="77005A77" w14:textId="77777777" w:rsidTr="00433BF7">
        <w:trPr>
          <w:trHeight w:val="705"/>
          <w:tblHeader/>
          <w:jc w:val="center"/>
        </w:trPr>
        <w:tc>
          <w:tcPr>
            <w:tcW w:w="1394" w:type="dxa"/>
            <w:vAlign w:val="center"/>
          </w:tcPr>
          <w:p w14:paraId="14BABF24" w14:textId="77777777" w:rsidR="00395E30" w:rsidRPr="00197CBD" w:rsidRDefault="00395E30" w:rsidP="00433BF7">
            <w:pPr>
              <w:jc w:val="center"/>
              <w:rPr>
                <w:b/>
                <w:sz w:val="22"/>
                <w:szCs w:val="22"/>
                <w:lang w:eastAsia="lv-LV"/>
              </w:rPr>
            </w:pPr>
            <w:r w:rsidRPr="00197CBD">
              <w:rPr>
                <w:b/>
                <w:sz w:val="22"/>
                <w:szCs w:val="22"/>
                <w:lang w:eastAsia="lv-LV"/>
              </w:rPr>
              <w:t xml:space="preserve">Nosaukums/ </w:t>
            </w:r>
            <w:r w:rsidRPr="00197CBD">
              <w:rPr>
                <w:b/>
                <w:sz w:val="22"/>
              </w:rPr>
              <w:t>Item</w:t>
            </w:r>
          </w:p>
        </w:tc>
        <w:tc>
          <w:tcPr>
            <w:tcW w:w="1538" w:type="dxa"/>
            <w:vAlign w:val="center"/>
            <w:hideMark/>
          </w:tcPr>
          <w:p w14:paraId="5B4391CF" w14:textId="77777777" w:rsidR="00395E30" w:rsidRPr="00197CBD" w:rsidRDefault="00395E30" w:rsidP="00433BF7">
            <w:pPr>
              <w:jc w:val="center"/>
              <w:rPr>
                <w:b/>
                <w:sz w:val="22"/>
                <w:szCs w:val="22"/>
                <w:lang w:eastAsia="lv-LV"/>
              </w:rPr>
            </w:pPr>
            <w:r w:rsidRPr="00197CBD">
              <w:rPr>
                <w:b/>
                <w:sz w:val="22"/>
                <w:szCs w:val="22"/>
                <w:lang w:eastAsia="lv-LV"/>
              </w:rPr>
              <w:t>Augstums**,</w:t>
            </w:r>
            <w:r w:rsidRPr="00197CBD">
              <w:rPr>
                <w:b/>
                <w:sz w:val="22"/>
                <w:szCs w:val="22"/>
                <w:lang w:eastAsia="lv-LV"/>
              </w:rPr>
              <w:br/>
              <w:t xml:space="preserve">mm ±2/ </w:t>
            </w:r>
            <w:r w:rsidRPr="00197CBD">
              <w:rPr>
                <w:b/>
                <w:sz w:val="22"/>
              </w:rPr>
              <w:t>Height**,</w:t>
            </w:r>
            <w:r w:rsidRPr="00197CBD">
              <w:br/>
            </w:r>
            <w:r w:rsidRPr="00197CBD">
              <w:rPr>
                <w:b/>
                <w:sz w:val="22"/>
              </w:rPr>
              <w:t>mm ±2</w:t>
            </w:r>
          </w:p>
        </w:tc>
        <w:tc>
          <w:tcPr>
            <w:tcW w:w="1329" w:type="dxa"/>
            <w:vAlign w:val="center"/>
            <w:hideMark/>
          </w:tcPr>
          <w:p w14:paraId="4A3D98DA" w14:textId="77777777" w:rsidR="00395E30" w:rsidRPr="00197CBD" w:rsidRDefault="00395E30" w:rsidP="00433BF7">
            <w:pPr>
              <w:jc w:val="center"/>
              <w:rPr>
                <w:b/>
                <w:sz w:val="22"/>
                <w:szCs w:val="22"/>
                <w:lang w:eastAsia="lv-LV"/>
              </w:rPr>
            </w:pPr>
            <w:r w:rsidRPr="00197CBD">
              <w:rPr>
                <w:b/>
                <w:sz w:val="22"/>
                <w:szCs w:val="22"/>
                <w:lang w:eastAsia="lv-LV"/>
              </w:rPr>
              <w:t>Platums,</w:t>
            </w:r>
            <w:r w:rsidRPr="00197CBD">
              <w:rPr>
                <w:b/>
                <w:sz w:val="22"/>
                <w:szCs w:val="22"/>
                <w:lang w:eastAsia="lv-LV"/>
              </w:rPr>
              <w:br/>
              <w:t xml:space="preserve">mm ±2/ </w:t>
            </w:r>
            <w:r w:rsidRPr="00197CBD">
              <w:rPr>
                <w:b/>
                <w:sz w:val="22"/>
              </w:rPr>
              <w:t>Width**,</w:t>
            </w:r>
            <w:r w:rsidRPr="00197CBD">
              <w:br/>
            </w:r>
            <w:r w:rsidRPr="00197CBD">
              <w:rPr>
                <w:b/>
                <w:sz w:val="22"/>
              </w:rPr>
              <w:t>mm ±2</w:t>
            </w:r>
          </w:p>
        </w:tc>
        <w:tc>
          <w:tcPr>
            <w:tcW w:w="1314" w:type="dxa"/>
            <w:vAlign w:val="center"/>
            <w:hideMark/>
          </w:tcPr>
          <w:p w14:paraId="381DB731" w14:textId="77777777" w:rsidR="00395E30" w:rsidRPr="00197CBD" w:rsidRDefault="00395E30" w:rsidP="00433BF7">
            <w:pPr>
              <w:jc w:val="center"/>
              <w:rPr>
                <w:b/>
                <w:sz w:val="22"/>
                <w:szCs w:val="22"/>
                <w:lang w:eastAsia="lv-LV"/>
              </w:rPr>
            </w:pPr>
            <w:r w:rsidRPr="00197CBD">
              <w:rPr>
                <w:b/>
                <w:sz w:val="22"/>
                <w:szCs w:val="22"/>
                <w:lang w:eastAsia="lv-LV"/>
              </w:rPr>
              <w:t>Dziļums,</w:t>
            </w:r>
            <w:r w:rsidRPr="00197CBD">
              <w:rPr>
                <w:b/>
                <w:sz w:val="22"/>
                <w:szCs w:val="22"/>
                <w:lang w:eastAsia="lv-LV"/>
              </w:rPr>
              <w:br/>
              <w:t xml:space="preserve">mm ±2/ </w:t>
            </w:r>
            <w:r w:rsidRPr="00197CBD">
              <w:rPr>
                <w:b/>
                <w:sz w:val="22"/>
              </w:rPr>
              <w:t>Depth**,</w:t>
            </w:r>
            <w:r w:rsidRPr="00197CBD">
              <w:br/>
            </w:r>
            <w:r w:rsidRPr="00197CBD">
              <w:rPr>
                <w:b/>
                <w:sz w:val="22"/>
              </w:rPr>
              <w:t>mm ±2</w:t>
            </w:r>
          </w:p>
        </w:tc>
        <w:tc>
          <w:tcPr>
            <w:tcW w:w="6078" w:type="dxa"/>
            <w:noWrap/>
            <w:vAlign w:val="center"/>
            <w:hideMark/>
          </w:tcPr>
          <w:p w14:paraId="67099E07" w14:textId="77777777" w:rsidR="00395E30" w:rsidRPr="00197CBD" w:rsidRDefault="00395E30" w:rsidP="00433BF7">
            <w:pPr>
              <w:jc w:val="center"/>
              <w:rPr>
                <w:b/>
                <w:sz w:val="22"/>
                <w:szCs w:val="22"/>
                <w:lang w:eastAsia="lv-LV"/>
              </w:rPr>
            </w:pPr>
            <w:r w:rsidRPr="00197CBD">
              <w:rPr>
                <w:b/>
                <w:sz w:val="22"/>
                <w:szCs w:val="22"/>
                <w:lang w:eastAsia="lv-LV"/>
              </w:rPr>
              <w:t xml:space="preserve">Piezīmes/ </w:t>
            </w:r>
            <w:r w:rsidRPr="00197CBD">
              <w:rPr>
                <w:b/>
                <w:sz w:val="22"/>
              </w:rPr>
              <w:t>Notes</w:t>
            </w:r>
          </w:p>
        </w:tc>
      </w:tr>
      <w:tr w:rsidR="00395E30" w:rsidRPr="00197CBD" w14:paraId="4052E998" w14:textId="77777777" w:rsidTr="00433BF7">
        <w:trPr>
          <w:trHeight w:val="288"/>
          <w:jc w:val="center"/>
        </w:trPr>
        <w:tc>
          <w:tcPr>
            <w:tcW w:w="1394" w:type="dxa"/>
            <w:vAlign w:val="center"/>
          </w:tcPr>
          <w:p w14:paraId="639B84F5" w14:textId="77777777" w:rsidR="00395E30" w:rsidRPr="00DD0FE7" w:rsidRDefault="00395E30" w:rsidP="00433BF7">
            <w:pPr>
              <w:rPr>
                <w:b/>
                <w:bCs/>
                <w:sz w:val="22"/>
                <w:szCs w:val="22"/>
                <w:lang w:eastAsia="lv-LV"/>
              </w:rPr>
            </w:pPr>
            <w:r w:rsidRPr="00DD0FE7">
              <w:rPr>
                <w:b/>
                <w:bCs/>
                <w:sz w:val="22"/>
                <w:szCs w:val="22"/>
                <w:lang w:eastAsia="lv-LV"/>
              </w:rPr>
              <w:t>U5-3/4</w:t>
            </w:r>
          </w:p>
        </w:tc>
        <w:tc>
          <w:tcPr>
            <w:tcW w:w="1538" w:type="dxa"/>
            <w:vAlign w:val="center"/>
          </w:tcPr>
          <w:p w14:paraId="6048A369"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5DB1EF60"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E3915DD"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F08668C" w14:textId="77777777" w:rsidR="00395E30" w:rsidRPr="00197CBD" w:rsidRDefault="00395E30" w:rsidP="00433BF7">
            <w:pPr>
              <w:rPr>
                <w:sz w:val="22"/>
                <w:szCs w:val="22"/>
                <w:lang w:eastAsia="lv-LV"/>
              </w:rPr>
            </w:pPr>
          </w:p>
        </w:tc>
      </w:tr>
      <w:tr w:rsidR="00395E30" w:rsidRPr="00197CBD" w14:paraId="7290A9EF" w14:textId="77777777" w:rsidTr="00433BF7">
        <w:trPr>
          <w:trHeight w:val="288"/>
          <w:jc w:val="center"/>
        </w:trPr>
        <w:tc>
          <w:tcPr>
            <w:tcW w:w="1394" w:type="dxa"/>
            <w:vAlign w:val="center"/>
          </w:tcPr>
          <w:p w14:paraId="47D832CD" w14:textId="77777777" w:rsidR="00395E30" w:rsidRPr="00DD0FE7" w:rsidRDefault="00395E30" w:rsidP="00433BF7">
            <w:pPr>
              <w:rPr>
                <w:b/>
                <w:bCs/>
                <w:sz w:val="22"/>
                <w:szCs w:val="22"/>
                <w:lang w:eastAsia="lv-LV"/>
              </w:rPr>
            </w:pPr>
            <w:r w:rsidRPr="00DD0FE7">
              <w:rPr>
                <w:b/>
                <w:bCs/>
                <w:sz w:val="22"/>
                <w:szCs w:val="22"/>
                <w:lang w:eastAsia="lv-LV"/>
              </w:rPr>
              <w:t>U5-1/3-3/2</w:t>
            </w:r>
          </w:p>
        </w:tc>
        <w:tc>
          <w:tcPr>
            <w:tcW w:w="1538" w:type="dxa"/>
            <w:vAlign w:val="center"/>
          </w:tcPr>
          <w:p w14:paraId="4C21C05B"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45DD53C0"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56E2CDC8"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55FD541C" w14:textId="77777777" w:rsidR="00395E30" w:rsidRPr="00197CBD" w:rsidRDefault="00395E30" w:rsidP="00433BF7">
            <w:pPr>
              <w:rPr>
                <w:sz w:val="22"/>
                <w:szCs w:val="22"/>
                <w:lang w:eastAsia="lv-LV"/>
              </w:rPr>
            </w:pPr>
          </w:p>
        </w:tc>
      </w:tr>
      <w:tr w:rsidR="00395E30" w:rsidRPr="00197CBD" w14:paraId="608E3DFB" w14:textId="77777777" w:rsidTr="00433BF7">
        <w:trPr>
          <w:trHeight w:val="288"/>
          <w:jc w:val="center"/>
        </w:trPr>
        <w:tc>
          <w:tcPr>
            <w:tcW w:w="1394" w:type="dxa"/>
            <w:vAlign w:val="center"/>
          </w:tcPr>
          <w:p w14:paraId="32D42804" w14:textId="77777777" w:rsidR="00395E30" w:rsidRPr="00DD0FE7" w:rsidRDefault="00395E30" w:rsidP="00433BF7">
            <w:pPr>
              <w:rPr>
                <w:b/>
                <w:bCs/>
                <w:sz w:val="22"/>
                <w:szCs w:val="22"/>
                <w:lang w:eastAsia="lv-LV"/>
              </w:rPr>
            </w:pPr>
            <w:r w:rsidRPr="00DD0FE7">
              <w:rPr>
                <w:b/>
                <w:bCs/>
                <w:sz w:val="22"/>
                <w:szCs w:val="22"/>
                <w:lang w:eastAsia="lv-LV"/>
              </w:rPr>
              <w:t>U5-1/6</w:t>
            </w:r>
          </w:p>
        </w:tc>
        <w:tc>
          <w:tcPr>
            <w:tcW w:w="1538" w:type="dxa"/>
            <w:vAlign w:val="center"/>
          </w:tcPr>
          <w:p w14:paraId="100FF467"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4F1FC9D1"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118E2BD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1633E96A" w14:textId="77777777" w:rsidR="00395E30" w:rsidRPr="00197CBD" w:rsidRDefault="00395E30" w:rsidP="00433BF7">
            <w:pPr>
              <w:rPr>
                <w:sz w:val="22"/>
                <w:szCs w:val="22"/>
                <w:lang w:eastAsia="lv-LV"/>
              </w:rPr>
            </w:pPr>
          </w:p>
        </w:tc>
      </w:tr>
      <w:tr w:rsidR="00395E30" w:rsidRPr="00197CBD" w14:paraId="59CD9108" w14:textId="77777777" w:rsidTr="00433BF7">
        <w:trPr>
          <w:trHeight w:val="288"/>
          <w:jc w:val="center"/>
        </w:trPr>
        <w:tc>
          <w:tcPr>
            <w:tcW w:w="1394" w:type="dxa"/>
            <w:vAlign w:val="center"/>
          </w:tcPr>
          <w:p w14:paraId="4BECA20C" w14:textId="77777777" w:rsidR="00395E30" w:rsidRPr="00DD0FE7" w:rsidRDefault="00395E30" w:rsidP="00433BF7">
            <w:pPr>
              <w:rPr>
                <w:b/>
                <w:bCs/>
                <w:sz w:val="22"/>
                <w:szCs w:val="22"/>
                <w:lang w:eastAsia="lv-LV"/>
              </w:rPr>
            </w:pPr>
            <w:r w:rsidRPr="00DD0FE7">
              <w:rPr>
                <w:b/>
                <w:bCs/>
                <w:sz w:val="22"/>
                <w:szCs w:val="22"/>
                <w:lang w:eastAsia="lv-LV"/>
              </w:rPr>
              <w:t>U5-1/6-3/2</w:t>
            </w:r>
          </w:p>
        </w:tc>
        <w:tc>
          <w:tcPr>
            <w:tcW w:w="1538" w:type="dxa"/>
            <w:vAlign w:val="center"/>
          </w:tcPr>
          <w:p w14:paraId="5011745C"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8A9CAA2"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34CF8131"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179C1490" w14:textId="77777777" w:rsidR="00395E30" w:rsidRPr="00197CBD" w:rsidRDefault="00395E30" w:rsidP="00433BF7">
            <w:pPr>
              <w:rPr>
                <w:sz w:val="22"/>
                <w:szCs w:val="22"/>
                <w:lang w:eastAsia="lv-LV"/>
              </w:rPr>
            </w:pPr>
          </w:p>
        </w:tc>
      </w:tr>
      <w:tr w:rsidR="00395E30" w:rsidRPr="00197CBD" w14:paraId="0EA52D92" w14:textId="77777777" w:rsidTr="00433BF7">
        <w:trPr>
          <w:trHeight w:val="288"/>
          <w:jc w:val="center"/>
        </w:trPr>
        <w:tc>
          <w:tcPr>
            <w:tcW w:w="1394" w:type="dxa"/>
            <w:vAlign w:val="center"/>
          </w:tcPr>
          <w:p w14:paraId="3E41CD01" w14:textId="77777777" w:rsidR="00395E30" w:rsidRPr="00DD0FE7" w:rsidRDefault="00395E30" w:rsidP="00433BF7">
            <w:pPr>
              <w:rPr>
                <w:b/>
                <w:bCs/>
                <w:sz w:val="22"/>
                <w:szCs w:val="22"/>
                <w:lang w:eastAsia="lv-LV"/>
              </w:rPr>
            </w:pPr>
            <w:r w:rsidRPr="00DD0FE7">
              <w:rPr>
                <w:b/>
                <w:bCs/>
                <w:sz w:val="22"/>
                <w:szCs w:val="22"/>
                <w:lang w:eastAsia="lv-LV"/>
              </w:rPr>
              <w:t>U5-1/9</w:t>
            </w:r>
          </w:p>
        </w:tc>
        <w:tc>
          <w:tcPr>
            <w:tcW w:w="1538" w:type="dxa"/>
            <w:vAlign w:val="center"/>
          </w:tcPr>
          <w:p w14:paraId="7D6264D2"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2C2B4BD"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429C9897"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0C96C235" w14:textId="77777777" w:rsidR="00395E30" w:rsidRPr="00197CBD" w:rsidRDefault="00395E30" w:rsidP="00433BF7">
            <w:pPr>
              <w:rPr>
                <w:sz w:val="22"/>
                <w:szCs w:val="22"/>
                <w:lang w:eastAsia="lv-LV"/>
              </w:rPr>
            </w:pPr>
          </w:p>
        </w:tc>
      </w:tr>
      <w:tr w:rsidR="00395E30" w:rsidRPr="00197CBD" w14:paraId="736AE74A" w14:textId="77777777" w:rsidTr="00433BF7">
        <w:trPr>
          <w:trHeight w:val="288"/>
          <w:jc w:val="center"/>
        </w:trPr>
        <w:tc>
          <w:tcPr>
            <w:tcW w:w="1394" w:type="dxa"/>
            <w:vAlign w:val="center"/>
          </w:tcPr>
          <w:p w14:paraId="71D1E3FF" w14:textId="77777777" w:rsidR="00395E30" w:rsidRPr="00DD0FE7" w:rsidRDefault="00395E30" w:rsidP="00433BF7">
            <w:pPr>
              <w:rPr>
                <w:b/>
                <w:bCs/>
                <w:sz w:val="22"/>
                <w:szCs w:val="22"/>
                <w:lang w:eastAsia="lv-LV"/>
              </w:rPr>
            </w:pPr>
            <w:r w:rsidRPr="00DD0FE7">
              <w:rPr>
                <w:b/>
                <w:bCs/>
                <w:sz w:val="22"/>
                <w:szCs w:val="22"/>
                <w:lang w:eastAsia="lv-LV"/>
              </w:rPr>
              <w:t>U8-3/6</w:t>
            </w:r>
          </w:p>
        </w:tc>
        <w:tc>
          <w:tcPr>
            <w:tcW w:w="1538" w:type="dxa"/>
            <w:vAlign w:val="center"/>
          </w:tcPr>
          <w:p w14:paraId="1C24A30D"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48FF57A"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61C9154C"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A42E57D" w14:textId="77777777" w:rsidR="00395E30" w:rsidRPr="00197CBD" w:rsidRDefault="00395E30" w:rsidP="00433BF7">
            <w:pPr>
              <w:rPr>
                <w:sz w:val="22"/>
                <w:szCs w:val="22"/>
                <w:lang w:eastAsia="lv-LV"/>
              </w:rPr>
            </w:pPr>
          </w:p>
        </w:tc>
      </w:tr>
      <w:tr w:rsidR="00395E30" w:rsidRPr="00197CBD" w14:paraId="3EF43FFB" w14:textId="77777777" w:rsidTr="00433BF7">
        <w:trPr>
          <w:trHeight w:val="288"/>
          <w:jc w:val="center"/>
        </w:trPr>
        <w:tc>
          <w:tcPr>
            <w:tcW w:w="1394" w:type="dxa"/>
            <w:vAlign w:val="center"/>
          </w:tcPr>
          <w:p w14:paraId="6737FDE3" w14:textId="77777777" w:rsidR="00395E30" w:rsidRPr="00DD0FE7" w:rsidRDefault="00395E30" w:rsidP="00433BF7">
            <w:pPr>
              <w:rPr>
                <w:b/>
                <w:bCs/>
                <w:sz w:val="22"/>
                <w:szCs w:val="22"/>
              </w:rPr>
            </w:pPr>
            <w:r w:rsidRPr="00DD0FE7">
              <w:rPr>
                <w:b/>
                <w:bCs/>
                <w:sz w:val="22"/>
                <w:szCs w:val="22"/>
              </w:rPr>
              <w:t>U8-1/8-3/3</w:t>
            </w:r>
          </w:p>
        </w:tc>
        <w:tc>
          <w:tcPr>
            <w:tcW w:w="1538" w:type="dxa"/>
            <w:vAlign w:val="center"/>
          </w:tcPr>
          <w:p w14:paraId="6A13DEFB"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175E2425"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119D5492"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5BC21032" w14:textId="77777777" w:rsidR="00395E30" w:rsidRPr="00197CBD" w:rsidRDefault="00395E30" w:rsidP="00433BF7">
            <w:pPr>
              <w:rPr>
                <w:sz w:val="22"/>
                <w:szCs w:val="22"/>
                <w:lang w:eastAsia="lv-LV"/>
              </w:rPr>
            </w:pPr>
          </w:p>
        </w:tc>
      </w:tr>
      <w:tr w:rsidR="00395E30" w:rsidRPr="00197CBD" w14:paraId="20A3D1A4" w14:textId="77777777" w:rsidTr="00433BF7">
        <w:trPr>
          <w:trHeight w:val="288"/>
          <w:jc w:val="center"/>
        </w:trPr>
        <w:tc>
          <w:tcPr>
            <w:tcW w:w="1394" w:type="dxa"/>
            <w:vAlign w:val="center"/>
          </w:tcPr>
          <w:p w14:paraId="3B4756A7" w14:textId="77777777" w:rsidR="00395E30" w:rsidRPr="00DD0FE7" w:rsidRDefault="00395E30" w:rsidP="00433BF7">
            <w:pPr>
              <w:rPr>
                <w:b/>
                <w:bCs/>
                <w:sz w:val="22"/>
                <w:szCs w:val="22"/>
              </w:rPr>
            </w:pPr>
            <w:r w:rsidRPr="00DD0FE7">
              <w:rPr>
                <w:b/>
                <w:bCs/>
                <w:sz w:val="22"/>
                <w:szCs w:val="22"/>
              </w:rPr>
              <w:t>U8-1/12</w:t>
            </w:r>
          </w:p>
        </w:tc>
        <w:tc>
          <w:tcPr>
            <w:tcW w:w="1538" w:type="dxa"/>
            <w:vAlign w:val="center"/>
          </w:tcPr>
          <w:p w14:paraId="3AD40FAC"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746A0C81"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236E9498"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64475C11" w14:textId="77777777" w:rsidR="00395E30" w:rsidRPr="00197CBD" w:rsidRDefault="00395E30" w:rsidP="00433BF7">
            <w:pPr>
              <w:rPr>
                <w:sz w:val="22"/>
                <w:szCs w:val="22"/>
                <w:lang w:eastAsia="lv-LV"/>
              </w:rPr>
            </w:pPr>
          </w:p>
        </w:tc>
      </w:tr>
      <w:tr w:rsidR="00395E30" w:rsidRPr="00197CBD" w14:paraId="5B2209DD" w14:textId="77777777" w:rsidTr="00433BF7">
        <w:trPr>
          <w:trHeight w:val="288"/>
          <w:jc w:val="center"/>
        </w:trPr>
        <w:tc>
          <w:tcPr>
            <w:tcW w:w="1394" w:type="dxa"/>
            <w:vAlign w:val="center"/>
          </w:tcPr>
          <w:p w14:paraId="47AE55C5" w14:textId="77777777" w:rsidR="00395E30" w:rsidRPr="00DD0FE7" w:rsidRDefault="00395E30" w:rsidP="00433BF7">
            <w:pPr>
              <w:rPr>
                <w:b/>
                <w:bCs/>
                <w:sz w:val="22"/>
                <w:szCs w:val="22"/>
              </w:rPr>
            </w:pPr>
            <w:r w:rsidRPr="00DD0FE7">
              <w:rPr>
                <w:b/>
                <w:bCs/>
                <w:sz w:val="22"/>
                <w:szCs w:val="22"/>
              </w:rPr>
              <w:t>U9-1/15</w:t>
            </w:r>
          </w:p>
        </w:tc>
        <w:tc>
          <w:tcPr>
            <w:tcW w:w="1538" w:type="dxa"/>
            <w:vAlign w:val="center"/>
          </w:tcPr>
          <w:p w14:paraId="061D5491"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2E41E4AA" w14:textId="77777777" w:rsidR="00395E30" w:rsidRPr="00197CBD" w:rsidRDefault="00395E30" w:rsidP="00433BF7">
            <w:pPr>
              <w:jc w:val="center"/>
              <w:rPr>
                <w:sz w:val="22"/>
                <w:szCs w:val="22"/>
                <w:lang w:eastAsia="lv-LV"/>
              </w:rPr>
            </w:pPr>
            <w:r>
              <w:rPr>
                <w:sz w:val="22"/>
                <w:szCs w:val="22"/>
                <w:lang w:eastAsia="lv-LV"/>
              </w:rPr>
              <w:t>1050</w:t>
            </w:r>
          </w:p>
        </w:tc>
        <w:tc>
          <w:tcPr>
            <w:tcW w:w="1314" w:type="dxa"/>
            <w:vAlign w:val="center"/>
          </w:tcPr>
          <w:p w14:paraId="30EE2B1F"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BF9042D" w14:textId="77777777" w:rsidR="00395E30" w:rsidRPr="00197CBD" w:rsidRDefault="00395E30" w:rsidP="00433BF7">
            <w:pPr>
              <w:rPr>
                <w:sz w:val="22"/>
                <w:szCs w:val="22"/>
                <w:lang w:eastAsia="lv-LV"/>
              </w:rPr>
            </w:pPr>
          </w:p>
        </w:tc>
      </w:tr>
      <w:tr w:rsidR="00395E30" w:rsidRPr="00197CBD" w14:paraId="6979F425" w14:textId="77777777" w:rsidTr="00433BF7">
        <w:trPr>
          <w:trHeight w:val="288"/>
          <w:jc w:val="center"/>
        </w:trPr>
        <w:tc>
          <w:tcPr>
            <w:tcW w:w="1394" w:type="dxa"/>
            <w:vAlign w:val="center"/>
          </w:tcPr>
          <w:p w14:paraId="43E1431E" w14:textId="77777777" w:rsidR="00395E30" w:rsidRPr="00DD0FE7" w:rsidRDefault="00395E30" w:rsidP="00433BF7">
            <w:pPr>
              <w:rPr>
                <w:b/>
                <w:bCs/>
                <w:sz w:val="22"/>
                <w:szCs w:val="22"/>
              </w:rPr>
            </w:pPr>
            <w:r w:rsidRPr="00DD0FE7">
              <w:rPr>
                <w:b/>
                <w:bCs/>
                <w:sz w:val="22"/>
                <w:szCs w:val="22"/>
              </w:rPr>
              <w:t>U5-3/4K</w:t>
            </w:r>
          </w:p>
        </w:tc>
        <w:tc>
          <w:tcPr>
            <w:tcW w:w="1538" w:type="dxa"/>
            <w:vAlign w:val="center"/>
          </w:tcPr>
          <w:p w14:paraId="33D8BBF4" w14:textId="77777777" w:rsidR="00395E30" w:rsidRDefault="00395E30" w:rsidP="00433BF7">
            <w:pPr>
              <w:jc w:val="center"/>
              <w:rPr>
                <w:sz w:val="22"/>
                <w:szCs w:val="22"/>
                <w:lang w:eastAsia="lv-LV"/>
              </w:rPr>
            </w:pPr>
            <w:r>
              <w:rPr>
                <w:sz w:val="22"/>
                <w:szCs w:val="22"/>
                <w:lang w:eastAsia="lv-LV"/>
              </w:rPr>
              <w:t>1605</w:t>
            </w:r>
          </w:p>
        </w:tc>
        <w:tc>
          <w:tcPr>
            <w:tcW w:w="1329" w:type="dxa"/>
            <w:vAlign w:val="center"/>
          </w:tcPr>
          <w:p w14:paraId="1CAF4241"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A8D7D7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1126357" w14:textId="77777777" w:rsidR="00395E30" w:rsidRPr="00197CBD" w:rsidRDefault="00395E30" w:rsidP="00433BF7">
            <w:pPr>
              <w:rPr>
                <w:sz w:val="22"/>
                <w:szCs w:val="22"/>
                <w:lang w:eastAsia="lv-LV"/>
              </w:rPr>
            </w:pPr>
          </w:p>
        </w:tc>
      </w:tr>
      <w:tr w:rsidR="00395E30" w:rsidRPr="00197CBD" w14:paraId="4909F82B" w14:textId="77777777" w:rsidTr="00433BF7">
        <w:trPr>
          <w:trHeight w:val="288"/>
          <w:jc w:val="center"/>
        </w:trPr>
        <w:tc>
          <w:tcPr>
            <w:tcW w:w="1394" w:type="dxa"/>
            <w:vAlign w:val="center"/>
          </w:tcPr>
          <w:p w14:paraId="06980CE1" w14:textId="77777777" w:rsidR="00395E30" w:rsidRPr="00DD0FE7" w:rsidRDefault="00395E30" w:rsidP="00433BF7">
            <w:pPr>
              <w:rPr>
                <w:b/>
                <w:bCs/>
                <w:sz w:val="22"/>
                <w:szCs w:val="22"/>
              </w:rPr>
            </w:pPr>
            <w:r w:rsidRPr="00DD0FE7">
              <w:rPr>
                <w:b/>
                <w:bCs/>
                <w:sz w:val="22"/>
                <w:szCs w:val="22"/>
              </w:rPr>
              <w:t>U5-1/3-3/2K</w:t>
            </w:r>
          </w:p>
        </w:tc>
        <w:tc>
          <w:tcPr>
            <w:tcW w:w="1538" w:type="dxa"/>
            <w:vAlign w:val="center"/>
          </w:tcPr>
          <w:p w14:paraId="1232DAA0" w14:textId="17C1BCF5" w:rsidR="00395E30" w:rsidRDefault="00F81322" w:rsidP="00433BF7">
            <w:pPr>
              <w:jc w:val="center"/>
              <w:rPr>
                <w:sz w:val="22"/>
                <w:szCs w:val="22"/>
                <w:lang w:eastAsia="lv-LV"/>
              </w:rPr>
            </w:pPr>
            <w:r>
              <w:rPr>
                <w:sz w:val="22"/>
                <w:szCs w:val="22"/>
                <w:lang w:eastAsia="lv-LV"/>
              </w:rPr>
              <w:t>1605</w:t>
            </w:r>
          </w:p>
        </w:tc>
        <w:tc>
          <w:tcPr>
            <w:tcW w:w="1329" w:type="dxa"/>
            <w:vAlign w:val="center"/>
          </w:tcPr>
          <w:p w14:paraId="43F9D928"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630CB3BD"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9583C30" w14:textId="77777777" w:rsidR="00395E30" w:rsidRPr="00197CBD" w:rsidRDefault="00395E30" w:rsidP="00433BF7">
            <w:pPr>
              <w:rPr>
                <w:sz w:val="22"/>
                <w:szCs w:val="22"/>
                <w:lang w:eastAsia="lv-LV"/>
              </w:rPr>
            </w:pPr>
          </w:p>
        </w:tc>
      </w:tr>
      <w:tr w:rsidR="00395E30" w:rsidRPr="00197CBD" w14:paraId="59F7C7CC" w14:textId="77777777" w:rsidTr="00433BF7">
        <w:trPr>
          <w:trHeight w:val="288"/>
          <w:jc w:val="center"/>
        </w:trPr>
        <w:tc>
          <w:tcPr>
            <w:tcW w:w="1394" w:type="dxa"/>
            <w:vAlign w:val="center"/>
          </w:tcPr>
          <w:p w14:paraId="1E8277D8" w14:textId="77777777" w:rsidR="00395E30" w:rsidRPr="00DD0FE7" w:rsidRDefault="00395E30" w:rsidP="00433BF7">
            <w:pPr>
              <w:rPr>
                <w:b/>
                <w:bCs/>
                <w:sz w:val="22"/>
                <w:szCs w:val="22"/>
                <w:lang w:eastAsia="lv-LV"/>
              </w:rPr>
            </w:pPr>
            <w:r w:rsidRPr="00DD0FE7">
              <w:rPr>
                <w:b/>
                <w:bCs/>
                <w:sz w:val="22"/>
                <w:szCs w:val="22"/>
                <w:lang w:eastAsia="lv-LV"/>
              </w:rPr>
              <w:t>U5-1/6K</w:t>
            </w:r>
          </w:p>
        </w:tc>
        <w:tc>
          <w:tcPr>
            <w:tcW w:w="1538" w:type="dxa"/>
            <w:vAlign w:val="center"/>
          </w:tcPr>
          <w:p w14:paraId="0E3C545E" w14:textId="77777777" w:rsidR="00395E30" w:rsidRPr="00197CBD" w:rsidRDefault="00395E30" w:rsidP="00433BF7">
            <w:pPr>
              <w:jc w:val="center"/>
              <w:rPr>
                <w:sz w:val="22"/>
                <w:szCs w:val="22"/>
                <w:lang w:eastAsia="lv-LV"/>
              </w:rPr>
            </w:pPr>
            <w:r>
              <w:rPr>
                <w:sz w:val="22"/>
                <w:szCs w:val="22"/>
                <w:lang w:eastAsia="lv-LV"/>
              </w:rPr>
              <w:t>1605</w:t>
            </w:r>
          </w:p>
        </w:tc>
        <w:tc>
          <w:tcPr>
            <w:tcW w:w="1329" w:type="dxa"/>
            <w:vAlign w:val="center"/>
          </w:tcPr>
          <w:p w14:paraId="3B7D44C9"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4FC4940F"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4370D067" w14:textId="77777777" w:rsidR="00395E30" w:rsidRPr="00197CBD" w:rsidRDefault="00395E30" w:rsidP="00433BF7">
            <w:pPr>
              <w:rPr>
                <w:sz w:val="22"/>
                <w:szCs w:val="22"/>
                <w:lang w:eastAsia="lv-LV"/>
              </w:rPr>
            </w:pPr>
          </w:p>
        </w:tc>
      </w:tr>
      <w:tr w:rsidR="00395E30" w:rsidRPr="00197CBD" w14:paraId="353A6598" w14:textId="77777777" w:rsidTr="00433BF7">
        <w:trPr>
          <w:trHeight w:val="288"/>
          <w:jc w:val="center"/>
        </w:trPr>
        <w:tc>
          <w:tcPr>
            <w:tcW w:w="1394" w:type="dxa"/>
            <w:vAlign w:val="center"/>
          </w:tcPr>
          <w:p w14:paraId="11B8C8C9" w14:textId="77777777" w:rsidR="00395E30" w:rsidRPr="00DD0FE7" w:rsidRDefault="00395E30" w:rsidP="00433BF7">
            <w:pPr>
              <w:rPr>
                <w:b/>
                <w:bCs/>
                <w:sz w:val="22"/>
                <w:szCs w:val="22"/>
                <w:lang w:eastAsia="lv-LV"/>
              </w:rPr>
            </w:pPr>
            <w:r w:rsidRPr="00DD0FE7">
              <w:rPr>
                <w:b/>
                <w:bCs/>
                <w:sz w:val="22"/>
                <w:szCs w:val="22"/>
                <w:lang w:eastAsia="lv-LV"/>
              </w:rPr>
              <w:t>U5-1/6-3/2K</w:t>
            </w:r>
          </w:p>
        </w:tc>
        <w:tc>
          <w:tcPr>
            <w:tcW w:w="1538" w:type="dxa"/>
            <w:vAlign w:val="center"/>
          </w:tcPr>
          <w:p w14:paraId="78FB7B2B" w14:textId="2EAB1531" w:rsidR="00395E30" w:rsidRPr="00197CBD" w:rsidRDefault="00931559" w:rsidP="00433BF7">
            <w:pPr>
              <w:jc w:val="center"/>
              <w:rPr>
                <w:sz w:val="22"/>
                <w:szCs w:val="22"/>
                <w:lang w:eastAsia="lv-LV"/>
              </w:rPr>
            </w:pPr>
            <w:r>
              <w:rPr>
                <w:sz w:val="22"/>
                <w:szCs w:val="22"/>
                <w:lang w:eastAsia="lv-LV"/>
              </w:rPr>
              <w:t>1780</w:t>
            </w:r>
          </w:p>
        </w:tc>
        <w:tc>
          <w:tcPr>
            <w:tcW w:w="1329" w:type="dxa"/>
            <w:vAlign w:val="center"/>
          </w:tcPr>
          <w:p w14:paraId="62B10AA5"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3CF236AE"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32889C7" w14:textId="77777777" w:rsidR="00395E30" w:rsidRPr="00197CBD" w:rsidRDefault="00395E30" w:rsidP="00433BF7">
            <w:pPr>
              <w:rPr>
                <w:sz w:val="22"/>
                <w:szCs w:val="22"/>
                <w:lang w:eastAsia="lv-LV"/>
              </w:rPr>
            </w:pPr>
          </w:p>
        </w:tc>
      </w:tr>
      <w:tr w:rsidR="00395E30" w:rsidRPr="00197CBD" w14:paraId="32149514" w14:textId="77777777" w:rsidTr="00433BF7">
        <w:trPr>
          <w:trHeight w:val="288"/>
          <w:jc w:val="center"/>
        </w:trPr>
        <w:tc>
          <w:tcPr>
            <w:tcW w:w="1394" w:type="dxa"/>
            <w:vAlign w:val="center"/>
          </w:tcPr>
          <w:p w14:paraId="1C584AF1" w14:textId="77777777" w:rsidR="00395E30" w:rsidRPr="00DD0FE7" w:rsidRDefault="00395E30" w:rsidP="00433BF7">
            <w:pPr>
              <w:rPr>
                <w:b/>
                <w:bCs/>
                <w:sz w:val="22"/>
                <w:szCs w:val="22"/>
              </w:rPr>
            </w:pPr>
            <w:r w:rsidRPr="00DD0FE7">
              <w:rPr>
                <w:b/>
                <w:bCs/>
                <w:sz w:val="22"/>
                <w:szCs w:val="22"/>
              </w:rPr>
              <w:t>U5-1/9K</w:t>
            </w:r>
          </w:p>
        </w:tc>
        <w:tc>
          <w:tcPr>
            <w:tcW w:w="1538" w:type="dxa"/>
            <w:vAlign w:val="center"/>
          </w:tcPr>
          <w:p w14:paraId="023FC769"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63D1C209"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10DCAA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092380E5" w14:textId="77777777" w:rsidR="00395E30" w:rsidRPr="00197CBD" w:rsidRDefault="00395E30" w:rsidP="00433BF7">
            <w:pPr>
              <w:rPr>
                <w:sz w:val="22"/>
                <w:szCs w:val="22"/>
                <w:lang w:eastAsia="lv-LV"/>
              </w:rPr>
            </w:pPr>
          </w:p>
        </w:tc>
      </w:tr>
      <w:tr w:rsidR="00395E30" w:rsidRPr="00197CBD" w14:paraId="5EE144CE" w14:textId="77777777" w:rsidTr="00433BF7">
        <w:trPr>
          <w:trHeight w:val="288"/>
          <w:jc w:val="center"/>
        </w:trPr>
        <w:tc>
          <w:tcPr>
            <w:tcW w:w="1394" w:type="dxa"/>
            <w:vAlign w:val="center"/>
          </w:tcPr>
          <w:p w14:paraId="5AA7F4F9" w14:textId="77777777" w:rsidR="00395E30" w:rsidRPr="00DD0FE7" w:rsidRDefault="00395E30" w:rsidP="00433BF7">
            <w:pPr>
              <w:rPr>
                <w:b/>
                <w:bCs/>
                <w:sz w:val="22"/>
                <w:szCs w:val="22"/>
              </w:rPr>
            </w:pPr>
            <w:r w:rsidRPr="00DD0FE7">
              <w:rPr>
                <w:b/>
                <w:bCs/>
                <w:sz w:val="22"/>
                <w:szCs w:val="22"/>
                <w:lang w:eastAsia="lv-LV"/>
              </w:rPr>
              <w:t>U8-3/6K</w:t>
            </w:r>
          </w:p>
        </w:tc>
        <w:tc>
          <w:tcPr>
            <w:tcW w:w="1538" w:type="dxa"/>
            <w:vAlign w:val="center"/>
          </w:tcPr>
          <w:p w14:paraId="786DC856"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26AB8587" w14:textId="77777777" w:rsidR="00395E30" w:rsidRDefault="00395E30" w:rsidP="00433BF7">
            <w:pPr>
              <w:jc w:val="center"/>
              <w:rPr>
                <w:sz w:val="22"/>
                <w:szCs w:val="22"/>
                <w:lang w:eastAsia="lv-LV"/>
              </w:rPr>
            </w:pPr>
            <w:r>
              <w:rPr>
                <w:sz w:val="22"/>
                <w:szCs w:val="22"/>
                <w:lang w:eastAsia="lv-LV"/>
              </w:rPr>
              <w:t>790</w:t>
            </w:r>
          </w:p>
        </w:tc>
        <w:tc>
          <w:tcPr>
            <w:tcW w:w="1314" w:type="dxa"/>
            <w:vAlign w:val="center"/>
          </w:tcPr>
          <w:p w14:paraId="1D2E504E" w14:textId="77777777" w:rsidR="00395E30" w:rsidRDefault="00395E30" w:rsidP="00433BF7">
            <w:pPr>
              <w:jc w:val="center"/>
              <w:rPr>
                <w:sz w:val="22"/>
                <w:szCs w:val="22"/>
                <w:lang w:eastAsia="lv-LV"/>
              </w:rPr>
            </w:pPr>
            <w:r>
              <w:rPr>
                <w:sz w:val="22"/>
                <w:szCs w:val="22"/>
                <w:lang w:eastAsia="lv-LV"/>
              </w:rPr>
              <w:t>250</w:t>
            </w:r>
          </w:p>
        </w:tc>
        <w:tc>
          <w:tcPr>
            <w:tcW w:w="6078" w:type="dxa"/>
            <w:vAlign w:val="center"/>
          </w:tcPr>
          <w:p w14:paraId="14CB8606" w14:textId="77777777" w:rsidR="00395E30" w:rsidRPr="00197CBD" w:rsidRDefault="00395E30" w:rsidP="00433BF7">
            <w:pPr>
              <w:rPr>
                <w:sz w:val="22"/>
                <w:szCs w:val="22"/>
                <w:lang w:eastAsia="lv-LV"/>
              </w:rPr>
            </w:pPr>
          </w:p>
        </w:tc>
      </w:tr>
      <w:tr w:rsidR="00395E30" w:rsidRPr="00197CBD" w14:paraId="7FE78CEC" w14:textId="77777777" w:rsidTr="00433BF7">
        <w:trPr>
          <w:trHeight w:val="288"/>
          <w:jc w:val="center"/>
        </w:trPr>
        <w:tc>
          <w:tcPr>
            <w:tcW w:w="1394" w:type="dxa"/>
            <w:vAlign w:val="center"/>
          </w:tcPr>
          <w:p w14:paraId="03198E9F" w14:textId="77777777" w:rsidR="00395E30" w:rsidRPr="00DD0FE7" w:rsidRDefault="00395E30" w:rsidP="00433BF7">
            <w:pPr>
              <w:rPr>
                <w:b/>
                <w:bCs/>
                <w:sz w:val="22"/>
                <w:szCs w:val="22"/>
              </w:rPr>
            </w:pPr>
            <w:r w:rsidRPr="00DD0FE7">
              <w:rPr>
                <w:b/>
                <w:bCs/>
                <w:sz w:val="22"/>
                <w:szCs w:val="22"/>
              </w:rPr>
              <w:t>U8-1/8-3/3K</w:t>
            </w:r>
          </w:p>
        </w:tc>
        <w:tc>
          <w:tcPr>
            <w:tcW w:w="1538" w:type="dxa"/>
            <w:vAlign w:val="center"/>
          </w:tcPr>
          <w:p w14:paraId="06811FF0"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22B2FA2E"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473485D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44FED96A" w14:textId="77777777" w:rsidR="00395E30" w:rsidRPr="00197CBD" w:rsidRDefault="00395E30" w:rsidP="00433BF7">
            <w:pPr>
              <w:rPr>
                <w:sz w:val="22"/>
                <w:szCs w:val="22"/>
                <w:lang w:eastAsia="lv-LV"/>
              </w:rPr>
            </w:pPr>
          </w:p>
        </w:tc>
      </w:tr>
      <w:tr w:rsidR="00395E30" w:rsidRPr="00197CBD" w14:paraId="5933B228" w14:textId="77777777" w:rsidTr="00433BF7">
        <w:trPr>
          <w:trHeight w:val="288"/>
          <w:jc w:val="center"/>
        </w:trPr>
        <w:tc>
          <w:tcPr>
            <w:tcW w:w="1394" w:type="dxa"/>
            <w:vAlign w:val="center"/>
          </w:tcPr>
          <w:p w14:paraId="71163CA2" w14:textId="77777777" w:rsidR="00395E30" w:rsidRPr="00DD0FE7" w:rsidRDefault="00395E30" w:rsidP="00433BF7">
            <w:pPr>
              <w:rPr>
                <w:b/>
                <w:bCs/>
                <w:sz w:val="22"/>
                <w:szCs w:val="22"/>
              </w:rPr>
            </w:pPr>
            <w:r w:rsidRPr="00DD0FE7">
              <w:rPr>
                <w:b/>
                <w:bCs/>
                <w:sz w:val="22"/>
                <w:szCs w:val="22"/>
              </w:rPr>
              <w:t>U8-1/12K</w:t>
            </w:r>
          </w:p>
        </w:tc>
        <w:tc>
          <w:tcPr>
            <w:tcW w:w="1538" w:type="dxa"/>
            <w:vAlign w:val="center"/>
          </w:tcPr>
          <w:p w14:paraId="7D20F946"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7507FE51"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4EB46E6C"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AFD0EF4" w14:textId="77777777" w:rsidR="00395E30" w:rsidRPr="00197CBD" w:rsidRDefault="00395E30" w:rsidP="00433BF7">
            <w:pPr>
              <w:rPr>
                <w:sz w:val="22"/>
                <w:szCs w:val="22"/>
                <w:lang w:eastAsia="lv-LV"/>
              </w:rPr>
            </w:pPr>
          </w:p>
        </w:tc>
      </w:tr>
      <w:tr w:rsidR="00395E30" w:rsidRPr="00197CBD" w14:paraId="51AFB079" w14:textId="77777777" w:rsidTr="00433BF7">
        <w:trPr>
          <w:trHeight w:val="288"/>
          <w:jc w:val="center"/>
        </w:trPr>
        <w:tc>
          <w:tcPr>
            <w:tcW w:w="1394" w:type="dxa"/>
            <w:vAlign w:val="center"/>
          </w:tcPr>
          <w:p w14:paraId="2F468AC3" w14:textId="77777777" w:rsidR="00395E30" w:rsidRPr="00DD0FE7" w:rsidRDefault="00395E30" w:rsidP="00433BF7">
            <w:pPr>
              <w:rPr>
                <w:b/>
                <w:bCs/>
                <w:sz w:val="22"/>
                <w:szCs w:val="22"/>
              </w:rPr>
            </w:pPr>
            <w:r w:rsidRPr="00DD0FE7">
              <w:rPr>
                <w:b/>
                <w:bCs/>
                <w:sz w:val="22"/>
                <w:szCs w:val="22"/>
              </w:rPr>
              <w:t>U9-1/15K</w:t>
            </w:r>
          </w:p>
        </w:tc>
        <w:tc>
          <w:tcPr>
            <w:tcW w:w="1538" w:type="dxa"/>
            <w:vAlign w:val="center"/>
          </w:tcPr>
          <w:p w14:paraId="404639B3"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61206037" w14:textId="77777777" w:rsidR="00395E30" w:rsidRPr="00197CBD" w:rsidRDefault="00395E30" w:rsidP="00433BF7">
            <w:pPr>
              <w:jc w:val="center"/>
              <w:rPr>
                <w:sz w:val="22"/>
                <w:szCs w:val="22"/>
                <w:lang w:eastAsia="lv-LV"/>
              </w:rPr>
            </w:pPr>
            <w:r>
              <w:rPr>
                <w:sz w:val="22"/>
                <w:szCs w:val="22"/>
                <w:lang w:eastAsia="lv-LV"/>
              </w:rPr>
              <w:t>1050</w:t>
            </w:r>
          </w:p>
        </w:tc>
        <w:tc>
          <w:tcPr>
            <w:tcW w:w="1314" w:type="dxa"/>
            <w:vAlign w:val="center"/>
          </w:tcPr>
          <w:p w14:paraId="3218162B"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61173095" w14:textId="77777777" w:rsidR="00395E30" w:rsidRPr="00197CBD" w:rsidRDefault="00395E30" w:rsidP="00433BF7">
            <w:pPr>
              <w:rPr>
                <w:sz w:val="22"/>
                <w:szCs w:val="22"/>
                <w:lang w:eastAsia="lv-LV"/>
              </w:rPr>
            </w:pPr>
          </w:p>
        </w:tc>
      </w:tr>
    </w:tbl>
    <w:p w14:paraId="5C1204D2" w14:textId="77777777" w:rsidR="00395E30" w:rsidRDefault="00395E30" w:rsidP="00395E30">
      <w:pPr>
        <w:spacing w:after="200" w:line="276" w:lineRule="auto"/>
      </w:pPr>
    </w:p>
    <w:p w14:paraId="3A4FD796" w14:textId="77777777" w:rsidR="00395E30" w:rsidRDefault="00395E30" w:rsidP="00395E30">
      <w:pPr>
        <w:spacing w:after="200" w:line="276" w:lineRule="auto"/>
      </w:pPr>
    </w:p>
    <w:p w14:paraId="240E7387" w14:textId="77777777" w:rsidR="00395E30" w:rsidRDefault="00395E30" w:rsidP="00395E30">
      <w:pPr>
        <w:spacing w:after="200" w:line="276" w:lineRule="auto"/>
      </w:pPr>
    </w:p>
    <w:p w14:paraId="0BEBC7C8" w14:textId="7AB1205A" w:rsidR="00395E30" w:rsidRPr="00197CBD" w:rsidRDefault="00395E30" w:rsidP="00395E30">
      <w:pPr>
        <w:spacing w:after="200" w:line="276" w:lineRule="auto"/>
      </w:pPr>
    </w:p>
    <w:p w14:paraId="6F5C0C56" w14:textId="77777777" w:rsidR="00395E30" w:rsidRPr="00197CBD" w:rsidRDefault="00395E30" w:rsidP="00395E30">
      <w:pPr>
        <w:jc w:val="right"/>
      </w:pPr>
      <w:r w:rsidRPr="00197CBD">
        <w:t xml:space="preserve">TEHNISKĀS SPECIFIKĀCIJAS/ TECHNICAL SPECIFICATIONS Nr. TS_3101.2xx_v1 </w:t>
      </w:r>
    </w:p>
    <w:p w14:paraId="3952206D" w14:textId="77777777" w:rsidR="00395E30" w:rsidRPr="00197CBD" w:rsidRDefault="00395E30" w:rsidP="00395E30">
      <w:pPr>
        <w:jc w:val="right"/>
      </w:pPr>
      <w:r w:rsidRPr="00197CBD">
        <w:t>Pielikums Nr.3/ Annex No.3</w:t>
      </w:r>
    </w:p>
    <w:p w14:paraId="1EB2BFB4" w14:textId="77777777" w:rsidR="00395E30" w:rsidRPr="00197CBD" w:rsidRDefault="00395E30" w:rsidP="00395E30"/>
    <w:p w14:paraId="4A712884" w14:textId="77777777" w:rsidR="00395E30" w:rsidRPr="00197CBD" w:rsidRDefault="00395E30" w:rsidP="00395E30">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4534"/>
        <w:gridCol w:w="6994"/>
      </w:tblGrid>
      <w:tr w:rsidR="00395E30" w:rsidRPr="00197CBD" w14:paraId="237F1D15" w14:textId="77777777" w:rsidTr="00433BF7">
        <w:trPr>
          <w:trHeight w:val="363"/>
        </w:trPr>
        <w:tc>
          <w:tcPr>
            <w:tcW w:w="3286" w:type="dxa"/>
            <w:vAlign w:val="center"/>
          </w:tcPr>
          <w:p w14:paraId="722C3EC5" w14:textId="77777777" w:rsidR="00395E30" w:rsidRPr="00197CBD" w:rsidRDefault="00395E30" w:rsidP="00433BF7">
            <w:pPr>
              <w:rPr>
                <w:b/>
                <w:sz w:val="22"/>
                <w:szCs w:val="22"/>
              </w:rPr>
            </w:pPr>
            <w:r w:rsidRPr="00197CBD">
              <w:rPr>
                <w:b/>
                <w:sz w:val="22"/>
                <w:szCs w:val="22"/>
              </w:rPr>
              <w:t>Vads/ Conductor</w:t>
            </w:r>
          </w:p>
        </w:tc>
        <w:tc>
          <w:tcPr>
            <w:tcW w:w="4777" w:type="dxa"/>
            <w:vAlign w:val="center"/>
          </w:tcPr>
          <w:p w14:paraId="2670FE35" w14:textId="77777777" w:rsidR="00395E30" w:rsidRPr="00197CBD" w:rsidRDefault="00395E30" w:rsidP="00433BF7">
            <w:pPr>
              <w:jc w:val="center"/>
              <w:rPr>
                <w:b/>
                <w:sz w:val="22"/>
                <w:szCs w:val="22"/>
              </w:rPr>
            </w:pPr>
            <w:r w:rsidRPr="00197CBD">
              <w:rPr>
                <w:b/>
                <w:sz w:val="22"/>
                <w:szCs w:val="22"/>
              </w:rPr>
              <w:t>Informācija uz vada, abos galos/ Information on the conductor, both ends</w:t>
            </w:r>
          </w:p>
        </w:tc>
        <w:tc>
          <w:tcPr>
            <w:tcW w:w="0" w:type="auto"/>
            <w:vAlign w:val="center"/>
          </w:tcPr>
          <w:p w14:paraId="57D50DCC" w14:textId="77777777" w:rsidR="00395E30" w:rsidRPr="00197CBD" w:rsidRDefault="00395E30" w:rsidP="00433BF7">
            <w:pPr>
              <w:jc w:val="center"/>
              <w:rPr>
                <w:b/>
                <w:sz w:val="22"/>
                <w:szCs w:val="22"/>
              </w:rPr>
            </w:pPr>
            <w:r w:rsidRPr="00197CBD">
              <w:rPr>
                <w:b/>
                <w:sz w:val="22"/>
                <w:szCs w:val="22"/>
              </w:rPr>
              <w:t>Fāzes apzīmēšana/ Phase labelling</w:t>
            </w:r>
          </w:p>
        </w:tc>
      </w:tr>
      <w:tr w:rsidR="00395E30" w:rsidRPr="00197CBD" w14:paraId="6AE6E856" w14:textId="77777777" w:rsidTr="00433BF7">
        <w:trPr>
          <w:trHeight w:val="301"/>
        </w:trPr>
        <w:tc>
          <w:tcPr>
            <w:tcW w:w="3286" w:type="dxa"/>
            <w:vAlign w:val="center"/>
          </w:tcPr>
          <w:p w14:paraId="5E8B7D87" w14:textId="77777777" w:rsidR="00395E30" w:rsidRPr="00197CBD" w:rsidRDefault="00395E30" w:rsidP="00433BF7">
            <w:pPr>
              <w:rPr>
                <w:sz w:val="22"/>
                <w:szCs w:val="22"/>
              </w:rPr>
            </w:pPr>
            <w:r w:rsidRPr="00197CBD">
              <w:rPr>
                <w:sz w:val="22"/>
                <w:szCs w:val="22"/>
              </w:rPr>
              <w:t>L1 uz skaitītāju/ to the meter</w:t>
            </w:r>
          </w:p>
        </w:tc>
        <w:tc>
          <w:tcPr>
            <w:tcW w:w="4777" w:type="dxa"/>
            <w:vAlign w:val="center"/>
          </w:tcPr>
          <w:p w14:paraId="285B8826" w14:textId="77777777" w:rsidR="00395E30" w:rsidRPr="00197CBD" w:rsidRDefault="00395E30" w:rsidP="00433BF7">
            <w:pPr>
              <w:jc w:val="center"/>
              <w:rPr>
                <w:sz w:val="22"/>
                <w:szCs w:val="22"/>
              </w:rPr>
            </w:pPr>
            <w:r w:rsidRPr="00197CBD">
              <w:rPr>
                <w:sz w:val="22"/>
                <w:szCs w:val="22"/>
              </w:rPr>
              <w:t>L1-1</w:t>
            </w:r>
          </w:p>
        </w:tc>
        <w:tc>
          <w:tcPr>
            <w:tcW w:w="0" w:type="auto"/>
            <w:vAlign w:val="center"/>
          </w:tcPr>
          <w:p w14:paraId="5A82E70E"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3DD5325E" w14:textId="77777777" w:rsidTr="00433BF7">
        <w:trPr>
          <w:trHeight w:val="276"/>
        </w:trPr>
        <w:tc>
          <w:tcPr>
            <w:tcW w:w="3286" w:type="dxa"/>
            <w:vAlign w:val="center"/>
          </w:tcPr>
          <w:p w14:paraId="376C2CCB" w14:textId="77777777" w:rsidR="00395E30" w:rsidRPr="00197CBD" w:rsidRDefault="00395E30" w:rsidP="00433BF7">
            <w:pPr>
              <w:rPr>
                <w:sz w:val="22"/>
                <w:szCs w:val="22"/>
              </w:rPr>
            </w:pPr>
            <w:r w:rsidRPr="00197CBD">
              <w:rPr>
                <w:sz w:val="22"/>
                <w:szCs w:val="22"/>
              </w:rPr>
              <w:t>L1 uz lietotāju/ to the consumer</w:t>
            </w:r>
          </w:p>
        </w:tc>
        <w:tc>
          <w:tcPr>
            <w:tcW w:w="4777" w:type="dxa"/>
            <w:vAlign w:val="center"/>
          </w:tcPr>
          <w:p w14:paraId="4BFF43D5" w14:textId="77777777" w:rsidR="00395E30" w:rsidRPr="00197CBD" w:rsidRDefault="00395E30" w:rsidP="00433BF7">
            <w:pPr>
              <w:jc w:val="center"/>
              <w:rPr>
                <w:sz w:val="22"/>
                <w:szCs w:val="22"/>
              </w:rPr>
            </w:pPr>
            <w:r w:rsidRPr="00197CBD">
              <w:rPr>
                <w:sz w:val="22"/>
                <w:szCs w:val="22"/>
              </w:rPr>
              <w:t>L1-3</w:t>
            </w:r>
          </w:p>
        </w:tc>
        <w:tc>
          <w:tcPr>
            <w:tcW w:w="0" w:type="auto"/>
            <w:vAlign w:val="center"/>
          </w:tcPr>
          <w:p w14:paraId="1ADA2549"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0466D488" w14:textId="77777777" w:rsidTr="00433BF7">
        <w:trPr>
          <w:trHeight w:val="225"/>
        </w:trPr>
        <w:tc>
          <w:tcPr>
            <w:tcW w:w="3286" w:type="dxa"/>
            <w:vAlign w:val="center"/>
          </w:tcPr>
          <w:p w14:paraId="36FA199D" w14:textId="77777777" w:rsidR="00395E30" w:rsidRPr="00197CBD" w:rsidRDefault="00395E30" w:rsidP="00433BF7">
            <w:pPr>
              <w:rPr>
                <w:sz w:val="22"/>
                <w:szCs w:val="22"/>
              </w:rPr>
            </w:pPr>
            <w:r w:rsidRPr="00197CBD">
              <w:rPr>
                <w:sz w:val="22"/>
                <w:szCs w:val="22"/>
              </w:rPr>
              <w:t>L2 uz skaitītāju/ to the meter</w:t>
            </w:r>
          </w:p>
        </w:tc>
        <w:tc>
          <w:tcPr>
            <w:tcW w:w="4777" w:type="dxa"/>
            <w:vAlign w:val="center"/>
          </w:tcPr>
          <w:p w14:paraId="33B5713B" w14:textId="77777777" w:rsidR="00395E30" w:rsidRPr="00197CBD" w:rsidRDefault="00395E30" w:rsidP="00433BF7">
            <w:pPr>
              <w:jc w:val="center"/>
              <w:rPr>
                <w:sz w:val="22"/>
                <w:szCs w:val="22"/>
              </w:rPr>
            </w:pPr>
            <w:r w:rsidRPr="00197CBD">
              <w:rPr>
                <w:sz w:val="22"/>
                <w:szCs w:val="22"/>
              </w:rPr>
              <w:t>L2-4</w:t>
            </w:r>
          </w:p>
        </w:tc>
        <w:tc>
          <w:tcPr>
            <w:tcW w:w="0" w:type="auto"/>
            <w:vAlign w:val="center"/>
          </w:tcPr>
          <w:p w14:paraId="52C5AC10"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16ADE17E" w14:textId="77777777" w:rsidTr="00433BF7">
        <w:trPr>
          <w:trHeight w:val="225"/>
        </w:trPr>
        <w:tc>
          <w:tcPr>
            <w:tcW w:w="3286" w:type="dxa"/>
            <w:vAlign w:val="center"/>
          </w:tcPr>
          <w:p w14:paraId="77F41C67" w14:textId="77777777" w:rsidR="00395E30" w:rsidRPr="00197CBD" w:rsidRDefault="00395E30" w:rsidP="00433BF7">
            <w:pPr>
              <w:rPr>
                <w:sz w:val="22"/>
                <w:szCs w:val="22"/>
              </w:rPr>
            </w:pPr>
            <w:r w:rsidRPr="00197CBD">
              <w:rPr>
                <w:sz w:val="22"/>
                <w:szCs w:val="22"/>
              </w:rPr>
              <w:t>L2 uz lietotāju/ to the consumer</w:t>
            </w:r>
          </w:p>
        </w:tc>
        <w:tc>
          <w:tcPr>
            <w:tcW w:w="4777" w:type="dxa"/>
            <w:vAlign w:val="center"/>
          </w:tcPr>
          <w:p w14:paraId="6AF281B1" w14:textId="77777777" w:rsidR="00395E30" w:rsidRPr="00197CBD" w:rsidRDefault="00395E30" w:rsidP="00433BF7">
            <w:pPr>
              <w:jc w:val="center"/>
              <w:rPr>
                <w:sz w:val="22"/>
                <w:szCs w:val="22"/>
              </w:rPr>
            </w:pPr>
            <w:r w:rsidRPr="00197CBD">
              <w:rPr>
                <w:sz w:val="22"/>
                <w:szCs w:val="22"/>
              </w:rPr>
              <w:t>L2-6</w:t>
            </w:r>
          </w:p>
        </w:tc>
        <w:tc>
          <w:tcPr>
            <w:tcW w:w="0" w:type="auto"/>
            <w:vAlign w:val="center"/>
          </w:tcPr>
          <w:p w14:paraId="74666141"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41D81FCF" w14:textId="77777777" w:rsidTr="00433BF7">
        <w:trPr>
          <w:trHeight w:val="225"/>
        </w:trPr>
        <w:tc>
          <w:tcPr>
            <w:tcW w:w="3286" w:type="dxa"/>
            <w:vAlign w:val="center"/>
          </w:tcPr>
          <w:p w14:paraId="27B06163" w14:textId="77777777" w:rsidR="00395E30" w:rsidRPr="00197CBD" w:rsidRDefault="00395E30" w:rsidP="00433BF7">
            <w:pPr>
              <w:rPr>
                <w:sz w:val="22"/>
                <w:szCs w:val="22"/>
              </w:rPr>
            </w:pPr>
            <w:r w:rsidRPr="00197CBD">
              <w:rPr>
                <w:sz w:val="22"/>
                <w:szCs w:val="22"/>
              </w:rPr>
              <w:t>L3 uz skaitītāju/ to the meter</w:t>
            </w:r>
          </w:p>
        </w:tc>
        <w:tc>
          <w:tcPr>
            <w:tcW w:w="4777" w:type="dxa"/>
            <w:vAlign w:val="center"/>
          </w:tcPr>
          <w:p w14:paraId="3494D8CD" w14:textId="77777777" w:rsidR="00395E30" w:rsidRPr="00197CBD" w:rsidRDefault="00395E30" w:rsidP="00433BF7">
            <w:pPr>
              <w:jc w:val="center"/>
              <w:rPr>
                <w:sz w:val="22"/>
                <w:szCs w:val="22"/>
              </w:rPr>
            </w:pPr>
            <w:r w:rsidRPr="00197CBD">
              <w:rPr>
                <w:sz w:val="22"/>
                <w:szCs w:val="22"/>
              </w:rPr>
              <w:t>L3-7</w:t>
            </w:r>
          </w:p>
        </w:tc>
        <w:tc>
          <w:tcPr>
            <w:tcW w:w="0" w:type="auto"/>
            <w:vAlign w:val="center"/>
          </w:tcPr>
          <w:p w14:paraId="4D4DEF0A"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1F271F20" w14:textId="77777777" w:rsidTr="00433BF7">
        <w:trPr>
          <w:trHeight w:val="225"/>
        </w:trPr>
        <w:tc>
          <w:tcPr>
            <w:tcW w:w="3286" w:type="dxa"/>
            <w:vAlign w:val="center"/>
          </w:tcPr>
          <w:p w14:paraId="1B49257D" w14:textId="77777777" w:rsidR="00395E30" w:rsidRPr="00197CBD" w:rsidRDefault="00395E30" w:rsidP="00433BF7">
            <w:pPr>
              <w:rPr>
                <w:sz w:val="22"/>
                <w:szCs w:val="22"/>
              </w:rPr>
            </w:pPr>
            <w:r w:rsidRPr="00197CBD">
              <w:rPr>
                <w:sz w:val="22"/>
                <w:szCs w:val="22"/>
              </w:rPr>
              <w:t>L3 uz lietotāju/ to the consumer</w:t>
            </w:r>
          </w:p>
        </w:tc>
        <w:tc>
          <w:tcPr>
            <w:tcW w:w="4777" w:type="dxa"/>
            <w:vAlign w:val="center"/>
          </w:tcPr>
          <w:p w14:paraId="602FE55B" w14:textId="77777777" w:rsidR="00395E30" w:rsidRPr="00197CBD" w:rsidRDefault="00395E30" w:rsidP="00433BF7">
            <w:pPr>
              <w:jc w:val="center"/>
              <w:rPr>
                <w:sz w:val="22"/>
                <w:szCs w:val="22"/>
              </w:rPr>
            </w:pPr>
            <w:r w:rsidRPr="00197CBD">
              <w:rPr>
                <w:sz w:val="22"/>
                <w:szCs w:val="22"/>
              </w:rPr>
              <w:t>L3-9</w:t>
            </w:r>
          </w:p>
        </w:tc>
        <w:tc>
          <w:tcPr>
            <w:tcW w:w="0" w:type="auto"/>
            <w:vAlign w:val="center"/>
          </w:tcPr>
          <w:p w14:paraId="287EAFB3"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068C0255" w14:textId="77777777" w:rsidTr="00433BF7">
        <w:trPr>
          <w:trHeight w:val="225"/>
        </w:trPr>
        <w:tc>
          <w:tcPr>
            <w:tcW w:w="3286" w:type="dxa"/>
          </w:tcPr>
          <w:p w14:paraId="3AE1D1D6" w14:textId="77777777" w:rsidR="00395E30" w:rsidRPr="00197CBD" w:rsidRDefault="00395E30" w:rsidP="00433BF7">
            <w:pPr>
              <w:rPr>
                <w:sz w:val="22"/>
                <w:szCs w:val="22"/>
              </w:rPr>
            </w:pPr>
            <w:r w:rsidRPr="00197CBD">
              <w:rPr>
                <w:sz w:val="22"/>
                <w:szCs w:val="22"/>
              </w:rPr>
              <w:t>PE</w:t>
            </w:r>
          </w:p>
        </w:tc>
        <w:tc>
          <w:tcPr>
            <w:tcW w:w="11608" w:type="dxa"/>
            <w:gridSpan w:val="2"/>
          </w:tcPr>
          <w:p w14:paraId="043BD5F6" w14:textId="77777777" w:rsidR="00395E30" w:rsidRPr="00197CBD" w:rsidRDefault="00395E30" w:rsidP="00433BF7">
            <w:pPr>
              <w:rPr>
                <w:sz w:val="22"/>
                <w:szCs w:val="22"/>
              </w:rPr>
            </w:pPr>
            <w:r w:rsidRPr="00197CBD">
              <w:rPr>
                <w:sz w:val="22"/>
                <w:szCs w:val="22"/>
              </w:rPr>
              <w:t>Dzelteni zaļi krāsota izolācija/ Yellow green insulation</w:t>
            </w:r>
          </w:p>
        </w:tc>
      </w:tr>
      <w:tr w:rsidR="00395E30" w:rsidRPr="00197CBD" w14:paraId="1676A16E" w14:textId="77777777" w:rsidTr="00433BF7">
        <w:trPr>
          <w:trHeight w:val="225"/>
        </w:trPr>
        <w:tc>
          <w:tcPr>
            <w:tcW w:w="3286" w:type="dxa"/>
          </w:tcPr>
          <w:p w14:paraId="444220B0" w14:textId="77777777" w:rsidR="00395E30" w:rsidRPr="00197CBD" w:rsidRDefault="00395E30" w:rsidP="00433BF7">
            <w:pPr>
              <w:rPr>
                <w:sz w:val="22"/>
                <w:szCs w:val="22"/>
              </w:rPr>
            </w:pPr>
            <w:r w:rsidRPr="00197CBD">
              <w:rPr>
                <w:sz w:val="22"/>
                <w:szCs w:val="22"/>
              </w:rPr>
              <w:t>N</w:t>
            </w:r>
          </w:p>
        </w:tc>
        <w:tc>
          <w:tcPr>
            <w:tcW w:w="11608" w:type="dxa"/>
            <w:gridSpan w:val="2"/>
          </w:tcPr>
          <w:p w14:paraId="37ECE76A" w14:textId="77777777" w:rsidR="00395E30" w:rsidRPr="00197CBD" w:rsidRDefault="00395E30" w:rsidP="00433BF7">
            <w:pPr>
              <w:rPr>
                <w:sz w:val="22"/>
                <w:szCs w:val="22"/>
              </w:rPr>
            </w:pPr>
            <w:r w:rsidRPr="00197CBD">
              <w:rPr>
                <w:sz w:val="22"/>
                <w:szCs w:val="22"/>
              </w:rPr>
              <w:t>Zilas krāsas izolācija/ Blue insulation</w:t>
            </w:r>
          </w:p>
        </w:tc>
      </w:tr>
    </w:tbl>
    <w:p w14:paraId="601BBD38" w14:textId="77777777" w:rsidR="00395E30" w:rsidRPr="00197CBD" w:rsidRDefault="00395E30" w:rsidP="00395E30">
      <w:pPr>
        <w:jc w:val="both"/>
        <w:rPr>
          <w:i/>
        </w:rPr>
      </w:pPr>
    </w:p>
    <w:p w14:paraId="2336F964" w14:textId="77777777" w:rsidR="00395E30" w:rsidRPr="00197CBD" w:rsidRDefault="00395E30" w:rsidP="00395E30">
      <w:pPr>
        <w:jc w:val="both"/>
        <w:rPr>
          <w:i/>
          <w:sz w:val="22"/>
          <w:szCs w:val="22"/>
        </w:rPr>
      </w:pPr>
      <w:r w:rsidRPr="00197CBD">
        <w:rPr>
          <w:i/>
          <w:sz w:val="22"/>
          <w:szCs w:val="22"/>
        </w:rPr>
        <w:t xml:space="preserve">Cipars marķējuma baigās norāda skaitītāja spailes numuru. </w:t>
      </w:r>
    </w:p>
    <w:p w14:paraId="0F0A4853" w14:textId="77777777" w:rsidR="00395E30" w:rsidRPr="00197CBD" w:rsidRDefault="00395E30" w:rsidP="00395E30">
      <w:pPr>
        <w:jc w:val="both"/>
        <w:rPr>
          <w:i/>
          <w:sz w:val="22"/>
          <w:szCs w:val="22"/>
        </w:rPr>
      </w:pPr>
      <w:r w:rsidRPr="00197CBD">
        <w:rPr>
          <w:sz w:val="22"/>
          <w:szCs w:val="22"/>
        </w:rPr>
        <w:t>Uzskaitēs ar 2 un vairāk skaitītājiem, vada marķējumu papildina ar uzskaites vietas apzīmējumu Pn.</w:t>
      </w:r>
    </w:p>
    <w:p w14:paraId="18854736" w14:textId="77777777" w:rsidR="00395E30" w:rsidRPr="00197CBD" w:rsidRDefault="00395E30" w:rsidP="00395E30">
      <w:pPr>
        <w:jc w:val="both"/>
        <w:rPr>
          <w:i/>
          <w:sz w:val="22"/>
          <w:szCs w:val="22"/>
        </w:rPr>
      </w:pPr>
      <w:r w:rsidRPr="00197CBD">
        <w:rPr>
          <w:i/>
          <w:sz w:val="22"/>
          <w:szCs w:val="22"/>
        </w:rPr>
        <w:t>Pn – uzskaites numurs, piemēram „P1” kur „1” ir uzskaites kārtas numurs sadalnē. Uzskaites numurē no kreisās uzlabo no augšas uz leju.</w:t>
      </w:r>
    </w:p>
    <w:p w14:paraId="4C0998CA" w14:textId="77777777" w:rsidR="00395E30" w:rsidRPr="00197CBD" w:rsidRDefault="00395E30" w:rsidP="00395E30">
      <w:pPr>
        <w:jc w:val="both"/>
        <w:rPr>
          <w:i/>
          <w:sz w:val="22"/>
          <w:szCs w:val="22"/>
        </w:rPr>
      </w:pPr>
      <w:r w:rsidRPr="00197CBD">
        <w:rPr>
          <w:i/>
          <w:sz w:val="22"/>
          <w:szCs w:val="22"/>
        </w:rPr>
        <w:t xml:space="preserve">Skaitītāja montāžas plate tiek apzīmēta ar uzskaites vietas apzīmējumu Pn/ </w:t>
      </w:r>
    </w:p>
    <w:p w14:paraId="273763BD" w14:textId="77777777" w:rsidR="00395E30" w:rsidRPr="00197CBD" w:rsidRDefault="00395E30" w:rsidP="00395E30">
      <w:pPr>
        <w:jc w:val="both"/>
        <w:rPr>
          <w:i/>
          <w:sz w:val="22"/>
          <w:szCs w:val="22"/>
        </w:rPr>
      </w:pPr>
      <w:r w:rsidRPr="00197CBD">
        <w:rPr>
          <w:i/>
          <w:sz w:val="22"/>
          <w:szCs w:val="22"/>
        </w:rPr>
        <w:t xml:space="preserve">Figure at the end of the label indicates the number of the meter terminal. </w:t>
      </w:r>
    </w:p>
    <w:p w14:paraId="12FA01C9" w14:textId="77777777" w:rsidR="00395E30" w:rsidRPr="00197CBD" w:rsidRDefault="00395E30" w:rsidP="00395E30">
      <w:pPr>
        <w:jc w:val="both"/>
        <w:rPr>
          <w:i/>
          <w:sz w:val="22"/>
          <w:szCs w:val="22"/>
        </w:rPr>
      </w:pPr>
      <w:r w:rsidRPr="00197CBD">
        <w:rPr>
          <w:sz w:val="22"/>
          <w:szCs w:val="22"/>
        </w:rPr>
        <w:t>In metering gears with 2 and more meters the conductor label is supplemented with the label of the metering location Pn.</w:t>
      </w:r>
    </w:p>
    <w:p w14:paraId="1C23315F" w14:textId="77777777" w:rsidR="00395E30" w:rsidRPr="00197CBD" w:rsidRDefault="00395E30" w:rsidP="00395E30">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D29C994" w14:textId="77777777" w:rsidR="00395E30" w:rsidRPr="00DB14C4" w:rsidRDefault="00395E30" w:rsidP="00395E30">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p>
    <w:p w14:paraId="0BF3D512" w14:textId="77777777" w:rsidR="00395E30" w:rsidRDefault="00395E30" w:rsidP="00395E30"/>
    <w:p w14:paraId="2441B93B" w14:textId="77777777" w:rsidR="00395E30" w:rsidRDefault="00395E30" w:rsidP="00395E30"/>
    <w:p w14:paraId="086BCDED" w14:textId="77777777" w:rsidR="00395E30" w:rsidRDefault="00395E30" w:rsidP="00395E30"/>
    <w:p w14:paraId="2AC7A722" w14:textId="77777777" w:rsidR="00395E30" w:rsidRDefault="00395E30" w:rsidP="00395E30"/>
    <w:p w14:paraId="4863995E" w14:textId="77777777" w:rsidR="00395E30" w:rsidRDefault="00395E30" w:rsidP="00395E30"/>
    <w:p w14:paraId="2FFF9912" w14:textId="77777777" w:rsidR="00395E30" w:rsidRDefault="00395E30" w:rsidP="00395E30"/>
    <w:p w14:paraId="7BA00CEB" w14:textId="77777777" w:rsidR="00395E30" w:rsidRDefault="00395E30" w:rsidP="00395E30"/>
    <w:p w14:paraId="461C9B37" w14:textId="77777777" w:rsidR="00395E30" w:rsidRDefault="00395E30" w:rsidP="00395E30"/>
    <w:p w14:paraId="527B72F5" w14:textId="77777777" w:rsidR="00395E30" w:rsidRPr="00197CBD" w:rsidRDefault="00395E30" w:rsidP="00395E30">
      <w:pPr>
        <w:jc w:val="right"/>
      </w:pPr>
      <w:r w:rsidRPr="00197CBD">
        <w:t xml:space="preserve">TEHNISKĀS SPECIFIKĀCIJAS/ TECHNICAL SPECIFICATIONS Nr. TS_3101.2xx_v1 </w:t>
      </w:r>
    </w:p>
    <w:p w14:paraId="64F60302" w14:textId="77777777" w:rsidR="00395E30" w:rsidRDefault="00395E30" w:rsidP="00395E30">
      <w:pPr>
        <w:jc w:val="right"/>
      </w:pPr>
      <w:r w:rsidRPr="00197CBD">
        <w:t>Pielikums Nr.</w:t>
      </w:r>
      <w:r>
        <w:t>4</w:t>
      </w:r>
      <w:r w:rsidRPr="00197CBD">
        <w:t>/ Annex No.</w:t>
      </w:r>
      <w:r>
        <w:t>4</w:t>
      </w:r>
    </w:p>
    <w:p w14:paraId="4CDE540B" w14:textId="77777777" w:rsidR="00395E30" w:rsidRDefault="00395E30" w:rsidP="00395E30">
      <w:pPr>
        <w:jc w:val="right"/>
        <w:rPr>
          <w:sz w:val="22"/>
          <w:szCs w:val="22"/>
        </w:rPr>
      </w:pPr>
      <w:r w:rsidRPr="00433B11">
        <w:rPr>
          <w:b/>
          <w:bCs/>
          <w:sz w:val="22"/>
          <w:szCs w:val="22"/>
        </w:rPr>
        <w:t xml:space="preserve">Sadaļņu komplektāciju saraksts / List of assembly variants </w:t>
      </w:r>
    </w:p>
    <w:p w14:paraId="084B0E8E" w14:textId="77777777" w:rsidR="00395E30" w:rsidRDefault="00395E30" w:rsidP="00395E30">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395E30" w:rsidRPr="005431B4" w14:paraId="35099E3B" w14:textId="77777777" w:rsidTr="00433BF7">
        <w:tc>
          <w:tcPr>
            <w:tcW w:w="1701" w:type="dxa"/>
          </w:tcPr>
          <w:p w14:paraId="427A07EC" w14:textId="77777777" w:rsidR="00395E30" w:rsidRPr="005431B4" w:rsidRDefault="00395E30" w:rsidP="00433BF7">
            <w:pPr>
              <w:jc w:val="center"/>
              <w:rPr>
                <w:b/>
                <w:bCs/>
                <w:sz w:val="22"/>
                <w:szCs w:val="22"/>
              </w:rPr>
            </w:pPr>
            <w:r w:rsidRPr="005431B4">
              <w:rPr>
                <w:b/>
                <w:bCs/>
                <w:sz w:val="22"/>
                <w:szCs w:val="22"/>
              </w:rPr>
              <w:t>Kategorijas kods/ Category code</w:t>
            </w:r>
          </w:p>
        </w:tc>
        <w:tc>
          <w:tcPr>
            <w:tcW w:w="11482" w:type="dxa"/>
          </w:tcPr>
          <w:p w14:paraId="5E8EB443" w14:textId="77777777" w:rsidR="00395E30" w:rsidRDefault="00395E30" w:rsidP="00433BF7">
            <w:pPr>
              <w:jc w:val="center"/>
              <w:rPr>
                <w:b/>
                <w:bCs/>
                <w:sz w:val="22"/>
                <w:szCs w:val="22"/>
              </w:rPr>
            </w:pPr>
          </w:p>
          <w:p w14:paraId="23A64BC7" w14:textId="77777777" w:rsidR="00395E30" w:rsidRPr="005431B4" w:rsidRDefault="00395E30" w:rsidP="00433BF7">
            <w:pPr>
              <w:jc w:val="center"/>
              <w:rPr>
                <w:b/>
                <w:bCs/>
                <w:sz w:val="22"/>
                <w:szCs w:val="22"/>
              </w:rPr>
            </w:pPr>
            <w:r w:rsidRPr="005431B4">
              <w:rPr>
                <w:b/>
                <w:bCs/>
                <w:sz w:val="22"/>
                <w:szCs w:val="22"/>
              </w:rPr>
              <w:t>Kategorjas nosaukums/ Category name</w:t>
            </w:r>
          </w:p>
        </w:tc>
        <w:tc>
          <w:tcPr>
            <w:tcW w:w="2410" w:type="dxa"/>
          </w:tcPr>
          <w:p w14:paraId="3DB5D82D" w14:textId="77777777" w:rsidR="00395E30" w:rsidRDefault="00395E30" w:rsidP="00433BF7">
            <w:pPr>
              <w:jc w:val="center"/>
              <w:rPr>
                <w:b/>
                <w:bCs/>
                <w:sz w:val="22"/>
                <w:szCs w:val="22"/>
              </w:rPr>
            </w:pPr>
          </w:p>
          <w:p w14:paraId="043309BF" w14:textId="77777777" w:rsidR="00395E30" w:rsidRPr="005431B4" w:rsidRDefault="00395E30" w:rsidP="00433BF7">
            <w:pPr>
              <w:jc w:val="center"/>
              <w:rPr>
                <w:b/>
                <w:bCs/>
                <w:sz w:val="22"/>
                <w:szCs w:val="22"/>
              </w:rPr>
            </w:pPr>
            <w:r w:rsidRPr="005431B4">
              <w:rPr>
                <w:b/>
                <w:bCs/>
                <w:sz w:val="22"/>
                <w:szCs w:val="22"/>
              </w:rPr>
              <w:t>Swichgears type</w:t>
            </w:r>
          </w:p>
        </w:tc>
      </w:tr>
      <w:tr w:rsidR="00395E30" w14:paraId="3FBE032A"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4BBF1B19"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D081F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1</w:t>
                  </w:r>
                </w:p>
              </w:tc>
            </w:tr>
            <w:tr w:rsidR="00395E30" w:rsidRPr="00415A77" w14:paraId="1ECAB77E"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D7F7C2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2</w:t>
                  </w:r>
                </w:p>
              </w:tc>
            </w:tr>
            <w:tr w:rsidR="00395E30" w:rsidRPr="00415A77" w14:paraId="04DB39F6"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1EE0FA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3</w:t>
                  </w:r>
                </w:p>
              </w:tc>
            </w:tr>
            <w:tr w:rsidR="00395E30" w:rsidRPr="00415A77" w14:paraId="06E30B3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94B3F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4</w:t>
                  </w:r>
                </w:p>
              </w:tc>
            </w:tr>
            <w:tr w:rsidR="00395E30" w:rsidRPr="00415A77" w14:paraId="62FDE90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F3297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5</w:t>
                  </w:r>
                </w:p>
              </w:tc>
            </w:tr>
            <w:tr w:rsidR="00395E30" w:rsidRPr="00415A77" w14:paraId="60FDDB4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1E09D4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6</w:t>
                  </w:r>
                </w:p>
              </w:tc>
            </w:tr>
            <w:tr w:rsidR="00395E30" w:rsidRPr="00415A77" w14:paraId="5CE3E01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5D1CE4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9</w:t>
                  </w:r>
                </w:p>
              </w:tc>
            </w:tr>
            <w:tr w:rsidR="00395E30" w:rsidRPr="00415A77" w14:paraId="56A7621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D19ED0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0</w:t>
                  </w:r>
                </w:p>
              </w:tc>
            </w:tr>
            <w:tr w:rsidR="00395E30" w:rsidRPr="00415A77" w14:paraId="6DDB2CD2"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6E69D9F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1</w:t>
                  </w:r>
                </w:p>
              </w:tc>
            </w:tr>
          </w:tbl>
          <w:p w14:paraId="0C5363B6"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02C4422B"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624F47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U5-3/4</w:t>
                  </w:r>
                </w:p>
              </w:tc>
            </w:tr>
            <w:tr w:rsidR="00395E30" w:rsidRPr="00415A77" w14:paraId="19AAB8DC"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E2B2E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3 gab. 1-fāzes un 2 gab. 3-fāžu skaitītājiem, U5-1/3-3/2</w:t>
                  </w:r>
                </w:p>
              </w:tc>
            </w:tr>
            <w:tr w:rsidR="00395E30" w:rsidRPr="00415A77" w14:paraId="3C5F019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45828CC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skaitītājiem, U5-1/6</w:t>
                  </w:r>
                </w:p>
              </w:tc>
            </w:tr>
            <w:tr w:rsidR="00395E30" w:rsidRPr="00415A77" w14:paraId="59B6A5F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23CBBA4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6 gab. 3-fāžu skaitītājiem, U8-3/6</w:t>
                  </w:r>
                </w:p>
              </w:tc>
            </w:tr>
            <w:tr w:rsidR="00395E30" w:rsidRPr="00415A77" w14:paraId="1EF12DBE"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4F08C81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un 2 gab. 3-fāžu skaitītājiem, U5-1/6-3/2</w:t>
                  </w:r>
                </w:p>
              </w:tc>
            </w:tr>
            <w:tr w:rsidR="00395E30" w:rsidRPr="00415A77" w14:paraId="03D8DE2A"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257490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9 gab. 1-fāzes skaitītājiem, U5-1/9</w:t>
                  </w:r>
                </w:p>
              </w:tc>
            </w:tr>
            <w:tr w:rsidR="00395E30" w:rsidRPr="00415A77" w14:paraId="0711E4E9"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1CFAC4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8 gab. 1-fāzes un 3 gab 3-fāžu skaitītājiem, U8-1/8-3/3</w:t>
                  </w:r>
                </w:p>
              </w:tc>
            </w:tr>
            <w:tr w:rsidR="00395E30" w:rsidRPr="00415A77" w14:paraId="6BFDF7C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487777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12 gab. 1-fāzes skaitītājiem, U8-1/12</w:t>
                  </w:r>
                </w:p>
              </w:tc>
            </w:tr>
            <w:tr w:rsidR="00395E30" w:rsidRPr="00415A77" w14:paraId="3BB1EC9A" w14:textId="77777777" w:rsidTr="00433BF7">
              <w:trPr>
                <w:trHeight w:val="315"/>
              </w:trPr>
              <w:tc>
                <w:tcPr>
                  <w:tcW w:w="11020" w:type="dxa"/>
                  <w:tcBorders>
                    <w:top w:val="nil"/>
                    <w:left w:val="single" w:sz="4" w:space="0" w:color="auto"/>
                    <w:bottom w:val="single" w:sz="4" w:space="0" w:color="auto"/>
                    <w:right w:val="single" w:sz="4" w:space="0" w:color="auto"/>
                  </w:tcBorders>
                  <w:noWrap/>
                  <w:vAlign w:val="bottom"/>
                  <w:hideMark/>
                </w:tcPr>
                <w:p w14:paraId="0916687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9, 15 gab. 1-fāzes skaitītājiem, U9-1/15</w:t>
                  </w:r>
                </w:p>
              </w:tc>
            </w:tr>
          </w:tbl>
          <w:p w14:paraId="33CEAE3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1AA2A83E"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1AFDE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w:t>
                  </w:r>
                </w:p>
              </w:tc>
            </w:tr>
            <w:tr w:rsidR="00395E30" w:rsidRPr="00415A77" w14:paraId="0F0E6D9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D1D107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3-3/2</w:t>
                  </w:r>
                </w:p>
              </w:tc>
            </w:tr>
            <w:tr w:rsidR="00395E30" w:rsidRPr="00415A77" w14:paraId="642FF5B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78E2BB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w:t>
                  </w:r>
                </w:p>
              </w:tc>
            </w:tr>
            <w:tr w:rsidR="00395E30" w:rsidRPr="00415A77" w14:paraId="6427BA4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EF2D02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3/6</w:t>
                  </w:r>
                </w:p>
              </w:tc>
            </w:tr>
            <w:tr w:rsidR="00395E30" w:rsidRPr="00415A77" w14:paraId="5F8AC27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323629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3/2</w:t>
                  </w:r>
                </w:p>
              </w:tc>
            </w:tr>
            <w:tr w:rsidR="00395E30" w:rsidRPr="00415A77" w14:paraId="252D6F15"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952B6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9</w:t>
                  </w:r>
                </w:p>
              </w:tc>
            </w:tr>
            <w:tr w:rsidR="00395E30" w:rsidRPr="00415A77" w14:paraId="58A1C2B8"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B0B394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8-3/3</w:t>
                  </w:r>
                </w:p>
              </w:tc>
            </w:tr>
            <w:tr w:rsidR="00395E30" w:rsidRPr="00415A77" w14:paraId="3A9253D1"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0B7E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12</w:t>
                  </w:r>
                </w:p>
              </w:tc>
            </w:tr>
            <w:tr w:rsidR="00395E30" w:rsidRPr="00415A77" w14:paraId="76BF9D8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1AA63E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9-1/15</w:t>
                  </w:r>
                </w:p>
              </w:tc>
            </w:tr>
          </w:tbl>
          <w:p w14:paraId="300B6211" w14:textId="77777777" w:rsidR="00395E30" w:rsidRDefault="00395E30" w:rsidP="00433BF7">
            <w:pPr>
              <w:jc w:val="center"/>
              <w:rPr>
                <w:b/>
                <w:bCs/>
              </w:rPr>
            </w:pPr>
          </w:p>
        </w:tc>
      </w:tr>
      <w:tr w:rsidR="00395E30" w14:paraId="155A2356" w14:textId="77777777" w:rsidTr="00433BF7">
        <w:tc>
          <w:tcPr>
            <w:tcW w:w="1701" w:type="dxa"/>
          </w:tcPr>
          <w:p w14:paraId="778C25B1" w14:textId="77777777" w:rsidR="00395E30" w:rsidRDefault="00395E30" w:rsidP="00433BF7">
            <w:pPr>
              <w:jc w:val="center"/>
              <w:rPr>
                <w:b/>
                <w:bCs/>
              </w:rPr>
            </w:pPr>
          </w:p>
        </w:tc>
        <w:tc>
          <w:tcPr>
            <w:tcW w:w="11482" w:type="dxa"/>
          </w:tcPr>
          <w:p w14:paraId="568EE36C" w14:textId="77777777" w:rsidR="00395E30" w:rsidRDefault="00395E30" w:rsidP="00433BF7">
            <w:pPr>
              <w:jc w:val="center"/>
              <w:rPr>
                <w:b/>
                <w:bCs/>
              </w:rPr>
            </w:pPr>
          </w:p>
        </w:tc>
        <w:tc>
          <w:tcPr>
            <w:tcW w:w="2410" w:type="dxa"/>
          </w:tcPr>
          <w:p w14:paraId="42B78445" w14:textId="77777777" w:rsidR="00395E30" w:rsidRDefault="00395E30" w:rsidP="00433BF7">
            <w:pPr>
              <w:jc w:val="center"/>
              <w:rPr>
                <w:b/>
                <w:bCs/>
              </w:rPr>
            </w:pPr>
          </w:p>
        </w:tc>
      </w:tr>
      <w:tr w:rsidR="00395E30" w14:paraId="4B2A7081"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2C2C1F54"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E0A4CA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0</w:t>
                  </w:r>
                </w:p>
              </w:tc>
            </w:tr>
            <w:tr w:rsidR="00395E30" w:rsidRPr="00415A77" w14:paraId="19941D5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3BA9FE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1</w:t>
                  </w:r>
                </w:p>
              </w:tc>
            </w:tr>
            <w:tr w:rsidR="00395E30" w:rsidRPr="00415A77" w14:paraId="73715FA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23702C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2</w:t>
                  </w:r>
                </w:p>
              </w:tc>
            </w:tr>
            <w:tr w:rsidR="00395E30" w:rsidRPr="00415A77" w14:paraId="57E8E0A6"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F6F9D0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3</w:t>
                  </w:r>
                </w:p>
              </w:tc>
            </w:tr>
            <w:tr w:rsidR="00395E30" w:rsidRPr="00415A77" w14:paraId="2874C2C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BFF33D9"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4</w:t>
                  </w:r>
                </w:p>
              </w:tc>
            </w:tr>
            <w:tr w:rsidR="00395E30" w:rsidRPr="00415A77" w14:paraId="62541BD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26045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5</w:t>
                  </w:r>
                </w:p>
              </w:tc>
            </w:tr>
            <w:tr w:rsidR="00395E30" w:rsidRPr="00415A77" w14:paraId="4AE3FA2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4FBE197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6</w:t>
                  </w:r>
                </w:p>
              </w:tc>
            </w:tr>
          </w:tbl>
          <w:p w14:paraId="27011AD7"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7DDE5258"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06F6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w:t>
                  </w:r>
                </w:p>
              </w:tc>
            </w:tr>
            <w:tr w:rsidR="00395E30" w:rsidRPr="00415A77" w14:paraId="7CE023E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50A07F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w:t>
                  </w:r>
                </w:p>
              </w:tc>
            </w:tr>
            <w:tr w:rsidR="00395E30" w:rsidRPr="00415A77" w14:paraId="5A358DC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DCF712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1</w:t>
                  </w:r>
                </w:p>
              </w:tc>
            </w:tr>
            <w:tr w:rsidR="00395E30" w:rsidRPr="00415A77" w14:paraId="0DE6A1AE"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38E1C7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2</w:t>
                  </w:r>
                </w:p>
              </w:tc>
            </w:tr>
            <w:tr w:rsidR="00395E30" w:rsidRPr="00415A77" w14:paraId="058FFFC3"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63D5364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3</w:t>
                  </w:r>
                </w:p>
              </w:tc>
            </w:tr>
            <w:tr w:rsidR="00395E30" w:rsidRPr="00415A77" w14:paraId="21ECF9B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005397A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w:t>
                  </w:r>
                </w:p>
              </w:tc>
            </w:tr>
            <w:tr w:rsidR="00395E30" w:rsidRPr="00415A77" w14:paraId="79A02513" w14:textId="77777777" w:rsidTr="00433BF7">
              <w:trPr>
                <w:trHeight w:val="315"/>
              </w:trPr>
              <w:tc>
                <w:tcPr>
                  <w:tcW w:w="11020" w:type="dxa"/>
                  <w:tcBorders>
                    <w:top w:val="nil"/>
                    <w:left w:val="single" w:sz="4" w:space="0" w:color="auto"/>
                    <w:bottom w:val="single" w:sz="4" w:space="0" w:color="auto"/>
                    <w:right w:val="single" w:sz="4" w:space="0" w:color="auto"/>
                  </w:tcBorders>
                  <w:noWrap/>
                  <w:vAlign w:val="bottom"/>
                  <w:hideMark/>
                </w:tcPr>
                <w:p w14:paraId="1B35CA5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001</w:t>
                  </w:r>
                </w:p>
              </w:tc>
            </w:tr>
          </w:tbl>
          <w:p w14:paraId="0FBB2FF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70C40EF8"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1B2B8CC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w:t>
                  </w:r>
                </w:p>
              </w:tc>
            </w:tr>
            <w:tr w:rsidR="00395E30" w:rsidRPr="00415A77" w14:paraId="293FB07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7F432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w:t>
                  </w:r>
                </w:p>
              </w:tc>
            </w:tr>
            <w:tr w:rsidR="00395E30" w:rsidRPr="00415A77" w14:paraId="19232EA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B60BC4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1</w:t>
                  </w:r>
                </w:p>
              </w:tc>
            </w:tr>
            <w:tr w:rsidR="00395E30" w:rsidRPr="00415A77" w14:paraId="47D9112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5C2A8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2</w:t>
                  </w:r>
                </w:p>
              </w:tc>
            </w:tr>
            <w:tr w:rsidR="00395E30" w:rsidRPr="00415A77" w14:paraId="36A332B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D74D8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3</w:t>
                  </w:r>
                </w:p>
              </w:tc>
            </w:tr>
            <w:tr w:rsidR="00395E30" w:rsidRPr="00415A77" w14:paraId="4CFB69D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DDE875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w:t>
                  </w:r>
                </w:p>
              </w:tc>
            </w:tr>
            <w:tr w:rsidR="00395E30" w:rsidRPr="00415A77" w14:paraId="20F5304E"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6418A81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001</w:t>
                  </w:r>
                </w:p>
              </w:tc>
            </w:tr>
          </w:tbl>
          <w:p w14:paraId="794AF1C8" w14:textId="77777777" w:rsidR="00395E30" w:rsidRDefault="00395E30" w:rsidP="00433BF7">
            <w:pPr>
              <w:jc w:val="center"/>
              <w:rPr>
                <w:b/>
                <w:bCs/>
              </w:rPr>
            </w:pPr>
          </w:p>
        </w:tc>
      </w:tr>
      <w:tr w:rsidR="00395E30" w14:paraId="08EFF78D" w14:textId="77777777" w:rsidTr="00433BF7">
        <w:tc>
          <w:tcPr>
            <w:tcW w:w="1701" w:type="dxa"/>
          </w:tcPr>
          <w:p w14:paraId="362ADF9A" w14:textId="77777777" w:rsidR="00395E30" w:rsidRDefault="00395E30" w:rsidP="00433BF7">
            <w:pPr>
              <w:jc w:val="center"/>
              <w:rPr>
                <w:b/>
                <w:bCs/>
              </w:rPr>
            </w:pPr>
          </w:p>
        </w:tc>
        <w:tc>
          <w:tcPr>
            <w:tcW w:w="11482" w:type="dxa"/>
          </w:tcPr>
          <w:p w14:paraId="25D0EF83" w14:textId="77777777" w:rsidR="00395E30" w:rsidRDefault="00395E30" w:rsidP="00433BF7">
            <w:pPr>
              <w:jc w:val="center"/>
              <w:rPr>
                <w:b/>
                <w:bCs/>
              </w:rPr>
            </w:pPr>
          </w:p>
        </w:tc>
        <w:tc>
          <w:tcPr>
            <w:tcW w:w="2410" w:type="dxa"/>
          </w:tcPr>
          <w:p w14:paraId="5B8142E3" w14:textId="77777777" w:rsidR="00395E30" w:rsidRDefault="00395E30" w:rsidP="00433BF7">
            <w:pPr>
              <w:jc w:val="center"/>
              <w:rPr>
                <w:b/>
                <w:bCs/>
              </w:rPr>
            </w:pPr>
          </w:p>
        </w:tc>
      </w:tr>
      <w:tr w:rsidR="00395E30" w14:paraId="314E0859"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75BB7485"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78F8A41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0</w:t>
                  </w:r>
                </w:p>
              </w:tc>
            </w:tr>
            <w:tr w:rsidR="00395E30" w:rsidRPr="00415A77" w14:paraId="38EFD911"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3720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1</w:t>
                  </w:r>
                </w:p>
              </w:tc>
            </w:tr>
            <w:tr w:rsidR="00395E30" w:rsidRPr="00415A77" w14:paraId="65309291"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4672CD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2</w:t>
                  </w:r>
                </w:p>
              </w:tc>
            </w:tr>
            <w:tr w:rsidR="00395E30" w:rsidRPr="00415A77" w14:paraId="57414C5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373A9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3</w:t>
                  </w:r>
                </w:p>
              </w:tc>
            </w:tr>
            <w:tr w:rsidR="00395E30" w:rsidRPr="00415A77" w14:paraId="4D7D226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F1B183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4</w:t>
                  </w:r>
                </w:p>
              </w:tc>
            </w:tr>
            <w:tr w:rsidR="00395E30" w:rsidRPr="00415A77" w14:paraId="2D0E762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49D2E8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5</w:t>
                  </w:r>
                </w:p>
              </w:tc>
            </w:tr>
            <w:tr w:rsidR="00395E30" w:rsidRPr="00415A77" w14:paraId="39C2DFF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D7040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6</w:t>
                  </w:r>
                </w:p>
              </w:tc>
            </w:tr>
            <w:tr w:rsidR="00395E30" w:rsidRPr="00415A77" w14:paraId="11B160E0"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04176C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7</w:t>
                  </w:r>
                </w:p>
              </w:tc>
            </w:tr>
          </w:tbl>
          <w:p w14:paraId="5CDE290C"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15A77" w14:paraId="218197EB"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noWrap/>
                  <w:vAlign w:val="bottom"/>
                  <w:hideMark/>
                </w:tcPr>
                <w:p w14:paraId="51D989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w:t>
                  </w:r>
                </w:p>
              </w:tc>
            </w:tr>
            <w:tr w:rsidR="00395E30" w:rsidRPr="00415A77" w14:paraId="3DF33757"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3ADCF38"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w:t>
                  </w:r>
                </w:p>
              </w:tc>
            </w:tr>
            <w:tr w:rsidR="00395E30" w:rsidRPr="00415A77" w14:paraId="0541CA30"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369ECD96"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1</w:t>
                  </w:r>
                </w:p>
              </w:tc>
            </w:tr>
            <w:tr w:rsidR="00395E30" w:rsidRPr="00415A77" w14:paraId="4EF42634"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7F64CFB"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2</w:t>
                  </w:r>
                </w:p>
              </w:tc>
            </w:tr>
            <w:tr w:rsidR="00395E30" w:rsidRPr="00415A77" w14:paraId="1B66CE99"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76A7DBF"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3</w:t>
                  </w:r>
                </w:p>
              </w:tc>
            </w:tr>
            <w:tr w:rsidR="00395E30" w:rsidRPr="00415A77" w14:paraId="5DD69F0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2107E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004</w:t>
                  </w:r>
                </w:p>
              </w:tc>
            </w:tr>
            <w:tr w:rsidR="00395E30" w:rsidRPr="00415A77" w14:paraId="6FFBEB5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DA0E19D"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w:t>
                  </w:r>
                </w:p>
              </w:tc>
            </w:tr>
            <w:tr w:rsidR="00395E30" w:rsidRPr="00415A77" w14:paraId="39939771" w14:textId="77777777" w:rsidTr="00433BF7">
              <w:trPr>
                <w:trHeight w:val="315"/>
              </w:trPr>
              <w:tc>
                <w:tcPr>
                  <w:tcW w:w="11371" w:type="dxa"/>
                  <w:tcBorders>
                    <w:top w:val="nil"/>
                    <w:left w:val="single" w:sz="4" w:space="0" w:color="auto"/>
                    <w:bottom w:val="single" w:sz="4" w:space="0" w:color="auto"/>
                    <w:right w:val="single" w:sz="4" w:space="0" w:color="auto"/>
                  </w:tcBorders>
                  <w:noWrap/>
                  <w:vAlign w:val="bottom"/>
                  <w:hideMark/>
                </w:tcPr>
                <w:p w14:paraId="2E818337"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001</w:t>
                  </w:r>
                </w:p>
              </w:tc>
            </w:tr>
          </w:tbl>
          <w:p w14:paraId="6E25A84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B7F68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5B6CBDF" w14:textId="77777777" w:rsidR="00395E30" w:rsidRPr="00CC14EA" w:rsidRDefault="00395E30" w:rsidP="00433BF7">
                  <w:pPr>
                    <w:rPr>
                      <w:color w:val="000000"/>
                      <w:sz w:val="22"/>
                      <w:szCs w:val="22"/>
                      <w:lang w:eastAsia="lv-LV"/>
                    </w:rPr>
                  </w:pPr>
                  <w:r w:rsidRPr="00CC14EA">
                    <w:rPr>
                      <w:color w:val="000000"/>
                      <w:sz w:val="22"/>
                      <w:szCs w:val="22"/>
                      <w:lang w:eastAsia="lv-LV"/>
                    </w:rPr>
                    <w:t>U5-1/3-3/2K</w:t>
                  </w:r>
                </w:p>
              </w:tc>
            </w:tr>
            <w:tr w:rsidR="00395E30" w:rsidRPr="00CC14EA" w14:paraId="75D7E47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C78EAE3" w14:textId="77777777" w:rsidR="00395E30" w:rsidRPr="00CC14EA" w:rsidRDefault="00395E30" w:rsidP="00433BF7">
                  <w:pPr>
                    <w:rPr>
                      <w:color w:val="000000"/>
                      <w:sz w:val="22"/>
                      <w:szCs w:val="22"/>
                      <w:lang w:eastAsia="lv-LV"/>
                    </w:rPr>
                  </w:pPr>
                  <w:r w:rsidRPr="00CC14EA">
                    <w:rPr>
                      <w:color w:val="000000"/>
                      <w:sz w:val="22"/>
                      <w:szCs w:val="22"/>
                      <w:lang w:eastAsia="lv-LV"/>
                    </w:rPr>
                    <w:t>U5-1/3-3/2K-21</w:t>
                  </w:r>
                </w:p>
              </w:tc>
            </w:tr>
            <w:tr w:rsidR="00395E30" w:rsidRPr="00CC14EA" w14:paraId="3C8949F0"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665DAD6" w14:textId="77777777" w:rsidR="00395E30" w:rsidRPr="00CC14EA" w:rsidRDefault="00395E30" w:rsidP="00433BF7">
                  <w:pPr>
                    <w:rPr>
                      <w:color w:val="000000"/>
                      <w:sz w:val="22"/>
                      <w:szCs w:val="22"/>
                      <w:lang w:eastAsia="lv-LV"/>
                    </w:rPr>
                  </w:pPr>
                  <w:r w:rsidRPr="00CC14EA">
                    <w:rPr>
                      <w:color w:val="000000"/>
                      <w:sz w:val="22"/>
                      <w:szCs w:val="22"/>
                      <w:lang w:eastAsia="lv-LV"/>
                    </w:rPr>
                    <w:t>U5-1/3-3/2K-21-001</w:t>
                  </w:r>
                </w:p>
              </w:tc>
            </w:tr>
            <w:tr w:rsidR="00395E30" w:rsidRPr="00CC14EA" w14:paraId="1656870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9E66250" w14:textId="77777777" w:rsidR="00395E30" w:rsidRPr="00CC14EA" w:rsidRDefault="00395E30" w:rsidP="00433BF7">
                  <w:pPr>
                    <w:rPr>
                      <w:color w:val="000000"/>
                      <w:sz w:val="22"/>
                      <w:szCs w:val="22"/>
                      <w:lang w:eastAsia="lv-LV"/>
                    </w:rPr>
                  </w:pPr>
                  <w:r w:rsidRPr="00CC14EA">
                    <w:rPr>
                      <w:color w:val="000000"/>
                      <w:sz w:val="22"/>
                      <w:szCs w:val="22"/>
                      <w:lang w:eastAsia="lv-LV"/>
                    </w:rPr>
                    <w:t>U5-1/3-3/2K-21-002</w:t>
                  </w:r>
                </w:p>
              </w:tc>
            </w:tr>
            <w:tr w:rsidR="00395E30" w:rsidRPr="00CC14EA" w14:paraId="039082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0861997" w14:textId="77777777" w:rsidR="00395E30" w:rsidRPr="00CC14EA" w:rsidRDefault="00395E30" w:rsidP="00433BF7">
                  <w:pPr>
                    <w:rPr>
                      <w:color w:val="000000"/>
                      <w:sz w:val="22"/>
                      <w:szCs w:val="22"/>
                      <w:lang w:eastAsia="lv-LV"/>
                    </w:rPr>
                  </w:pPr>
                  <w:r w:rsidRPr="00CC14EA">
                    <w:rPr>
                      <w:color w:val="000000"/>
                      <w:sz w:val="22"/>
                      <w:szCs w:val="22"/>
                      <w:lang w:eastAsia="lv-LV"/>
                    </w:rPr>
                    <w:t>U5-1/3-3/2K-21-003</w:t>
                  </w:r>
                </w:p>
              </w:tc>
            </w:tr>
            <w:tr w:rsidR="00395E30" w:rsidRPr="00CC14EA" w14:paraId="06A43A8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9F427B5" w14:textId="7EBA72B0" w:rsidR="00395E30" w:rsidRPr="00CC14EA" w:rsidRDefault="00395E30" w:rsidP="00433BF7">
                  <w:pPr>
                    <w:rPr>
                      <w:color w:val="000000"/>
                      <w:sz w:val="22"/>
                      <w:szCs w:val="22"/>
                      <w:lang w:eastAsia="lv-LV"/>
                    </w:rPr>
                  </w:pPr>
                  <w:r w:rsidRPr="00830B09">
                    <w:rPr>
                      <w:color w:val="000000"/>
                      <w:sz w:val="22"/>
                      <w:szCs w:val="22"/>
                      <w:lang w:eastAsia="lv-LV"/>
                    </w:rPr>
                    <w:t>U5-1/3-3/2K-</w:t>
                  </w:r>
                  <w:r w:rsidR="00830B09" w:rsidRPr="00721B44">
                    <w:rPr>
                      <w:color w:val="000000"/>
                      <w:sz w:val="22"/>
                      <w:szCs w:val="22"/>
                      <w:lang w:eastAsia="lv-LV"/>
                    </w:rPr>
                    <w:t>21-</w:t>
                  </w:r>
                  <w:r w:rsidRPr="00830B09">
                    <w:rPr>
                      <w:color w:val="000000"/>
                      <w:sz w:val="22"/>
                      <w:szCs w:val="22"/>
                      <w:lang w:eastAsia="lv-LV"/>
                    </w:rPr>
                    <w:t>004</w:t>
                  </w:r>
                </w:p>
              </w:tc>
            </w:tr>
            <w:tr w:rsidR="00395E30" w:rsidRPr="00CC14EA" w14:paraId="37B8B22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566E6FF" w14:textId="77777777" w:rsidR="00395E30" w:rsidRPr="00CC14EA" w:rsidRDefault="00395E30" w:rsidP="00433BF7">
                  <w:pPr>
                    <w:rPr>
                      <w:color w:val="000000"/>
                      <w:sz w:val="22"/>
                      <w:szCs w:val="22"/>
                      <w:lang w:eastAsia="lv-LV"/>
                    </w:rPr>
                  </w:pPr>
                  <w:r w:rsidRPr="00CC14EA">
                    <w:rPr>
                      <w:color w:val="000000"/>
                      <w:sz w:val="22"/>
                      <w:szCs w:val="22"/>
                      <w:lang w:eastAsia="lv-LV"/>
                    </w:rPr>
                    <w:t>U5-1/3-3/2K-22</w:t>
                  </w:r>
                </w:p>
              </w:tc>
            </w:tr>
            <w:tr w:rsidR="00395E30" w:rsidRPr="00CC14EA" w14:paraId="4C25D5E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3987DFB" w14:textId="77777777" w:rsidR="00395E30" w:rsidRPr="00CC14EA" w:rsidRDefault="00395E30" w:rsidP="00433BF7">
                  <w:pPr>
                    <w:rPr>
                      <w:color w:val="000000"/>
                      <w:sz w:val="22"/>
                      <w:szCs w:val="22"/>
                      <w:lang w:eastAsia="lv-LV"/>
                    </w:rPr>
                  </w:pPr>
                  <w:r w:rsidRPr="00CC14EA">
                    <w:rPr>
                      <w:color w:val="000000"/>
                      <w:sz w:val="22"/>
                      <w:szCs w:val="22"/>
                      <w:lang w:eastAsia="lv-LV"/>
                    </w:rPr>
                    <w:t>U5-1/3-3/2K-22-001</w:t>
                  </w:r>
                </w:p>
              </w:tc>
            </w:tr>
          </w:tbl>
          <w:p w14:paraId="628C094F" w14:textId="77777777" w:rsidR="00395E30" w:rsidRDefault="00395E30" w:rsidP="00433BF7">
            <w:pPr>
              <w:jc w:val="center"/>
              <w:rPr>
                <w:b/>
                <w:bCs/>
              </w:rPr>
            </w:pPr>
          </w:p>
        </w:tc>
      </w:tr>
      <w:tr w:rsidR="00395E30" w14:paraId="24B773FB" w14:textId="77777777" w:rsidTr="00433BF7">
        <w:tc>
          <w:tcPr>
            <w:tcW w:w="1701" w:type="dxa"/>
          </w:tcPr>
          <w:p w14:paraId="19A30059" w14:textId="77777777" w:rsidR="00395E30" w:rsidRDefault="00395E30" w:rsidP="00433BF7">
            <w:pPr>
              <w:jc w:val="center"/>
              <w:rPr>
                <w:b/>
                <w:bCs/>
              </w:rPr>
            </w:pPr>
          </w:p>
        </w:tc>
        <w:tc>
          <w:tcPr>
            <w:tcW w:w="11482" w:type="dxa"/>
          </w:tcPr>
          <w:p w14:paraId="1D510AC9" w14:textId="77777777" w:rsidR="00395E30" w:rsidRDefault="00395E30" w:rsidP="00433BF7">
            <w:pPr>
              <w:jc w:val="center"/>
              <w:rPr>
                <w:b/>
                <w:bCs/>
              </w:rPr>
            </w:pPr>
          </w:p>
        </w:tc>
        <w:tc>
          <w:tcPr>
            <w:tcW w:w="2410" w:type="dxa"/>
          </w:tcPr>
          <w:p w14:paraId="49177A31" w14:textId="77777777" w:rsidR="00395E30" w:rsidRDefault="00395E30" w:rsidP="00433BF7">
            <w:pPr>
              <w:jc w:val="center"/>
              <w:rPr>
                <w:b/>
                <w:bCs/>
              </w:rPr>
            </w:pPr>
          </w:p>
        </w:tc>
      </w:tr>
      <w:tr w:rsidR="00395E30" w14:paraId="7D335114"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CC14EA" w14:paraId="09FA897F"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2CE93748" w14:textId="77777777" w:rsidR="00395E30" w:rsidRPr="00CC14EA" w:rsidRDefault="00395E30" w:rsidP="00433BF7">
                  <w:pPr>
                    <w:rPr>
                      <w:color w:val="000000"/>
                      <w:sz w:val="22"/>
                      <w:szCs w:val="22"/>
                      <w:lang w:eastAsia="lv-LV"/>
                    </w:rPr>
                  </w:pPr>
                  <w:r w:rsidRPr="00CC14EA">
                    <w:rPr>
                      <w:color w:val="000000"/>
                      <w:sz w:val="22"/>
                      <w:szCs w:val="22"/>
                      <w:lang w:eastAsia="lv-LV"/>
                    </w:rPr>
                    <w:t>3101.630</w:t>
                  </w:r>
                </w:p>
              </w:tc>
            </w:tr>
            <w:tr w:rsidR="00395E30" w:rsidRPr="00CC14EA" w14:paraId="2D4DEF7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B79736C" w14:textId="77777777" w:rsidR="00395E30" w:rsidRPr="00CC14EA" w:rsidRDefault="00395E30" w:rsidP="00433BF7">
                  <w:pPr>
                    <w:rPr>
                      <w:color w:val="000000"/>
                      <w:sz w:val="22"/>
                      <w:szCs w:val="22"/>
                      <w:lang w:eastAsia="lv-LV"/>
                    </w:rPr>
                  </w:pPr>
                  <w:r w:rsidRPr="00CC14EA">
                    <w:rPr>
                      <w:color w:val="000000"/>
                      <w:sz w:val="22"/>
                      <w:szCs w:val="22"/>
                      <w:lang w:eastAsia="lv-LV"/>
                    </w:rPr>
                    <w:t>3101.631</w:t>
                  </w:r>
                </w:p>
              </w:tc>
            </w:tr>
            <w:tr w:rsidR="00395E30" w:rsidRPr="00CC14EA" w14:paraId="74FD02B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1E8A48A" w14:textId="77777777" w:rsidR="00395E30" w:rsidRPr="00CC14EA" w:rsidRDefault="00395E30" w:rsidP="00433BF7">
                  <w:pPr>
                    <w:rPr>
                      <w:color w:val="000000"/>
                      <w:sz w:val="22"/>
                      <w:szCs w:val="22"/>
                      <w:lang w:eastAsia="lv-LV"/>
                    </w:rPr>
                  </w:pPr>
                  <w:r w:rsidRPr="00CC14EA">
                    <w:rPr>
                      <w:color w:val="000000"/>
                      <w:sz w:val="22"/>
                      <w:szCs w:val="22"/>
                      <w:lang w:eastAsia="lv-LV"/>
                    </w:rPr>
                    <w:t>3101.632</w:t>
                  </w:r>
                </w:p>
              </w:tc>
            </w:tr>
            <w:tr w:rsidR="00395E30" w:rsidRPr="00CC14EA" w14:paraId="1F4BF34D"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95E3CB7" w14:textId="77777777" w:rsidR="00395E30" w:rsidRPr="00CC14EA" w:rsidRDefault="00395E30" w:rsidP="00433BF7">
                  <w:pPr>
                    <w:rPr>
                      <w:color w:val="000000"/>
                      <w:sz w:val="22"/>
                      <w:szCs w:val="22"/>
                      <w:lang w:eastAsia="lv-LV"/>
                    </w:rPr>
                  </w:pPr>
                  <w:r w:rsidRPr="00CC14EA">
                    <w:rPr>
                      <w:color w:val="000000"/>
                      <w:sz w:val="22"/>
                      <w:szCs w:val="22"/>
                      <w:lang w:eastAsia="lv-LV"/>
                    </w:rPr>
                    <w:t>3101.633</w:t>
                  </w:r>
                </w:p>
              </w:tc>
            </w:tr>
            <w:tr w:rsidR="00395E30" w:rsidRPr="00CC14EA" w14:paraId="01643A8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FC19B01" w14:textId="77777777" w:rsidR="00395E30" w:rsidRPr="00CC14EA" w:rsidRDefault="00395E30" w:rsidP="00433BF7">
                  <w:pPr>
                    <w:rPr>
                      <w:color w:val="000000"/>
                      <w:sz w:val="22"/>
                      <w:szCs w:val="22"/>
                      <w:lang w:eastAsia="lv-LV"/>
                    </w:rPr>
                  </w:pPr>
                  <w:r w:rsidRPr="00CC14EA">
                    <w:rPr>
                      <w:color w:val="000000"/>
                      <w:sz w:val="22"/>
                      <w:szCs w:val="22"/>
                      <w:lang w:eastAsia="lv-LV"/>
                    </w:rPr>
                    <w:t>3101.634</w:t>
                  </w:r>
                </w:p>
              </w:tc>
            </w:tr>
            <w:tr w:rsidR="00395E30" w:rsidRPr="00CC14EA" w14:paraId="33F1F6E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D25F341" w14:textId="77777777" w:rsidR="00395E30" w:rsidRPr="00CC14EA" w:rsidRDefault="00395E30" w:rsidP="00433BF7">
                  <w:pPr>
                    <w:rPr>
                      <w:color w:val="000000"/>
                      <w:sz w:val="22"/>
                      <w:szCs w:val="22"/>
                      <w:lang w:eastAsia="lv-LV"/>
                    </w:rPr>
                  </w:pPr>
                  <w:r w:rsidRPr="00CC14EA">
                    <w:rPr>
                      <w:color w:val="000000"/>
                      <w:sz w:val="22"/>
                      <w:szCs w:val="22"/>
                      <w:lang w:eastAsia="lv-LV"/>
                    </w:rPr>
                    <w:t>3101.635</w:t>
                  </w:r>
                </w:p>
              </w:tc>
            </w:tr>
            <w:tr w:rsidR="00395E30" w:rsidRPr="00CC14EA" w14:paraId="5BEC3E43"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6498FB44" w14:textId="77777777" w:rsidR="00395E30" w:rsidRPr="00CC14EA" w:rsidRDefault="00395E30" w:rsidP="00433BF7">
                  <w:pPr>
                    <w:rPr>
                      <w:color w:val="000000"/>
                      <w:sz w:val="22"/>
                      <w:szCs w:val="22"/>
                      <w:lang w:eastAsia="lv-LV"/>
                    </w:rPr>
                  </w:pPr>
                  <w:r w:rsidRPr="00CC14EA">
                    <w:rPr>
                      <w:color w:val="000000"/>
                      <w:sz w:val="22"/>
                      <w:szCs w:val="22"/>
                      <w:lang w:eastAsia="lv-LV"/>
                    </w:rPr>
                    <w:t>3101.636</w:t>
                  </w:r>
                </w:p>
              </w:tc>
            </w:tr>
          </w:tbl>
          <w:p w14:paraId="111D7306"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CC14EA" w14:paraId="7017B016"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31D26920"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w:t>
                  </w:r>
                </w:p>
              </w:tc>
            </w:tr>
            <w:tr w:rsidR="00395E30" w:rsidRPr="00CC14EA" w14:paraId="29F3C5F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7CB366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w:t>
                  </w:r>
                </w:p>
              </w:tc>
            </w:tr>
            <w:tr w:rsidR="00395E30" w:rsidRPr="00CC14EA" w14:paraId="27FB2CBF"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7FDA04C"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1</w:t>
                  </w:r>
                </w:p>
              </w:tc>
            </w:tr>
            <w:tr w:rsidR="00395E30" w:rsidRPr="00CC14EA" w14:paraId="4732F63C"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9F06A82"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2</w:t>
                  </w:r>
                </w:p>
              </w:tc>
            </w:tr>
            <w:tr w:rsidR="00395E30" w:rsidRPr="00CC14EA" w14:paraId="42A208BD"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91D430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3</w:t>
                  </w:r>
                </w:p>
              </w:tc>
            </w:tr>
            <w:tr w:rsidR="00395E30" w:rsidRPr="00CC14EA" w14:paraId="7D5BB41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D360B48"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w:t>
                  </w:r>
                </w:p>
              </w:tc>
            </w:tr>
            <w:tr w:rsidR="00395E30" w:rsidRPr="00CC14EA" w14:paraId="3815194F"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421844D3"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001</w:t>
                  </w:r>
                </w:p>
              </w:tc>
            </w:tr>
          </w:tbl>
          <w:p w14:paraId="1C78D08E"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E3562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61E59DCB" w14:textId="77777777" w:rsidR="00395E30" w:rsidRPr="00CC14EA" w:rsidRDefault="00395E30" w:rsidP="00433BF7">
                  <w:pPr>
                    <w:rPr>
                      <w:color w:val="000000"/>
                      <w:sz w:val="22"/>
                      <w:szCs w:val="22"/>
                      <w:lang w:eastAsia="lv-LV"/>
                    </w:rPr>
                  </w:pPr>
                  <w:r w:rsidRPr="00CC14EA">
                    <w:rPr>
                      <w:color w:val="000000"/>
                      <w:sz w:val="22"/>
                      <w:szCs w:val="22"/>
                      <w:lang w:eastAsia="lv-LV"/>
                    </w:rPr>
                    <w:t>U5-1/6K</w:t>
                  </w:r>
                </w:p>
              </w:tc>
            </w:tr>
            <w:tr w:rsidR="00395E30" w:rsidRPr="00CC14EA" w14:paraId="2B03C59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C6CF51A" w14:textId="77777777" w:rsidR="00395E30" w:rsidRPr="00CC14EA" w:rsidRDefault="00395E30" w:rsidP="00433BF7">
                  <w:pPr>
                    <w:rPr>
                      <w:color w:val="000000"/>
                      <w:sz w:val="22"/>
                      <w:szCs w:val="22"/>
                      <w:lang w:eastAsia="lv-LV"/>
                    </w:rPr>
                  </w:pPr>
                  <w:r w:rsidRPr="00CC14EA">
                    <w:rPr>
                      <w:color w:val="000000"/>
                      <w:sz w:val="22"/>
                      <w:szCs w:val="22"/>
                      <w:lang w:eastAsia="lv-LV"/>
                    </w:rPr>
                    <w:t>U5-1/6K-21</w:t>
                  </w:r>
                </w:p>
              </w:tc>
            </w:tr>
            <w:tr w:rsidR="00395E30" w:rsidRPr="00CC14EA" w14:paraId="59C0892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AC09929" w14:textId="77777777" w:rsidR="00395E30" w:rsidRPr="00CC14EA" w:rsidRDefault="00395E30" w:rsidP="00433BF7">
                  <w:pPr>
                    <w:rPr>
                      <w:color w:val="000000"/>
                      <w:sz w:val="22"/>
                      <w:szCs w:val="22"/>
                      <w:lang w:eastAsia="lv-LV"/>
                    </w:rPr>
                  </w:pPr>
                  <w:r w:rsidRPr="00CC14EA">
                    <w:rPr>
                      <w:color w:val="000000"/>
                      <w:sz w:val="22"/>
                      <w:szCs w:val="22"/>
                      <w:lang w:eastAsia="lv-LV"/>
                    </w:rPr>
                    <w:t>U5-1/6K-21-001</w:t>
                  </w:r>
                </w:p>
              </w:tc>
            </w:tr>
            <w:tr w:rsidR="00395E30" w:rsidRPr="00CC14EA" w14:paraId="239604E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A5B1734" w14:textId="77777777" w:rsidR="00395E30" w:rsidRPr="00CC14EA" w:rsidRDefault="00395E30" w:rsidP="00433BF7">
                  <w:pPr>
                    <w:rPr>
                      <w:color w:val="000000"/>
                      <w:sz w:val="22"/>
                      <w:szCs w:val="22"/>
                      <w:lang w:eastAsia="lv-LV"/>
                    </w:rPr>
                  </w:pPr>
                  <w:r w:rsidRPr="00CC14EA">
                    <w:rPr>
                      <w:color w:val="000000"/>
                      <w:sz w:val="22"/>
                      <w:szCs w:val="22"/>
                      <w:lang w:eastAsia="lv-LV"/>
                    </w:rPr>
                    <w:t>U5-1/6K-21-002</w:t>
                  </w:r>
                </w:p>
              </w:tc>
            </w:tr>
            <w:tr w:rsidR="00395E30" w:rsidRPr="00CC14EA" w14:paraId="30E6F028"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D46D1AE" w14:textId="77777777" w:rsidR="00395E30" w:rsidRPr="00CC14EA" w:rsidRDefault="00395E30" w:rsidP="00433BF7">
                  <w:pPr>
                    <w:rPr>
                      <w:color w:val="000000"/>
                      <w:sz w:val="22"/>
                      <w:szCs w:val="22"/>
                      <w:lang w:eastAsia="lv-LV"/>
                    </w:rPr>
                  </w:pPr>
                  <w:r w:rsidRPr="00CC14EA">
                    <w:rPr>
                      <w:color w:val="000000"/>
                      <w:sz w:val="22"/>
                      <w:szCs w:val="22"/>
                      <w:lang w:eastAsia="lv-LV"/>
                    </w:rPr>
                    <w:t>U5-1/6K-21-003</w:t>
                  </w:r>
                </w:p>
              </w:tc>
            </w:tr>
            <w:tr w:rsidR="00395E30" w:rsidRPr="00CC14EA" w14:paraId="2DE85FD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97F03F" w14:textId="77777777" w:rsidR="00395E30" w:rsidRPr="00CC14EA" w:rsidRDefault="00395E30" w:rsidP="00433BF7">
                  <w:pPr>
                    <w:rPr>
                      <w:color w:val="000000"/>
                      <w:sz w:val="22"/>
                      <w:szCs w:val="22"/>
                      <w:lang w:eastAsia="lv-LV"/>
                    </w:rPr>
                  </w:pPr>
                  <w:r w:rsidRPr="00CC14EA">
                    <w:rPr>
                      <w:color w:val="000000"/>
                      <w:sz w:val="22"/>
                      <w:szCs w:val="22"/>
                      <w:lang w:eastAsia="lv-LV"/>
                    </w:rPr>
                    <w:t>U5-1/6K-22</w:t>
                  </w:r>
                </w:p>
              </w:tc>
            </w:tr>
            <w:tr w:rsidR="00395E30" w:rsidRPr="00CC14EA" w14:paraId="11FFBC2B"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6B111AC" w14:textId="77777777" w:rsidR="00395E30" w:rsidRPr="00CC14EA" w:rsidRDefault="00395E30" w:rsidP="00433BF7">
                  <w:pPr>
                    <w:rPr>
                      <w:color w:val="000000"/>
                      <w:sz w:val="22"/>
                      <w:szCs w:val="22"/>
                      <w:lang w:eastAsia="lv-LV"/>
                    </w:rPr>
                  </w:pPr>
                  <w:r w:rsidRPr="00CC14EA">
                    <w:rPr>
                      <w:color w:val="000000"/>
                      <w:sz w:val="22"/>
                      <w:szCs w:val="22"/>
                      <w:lang w:eastAsia="lv-LV"/>
                    </w:rPr>
                    <w:t>U5-1/6K-22-001</w:t>
                  </w:r>
                </w:p>
              </w:tc>
            </w:tr>
          </w:tbl>
          <w:p w14:paraId="1AE27871" w14:textId="77777777" w:rsidR="00395E30" w:rsidRDefault="00395E30" w:rsidP="00433BF7">
            <w:pPr>
              <w:jc w:val="center"/>
              <w:rPr>
                <w:b/>
                <w:bCs/>
              </w:rPr>
            </w:pPr>
          </w:p>
        </w:tc>
      </w:tr>
      <w:tr w:rsidR="00395E30" w14:paraId="69770C05" w14:textId="77777777" w:rsidTr="00433BF7">
        <w:tc>
          <w:tcPr>
            <w:tcW w:w="1701" w:type="dxa"/>
          </w:tcPr>
          <w:p w14:paraId="34BA57CA" w14:textId="77777777" w:rsidR="00395E30" w:rsidRDefault="00395E30" w:rsidP="00433BF7">
            <w:pPr>
              <w:jc w:val="center"/>
              <w:rPr>
                <w:b/>
                <w:bCs/>
              </w:rPr>
            </w:pPr>
          </w:p>
        </w:tc>
        <w:tc>
          <w:tcPr>
            <w:tcW w:w="11482" w:type="dxa"/>
          </w:tcPr>
          <w:p w14:paraId="6BC6AD08" w14:textId="77777777" w:rsidR="00395E30" w:rsidRDefault="00395E30" w:rsidP="00433BF7">
            <w:pPr>
              <w:jc w:val="center"/>
              <w:rPr>
                <w:b/>
                <w:bCs/>
              </w:rPr>
            </w:pPr>
          </w:p>
        </w:tc>
        <w:tc>
          <w:tcPr>
            <w:tcW w:w="2410" w:type="dxa"/>
          </w:tcPr>
          <w:p w14:paraId="3FE90524" w14:textId="77777777" w:rsidR="00395E30" w:rsidRDefault="00395E30" w:rsidP="00433BF7">
            <w:pPr>
              <w:jc w:val="center"/>
              <w:rPr>
                <w:b/>
                <w:bCs/>
              </w:rPr>
            </w:pPr>
          </w:p>
        </w:tc>
      </w:tr>
      <w:tr w:rsidR="00395E30" w14:paraId="56C496E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1C180913"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71502C5" w14:textId="77777777" w:rsidR="00395E30" w:rsidRPr="0037592C" w:rsidRDefault="00395E30" w:rsidP="00433BF7">
                  <w:pPr>
                    <w:rPr>
                      <w:color w:val="000000"/>
                      <w:sz w:val="22"/>
                      <w:szCs w:val="22"/>
                      <w:lang w:eastAsia="lv-LV"/>
                    </w:rPr>
                  </w:pPr>
                  <w:r w:rsidRPr="0037592C">
                    <w:rPr>
                      <w:color w:val="000000"/>
                      <w:sz w:val="22"/>
                      <w:szCs w:val="22"/>
                      <w:lang w:eastAsia="lv-LV"/>
                    </w:rPr>
                    <w:t>3101.640</w:t>
                  </w:r>
                </w:p>
              </w:tc>
            </w:tr>
            <w:tr w:rsidR="00395E30" w:rsidRPr="0037592C" w14:paraId="44241B5E"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120D8A5" w14:textId="77777777" w:rsidR="00395E30" w:rsidRPr="0037592C" w:rsidRDefault="00395E30" w:rsidP="00433BF7">
                  <w:pPr>
                    <w:rPr>
                      <w:color w:val="000000"/>
                      <w:sz w:val="22"/>
                      <w:szCs w:val="22"/>
                      <w:lang w:eastAsia="lv-LV"/>
                    </w:rPr>
                  </w:pPr>
                  <w:r w:rsidRPr="0037592C">
                    <w:rPr>
                      <w:color w:val="000000"/>
                      <w:sz w:val="22"/>
                      <w:szCs w:val="22"/>
                      <w:lang w:eastAsia="lv-LV"/>
                    </w:rPr>
                    <w:t>3101.641</w:t>
                  </w:r>
                </w:p>
              </w:tc>
            </w:tr>
            <w:tr w:rsidR="00395E30" w:rsidRPr="0037592C" w14:paraId="3E427E2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83AAE6E" w14:textId="77777777" w:rsidR="00395E30" w:rsidRPr="0037592C" w:rsidRDefault="00395E30" w:rsidP="00433BF7">
                  <w:pPr>
                    <w:rPr>
                      <w:color w:val="000000"/>
                      <w:sz w:val="22"/>
                      <w:szCs w:val="22"/>
                      <w:lang w:eastAsia="lv-LV"/>
                    </w:rPr>
                  </w:pPr>
                  <w:r w:rsidRPr="0037592C">
                    <w:rPr>
                      <w:color w:val="000000"/>
                      <w:sz w:val="22"/>
                      <w:szCs w:val="22"/>
                      <w:lang w:eastAsia="lv-LV"/>
                    </w:rPr>
                    <w:t>3101.642</w:t>
                  </w:r>
                </w:p>
              </w:tc>
            </w:tr>
            <w:tr w:rsidR="00395E30" w:rsidRPr="0037592C" w14:paraId="422E61B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7EEE0AF" w14:textId="77777777" w:rsidR="00395E30" w:rsidRPr="0037592C" w:rsidRDefault="00395E30" w:rsidP="00433BF7">
                  <w:pPr>
                    <w:rPr>
                      <w:color w:val="000000"/>
                      <w:sz w:val="22"/>
                      <w:szCs w:val="22"/>
                      <w:lang w:eastAsia="lv-LV"/>
                    </w:rPr>
                  </w:pPr>
                  <w:r w:rsidRPr="0037592C">
                    <w:rPr>
                      <w:color w:val="000000"/>
                      <w:sz w:val="22"/>
                      <w:szCs w:val="22"/>
                      <w:lang w:eastAsia="lv-LV"/>
                    </w:rPr>
                    <w:t>3101.643</w:t>
                  </w:r>
                </w:p>
              </w:tc>
            </w:tr>
            <w:tr w:rsidR="00395E30" w:rsidRPr="0037592C" w14:paraId="1CAECEE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86819B4" w14:textId="77777777" w:rsidR="00395E30" w:rsidRPr="0037592C" w:rsidRDefault="00395E30" w:rsidP="00433BF7">
                  <w:pPr>
                    <w:rPr>
                      <w:color w:val="000000"/>
                      <w:sz w:val="22"/>
                      <w:szCs w:val="22"/>
                      <w:lang w:eastAsia="lv-LV"/>
                    </w:rPr>
                  </w:pPr>
                  <w:r w:rsidRPr="0037592C">
                    <w:rPr>
                      <w:color w:val="000000"/>
                      <w:sz w:val="22"/>
                      <w:szCs w:val="22"/>
                      <w:lang w:eastAsia="lv-LV"/>
                    </w:rPr>
                    <w:t>3101.644</w:t>
                  </w:r>
                </w:p>
              </w:tc>
            </w:tr>
            <w:tr w:rsidR="00395E30" w:rsidRPr="0037592C" w14:paraId="4EA9A32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445CD0" w14:textId="77777777" w:rsidR="00395E30" w:rsidRPr="0037592C" w:rsidRDefault="00395E30" w:rsidP="00433BF7">
                  <w:pPr>
                    <w:rPr>
                      <w:color w:val="000000"/>
                      <w:sz w:val="22"/>
                      <w:szCs w:val="22"/>
                      <w:lang w:eastAsia="lv-LV"/>
                    </w:rPr>
                  </w:pPr>
                  <w:r w:rsidRPr="0037592C">
                    <w:rPr>
                      <w:color w:val="000000"/>
                      <w:sz w:val="22"/>
                      <w:szCs w:val="22"/>
                      <w:lang w:eastAsia="lv-LV"/>
                    </w:rPr>
                    <w:t>3101.645</w:t>
                  </w:r>
                </w:p>
              </w:tc>
            </w:tr>
            <w:tr w:rsidR="00395E30" w:rsidRPr="0037592C" w14:paraId="57162904"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5CE4F84A" w14:textId="77777777" w:rsidR="00395E30" w:rsidRPr="0037592C" w:rsidRDefault="00395E30" w:rsidP="00433BF7">
                  <w:pPr>
                    <w:rPr>
                      <w:color w:val="000000"/>
                      <w:sz w:val="22"/>
                      <w:szCs w:val="22"/>
                      <w:lang w:eastAsia="lv-LV"/>
                    </w:rPr>
                  </w:pPr>
                  <w:r w:rsidRPr="0037592C">
                    <w:rPr>
                      <w:color w:val="000000"/>
                      <w:sz w:val="22"/>
                      <w:szCs w:val="22"/>
                      <w:lang w:eastAsia="lv-LV"/>
                    </w:rPr>
                    <w:t>3101.646</w:t>
                  </w:r>
                </w:p>
              </w:tc>
            </w:tr>
          </w:tbl>
          <w:p w14:paraId="08305B25"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37592C" w14:paraId="2A61F69B"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42254201"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w:t>
                  </w:r>
                </w:p>
              </w:tc>
            </w:tr>
            <w:tr w:rsidR="00395E30" w:rsidRPr="0037592C" w14:paraId="761288F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B3E74C6"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w:t>
                  </w:r>
                </w:p>
              </w:tc>
            </w:tr>
            <w:tr w:rsidR="00395E30" w:rsidRPr="0037592C" w14:paraId="28541D71"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01CB4E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1</w:t>
                  </w:r>
                </w:p>
              </w:tc>
            </w:tr>
            <w:tr w:rsidR="00395E30" w:rsidRPr="0037592C" w14:paraId="43CEAFE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3DFA3BA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2</w:t>
                  </w:r>
                </w:p>
              </w:tc>
            </w:tr>
            <w:tr w:rsidR="00395E30" w:rsidRPr="0037592C" w14:paraId="776DE8D4"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B3F535C"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3</w:t>
                  </w:r>
                </w:p>
              </w:tc>
            </w:tr>
            <w:tr w:rsidR="00395E30" w:rsidRPr="0037592C" w14:paraId="209475D1"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E8A095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w:t>
                  </w:r>
                </w:p>
              </w:tc>
            </w:tr>
            <w:tr w:rsidR="00395E30" w:rsidRPr="0037592C" w14:paraId="01215D0B"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7A78A365"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001</w:t>
                  </w:r>
                </w:p>
              </w:tc>
            </w:tr>
          </w:tbl>
          <w:p w14:paraId="77FB3281"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36998305"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ACD71F3" w14:textId="77777777" w:rsidR="00395E30" w:rsidRPr="0037592C" w:rsidRDefault="00395E30" w:rsidP="00433BF7">
                  <w:pPr>
                    <w:rPr>
                      <w:color w:val="000000"/>
                      <w:sz w:val="22"/>
                      <w:szCs w:val="22"/>
                      <w:lang w:eastAsia="lv-LV"/>
                    </w:rPr>
                  </w:pPr>
                  <w:r w:rsidRPr="0037592C">
                    <w:rPr>
                      <w:color w:val="000000"/>
                      <w:sz w:val="22"/>
                      <w:szCs w:val="22"/>
                      <w:lang w:eastAsia="lv-LV"/>
                    </w:rPr>
                    <w:t>U8-3/6K</w:t>
                  </w:r>
                </w:p>
              </w:tc>
            </w:tr>
            <w:tr w:rsidR="00395E30" w:rsidRPr="0037592C" w14:paraId="63ACBE7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A442784" w14:textId="77777777" w:rsidR="00395E30" w:rsidRPr="0037592C" w:rsidRDefault="00395E30" w:rsidP="00433BF7">
                  <w:pPr>
                    <w:rPr>
                      <w:color w:val="000000"/>
                      <w:sz w:val="22"/>
                      <w:szCs w:val="22"/>
                      <w:lang w:eastAsia="lv-LV"/>
                    </w:rPr>
                  </w:pPr>
                  <w:r w:rsidRPr="0037592C">
                    <w:rPr>
                      <w:color w:val="000000"/>
                      <w:sz w:val="22"/>
                      <w:szCs w:val="22"/>
                      <w:lang w:eastAsia="lv-LV"/>
                    </w:rPr>
                    <w:t>U8-3/6K-21</w:t>
                  </w:r>
                </w:p>
              </w:tc>
            </w:tr>
            <w:tr w:rsidR="00395E30" w:rsidRPr="0037592C" w14:paraId="279F3625"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514521E" w14:textId="77777777" w:rsidR="00395E30" w:rsidRPr="0037592C" w:rsidRDefault="00395E30" w:rsidP="00433BF7">
                  <w:pPr>
                    <w:rPr>
                      <w:color w:val="000000"/>
                      <w:sz w:val="22"/>
                      <w:szCs w:val="22"/>
                      <w:lang w:eastAsia="lv-LV"/>
                    </w:rPr>
                  </w:pPr>
                  <w:r w:rsidRPr="0037592C">
                    <w:rPr>
                      <w:color w:val="000000"/>
                      <w:sz w:val="22"/>
                      <w:szCs w:val="22"/>
                      <w:lang w:eastAsia="lv-LV"/>
                    </w:rPr>
                    <w:t>U8-3/6K-21-001</w:t>
                  </w:r>
                </w:p>
              </w:tc>
            </w:tr>
            <w:tr w:rsidR="00395E30" w:rsidRPr="0037592C" w14:paraId="1BB23DB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1ECFCFD" w14:textId="77777777" w:rsidR="00395E30" w:rsidRPr="0037592C" w:rsidRDefault="00395E30" w:rsidP="00433BF7">
                  <w:pPr>
                    <w:rPr>
                      <w:color w:val="000000"/>
                      <w:sz w:val="22"/>
                      <w:szCs w:val="22"/>
                      <w:lang w:eastAsia="lv-LV"/>
                    </w:rPr>
                  </w:pPr>
                  <w:r w:rsidRPr="0037592C">
                    <w:rPr>
                      <w:color w:val="000000"/>
                      <w:sz w:val="22"/>
                      <w:szCs w:val="22"/>
                      <w:lang w:eastAsia="lv-LV"/>
                    </w:rPr>
                    <w:t>U8-3/6K-21-002</w:t>
                  </w:r>
                </w:p>
              </w:tc>
            </w:tr>
            <w:tr w:rsidR="00395E30" w:rsidRPr="0037592C" w14:paraId="29AC3AF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FF58997" w14:textId="77777777" w:rsidR="00395E30" w:rsidRPr="0037592C" w:rsidRDefault="00395E30" w:rsidP="00433BF7">
                  <w:pPr>
                    <w:rPr>
                      <w:color w:val="000000"/>
                      <w:sz w:val="22"/>
                      <w:szCs w:val="22"/>
                      <w:lang w:eastAsia="lv-LV"/>
                    </w:rPr>
                  </w:pPr>
                  <w:r w:rsidRPr="0037592C">
                    <w:rPr>
                      <w:color w:val="000000"/>
                      <w:sz w:val="22"/>
                      <w:szCs w:val="22"/>
                      <w:lang w:eastAsia="lv-LV"/>
                    </w:rPr>
                    <w:t>U8-3/6K-21-003</w:t>
                  </w:r>
                </w:p>
              </w:tc>
            </w:tr>
            <w:tr w:rsidR="00395E30" w:rsidRPr="0037592C" w14:paraId="1592EA86"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F5F497C" w14:textId="77777777" w:rsidR="00395E30" w:rsidRPr="0037592C" w:rsidRDefault="00395E30" w:rsidP="00433BF7">
                  <w:pPr>
                    <w:rPr>
                      <w:color w:val="000000"/>
                      <w:sz w:val="22"/>
                      <w:szCs w:val="22"/>
                      <w:lang w:eastAsia="lv-LV"/>
                    </w:rPr>
                  </w:pPr>
                  <w:r w:rsidRPr="0037592C">
                    <w:rPr>
                      <w:color w:val="000000"/>
                      <w:sz w:val="22"/>
                      <w:szCs w:val="22"/>
                      <w:lang w:eastAsia="lv-LV"/>
                    </w:rPr>
                    <w:t>U8-3/6K-22</w:t>
                  </w:r>
                </w:p>
              </w:tc>
            </w:tr>
            <w:tr w:rsidR="00395E30" w:rsidRPr="0037592C" w14:paraId="513FECC5"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03BCD4D" w14:textId="77777777" w:rsidR="00395E30" w:rsidRPr="0037592C" w:rsidRDefault="00395E30" w:rsidP="00433BF7">
                  <w:pPr>
                    <w:rPr>
                      <w:color w:val="000000"/>
                      <w:sz w:val="22"/>
                      <w:szCs w:val="22"/>
                      <w:lang w:eastAsia="lv-LV"/>
                    </w:rPr>
                  </w:pPr>
                  <w:r w:rsidRPr="0037592C">
                    <w:rPr>
                      <w:color w:val="000000"/>
                      <w:sz w:val="22"/>
                      <w:szCs w:val="22"/>
                      <w:lang w:eastAsia="lv-LV"/>
                    </w:rPr>
                    <w:t>U8-3/6K-22-001</w:t>
                  </w:r>
                </w:p>
              </w:tc>
            </w:tr>
          </w:tbl>
          <w:p w14:paraId="1C6B2DB1" w14:textId="77777777" w:rsidR="00395E30" w:rsidRDefault="00395E30" w:rsidP="00433BF7">
            <w:pPr>
              <w:jc w:val="center"/>
              <w:rPr>
                <w:b/>
                <w:bCs/>
              </w:rPr>
            </w:pPr>
          </w:p>
        </w:tc>
      </w:tr>
      <w:tr w:rsidR="00395E30" w14:paraId="5ECC7975" w14:textId="77777777" w:rsidTr="00433BF7">
        <w:tc>
          <w:tcPr>
            <w:tcW w:w="1701" w:type="dxa"/>
          </w:tcPr>
          <w:p w14:paraId="4EDDC6DA" w14:textId="77777777" w:rsidR="00395E30" w:rsidRDefault="00395E30" w:rsidP="00433BF7">
            <w:pPr>
              <w:jc w:val="center"/>
              <w:rPr>
                <w:b/>
                <w:bCs/>
              </w:rPr>
            </w:pPr>
          </w:p>
        </w:tc>
        <w:tc>
          <w:tcPr>
            <w:tcW w:w="11482" w:type="dxa"/>
          </w:tcPr>
          <w:p w14:paraId="2D22761C" w14:textId="77777777" w:rsidR="00395E30" w:rsidRDefault="00395E30" w:rsidP="00433BF7">
            <w:pPr>
              <w:jc w:val="center"/>
              <w:rPr>
                <w:b/>
                <w:bCs/>
              </w:rPr>
            </w:pPr>
          </w:p>
        </w:tc>
        <w:tc>
          <w:tcPr>
            <w:tcW w:w="2410" w:type="dxa"/>
          </w:tcPr>
          <w:p w14:paraId="1E19CCA4" w14:textId="77777777" w:rsidR="00395E30" w:rsidRDefault="00395E30" w:rsidP="00433BF7">
            <w:pPr>
              <w:jc w:val="center"/>
              <w:rPr>
                <w:b/>
                <w:bCs/>
              </w:rPr>
            </w:pPr>
          </w:p>
        </w:tc>
      </w:tr>
      <w:tr w:rsidR="00395E30" w14:paraId="3F31989C"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231F562D"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55C5B16" w14:textId="77777777" w:rsidR="00395E30" w:rsidRPr="0037592C" w:rsidRDefault="00395E30" w:rsidP="00433BF7">
                  <w:pPr>
                    <w:rPr>
                      <w:color w:val="000000"/>
                      <w:sz w:val="22"/>
                      <w:szCs w:val="22"/>
                      <w:lang w:eastAsia="lv-LV"/>
                    </w:rPr>
                  </w:pPr>
                  <w:r w:rsidRPr="0037592C">
                    <w:rPr>
                      <w:color w:val="000000"/>
                      <w:sz w:val="22"/>
                      <w:szCs w:val="22"/>
                      <w:lang w:eastAsia="lv-LV"/>
                    </w:rPr>
                    <w:t>3101.650</w:t>
                  </w:r>
                </w:p>
              </w:tc>
            </w:tr>
            <w:tr w:rsidR="00395E30" w:rsidRPr="0037592C" w14:paraId="37A75A7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439C781" w14:textId="77777777" w:rsidR="00395E30" w:rsidRPr="0037592C" w:rsidRDefault="00395E30" w:rsidP="00433BF7">
                  <w:pPr>
                    <w:rPr>
                      <w:color w:val="000000"/>
                      <w:sz w:val="22"/>
                      <w:szCs w:val="22"/>
                      <w:lang w:eastAsia="lv-LV"/>
                    </w:rPr>
                  </w:pPr>
                  <w:r w:rsidRPr="0037592C">
                    <w:rPr>
                      <w:color w:val="000000"/>
                      <w:sz w:val="22"/>
                      <w:szCs w:val="22"/>
                      <w:lang w:eastAsia="lv-LV"/>
                    </w:rPr>
                    <w:t>3101.651</w:t>
                  </w:r>
                </w:p>
              </w:tc>
            </w:tr>
            <w:tr w:rsidR="00395E30" w:rsidRPr="0037592C" w14:paraId="5DC682C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A4615FE" w14:textId="77777777" w:rsidR="00395E30" w:rsidRPr="0037592C" w:rsidRDefault="00395E30" w:rsidP="00433BF7">
                  <w:pPr>
                    <w:rPr>
                      <w:color w:val="000000"/>
                      <w:sz w:val="22"/>
                      <w:szCs w:val="22"/>
                      <w:lang w:eastAsia="lv-LV"/>
                    </w:rPr>
                  </w:pPr>
                  <w:r w:rsidRPr="0037592C">
                    <w:rPr>
                      <w:color w:val="000000"/>
                      <w:sz w:val="22"/>
                      <w:szCs w:val="22"/>
                      <w:lang w:eastAsia="lv-LV"/>
                    </w:rPr>
                    <w:t>3101.652</w:t>
                  </w:r>
                </w:p>
              </w:tc>
            </w:tr>
            <w:tr w:rsidR="00395E30" w:rsidRPr="0037592C" w14:paraId="168745C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3949790" w14:textId="77777777" w:rsidR="00395E30" w:rsidRPr="0037592C" w:rsidRDefault="00395E30" w:rsidP="00433BF7">
                  <w:pPr>
                    <w:rPr>
                      <w:color w:val="000000"/>
                      <w:sz w:val="22"/>
                      <w:szCs w:val="22"/>
                      <w:lang w:eastAsia="lv-LV"/>
                    </w:rPr>
                  </w:pPr>
                  <w:r w:rsidRPr="0037592C">
                    <w:rPr>
                      <w:color w:val="000000"/>
                      <w:sz w:val="22"/>
                      <w:szCs w:val="22"/>
                      <w:lang w:eastAsia="lv-LV"/>
                    </w:rPr>
                    <w:t>3101.653</w:t>
                  </w:r>
                </w:p>
              </w:tc>
            </w:tr>
            <w:tr w:rsidR="00395E30" w:rsidRPr="0037592C" w14:paraId="5BC72A6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E8CD4A8" w14:textId="77777777" w:rsidR="00395E30" w:rsidRPr="0037592C" w:rsidRDefault="00395E30" w:rsidP="00433BF7">
                  <w:pPr>
                    <w:rPr>
                      <w:color w:val="000000"/>
                      <w:sz w:val="22"/>
                      <w:szCs w:val="22"/>
                      <w:lang w:eastAsia="lv-LV"/>
                    </w:rPr>
                  </w:pPr>
                  <w:r w:rsidRPr="0037592C">
                    <w:rPr>
                      <w:color w:val="000000"/>
                      <w:sz w:val="22"/>
                      <w:szCs w:val="22"/>
                      <w:lang w:eastAsia="lv-LV"/>
                    </w:rPr>
                    <w:t>3101.654</w:t>
                  </w:r>
                </w:p>
              </w:tc>
            </w:tr>
            <w:tr w:rsidR="00395E30" w:rsidRPr="0037592C" w14:paraId="294FDCE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2B3083E" w14:textId="77777777" w:rsidR="00395E30" w:rsidRPr="0037592C" w:rsidRDefault="00395E30" w:rsidP="00433BF7">
                  <w:pPr>
                    <w:rPr>
                      <w:color w:val="000000"/>
                      <w:sz w:val="22"/>
                      <w:szCs w:val="22"/>
                      <w:lang w:eastAsia="lv-LV"/>
                    </w:rPr>
                  </w:pPr>
                  <w:r w:rsidRPr="0037592C">
                    <w:rPr>
                      <w:color w:val="000000"/>
                      <w:sz w:val="22"/>
                      <w:szCs w:val="22"/>
                      <w:lang w:eastAsia="lv-LV"/>
                    </w:rPr>
                    <w:t>3101.655</w:t>
                  </w:r>
                </w:p>
              </w:tc>
            </w:tr>
            <w:tr w:rsidR="00395E30" w:rsidRPr="0037592C" w14:paraId="3D162D1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77DB8F52" w14:textId="77777777" w:rsidR="00395E30" w:rsidRPr="0037592C" w:rsidRDefault="00395E30" w:rsidP="00433BF7">
                  <w:pPr>
                    <w:rPr>
                      <w:color w:val="000000"/>
                      <w:sz w:val="22"/>
                      <w:szCs w:val="22"/>
                      <w:lang w:eastAsia="lv-LV"/>
                    </w:rPr>
                  </w:pPr>
                  <w:r w:rsidRPr="0037592C">
                    <w:rPr>
                      <w:color w:val="000000"/>
                      <w:sz w:val="22"/>
                      <w:szCs w:val="22"/>
                      <w:lang w:eastAsia="lv-LV"/>
                    </w:rPr>
                    <w:t>3101.656</w:t>
                  </w:r>
                </w:p>
              </w:tc>
            </w:tr>
          </w:tbl>
          <w:p w14:paraId="16CD4971" w14:textId="77777777" w:rsidR="00395E30" w:rsidRDefault="00395E30" w:rsidP="00433BF7">
            <w:pPr>
              <w:jc w:val="center"/>
              <w:rPr>
                <w:b/>
                <w:bCs/>
              </w:rPr>
            </w:pPr>
          </w:p>
        </w:tc>
        <w:tc>
          <w:tcPr>
            <w:tcW w:w="11482" w:type="dxa"/>
          </w:tcPr>
          <w:tbl>
            <w:tblPr>
              <w:tblW w:w="11513" w:type="dxa"/>
              <w:tblLayout w:type="fixed"/>
              <w:tblLook w:val="04A0" w:firstRow="1" w:lastRow="0" w:firstColumn="1" w:lastColumn="0" w:noHBand="0" w:noVBand="1"/>
            </w:tblPr>
            <w:tblGrid>
              <w:gridCol w:w="11513"/>
            </w:tblGrid>
            <w:tr w:rsidR="00395E30" w:rsidRPr="0037592C" w14:paraId="47B0DB77" w14:textId="77777777" w:rsidTr="00433BF7">
              <w:trPr>
                <w:trHeight w:val="300"/>
              </w:trPr>
              <w:tc>
                <w:tcPr>
                  <w:tcW w:w="11513" w:type="dxa"/>
                  <w:tcBorders>
                    <w:top w:val="single" w:sz="4" w:space="0" w:color="auto"/>
                    <w:left w:val="single" w:sz="4" w:space="0" w:color="auto"/>
                    <w:bottom w:val="single" w:sz="4" w:space="0" w:color="auto"/>
                    <w:right w:val="single" w:sz="4" w:space="0" w:color="auto"/>
                  </w:tcBorders>
                  <w:noWrap/>
                  <w:vAlign w:val="bottom"/>
                  <w:hideMark/>
                </w:tcPr>
                <w:p w14:paraId="5C87255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w:t>
                  </w:r>
                </w:p>
              </w:tc>
            </w:tr>
            <w:tr w:rsidR="00395E30" w:rsidRPr="0037592C" w14:paraId="4452635B"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66E0420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w:t>
                  </w:r>
                </w:p>
              </w:tc>
            </w:tr>
            <w:tr w:rsidR="00395E30" w:rsidRPr="0037592C" w14:paraId="38AF1CB3"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27BA7F37"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1</w:t>
                  </w:r>
                </w:p>
              </w:tc>
            </w:tr>
            <w:tr w:rsidR="00395E30" w:rsidRPr="0037592C" w14:paraId="07F27DB7"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30ECCFF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2</w:t>
                  </w:r>
                </w:p>
              </w:tc>
            </w:tr>
            <w:tr w:rsidR="00395E30" w:rsidRPr="0037592C" w14:paraId="72BB9FCE"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7CCD8030"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3</w:t>
                  </w:r>
                </w:p>
              </w:tc>
            </w:tr>
            <w:tr w:rsidR="00395E30" w:rsidRPr="0037592C" w14:paraId="3541889C"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22EE911B"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w:t>
                  </w:r>
                </w:p>
              </w:tc>
            </w:tr>
            <w:tr w:rsidR="00395E30" w:rsidRPr="0037592C" w14:paraId="7E93D1DB" w14:textId="77777777" w:rsidTr="00433BF7">
              <w:trPr>
                <w:trHeight w:val="315"/>
              </w:trPr>
              <w:tc>
                <w:tcPr>
                  <w:tcW w:w="11513" w:type="dxa"/>
                  <w:tcBorders>
                    <w:top w:val="nil"/>
                    <w:left w:val="single" w:sz="4" w:space="0" w:color="auto"/>
                    <w:bottom w:val="single" w:sz="4" w:space="0" w:color="auto"/>
                    <w:right w:val="single" w:sz="4" w:space="0" w:color="auto"/>
                  </w:tcBorders>
                  <w:noWrap/>
                  <w:vAlign w:val="bottom"/>
                  <w:hideMark/>
                </w:tcPr>
                <w:p w14:paraId="2E228D4F"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001</w:t>
                  </w:r>
                </w:p>
              </w:tc>
            </w:tr>
          </w:tbl>
          <w:p w14:paraId="07E6CDAD"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40155AF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C6D16ED" w14:textId="77777777" w:rsidR="00395E30" w:rsidRPr="0037592C" w:rsidRDefault="00395E30" w:rsidP="00433BF7">
                  <w:pPr>
                    <w:rPr>
                      <w:color w:val="000000"/>
                      <w:sz w:val="22"/>
                      <w:szCs w:val="22"/>
                      <w:lang w:eastAsia="lv-LV"/>
                    </w:rPr>
                  </w:pPr>
                  <w:r w:rsidRPr="0037592C">
                    <w:rPr>
                      <w:color w:val="000000"/>
                      <w:sz w:val="22"/>
                      <w:szCs w:val="22"/>
                      <w:lang w:eastAsia="lv-LV"/>
                    </w:rPr>
                    <w:t>U5-1/6-3/2K</w:t>
                  </w:r>
                </w:p>
              </w:tc>
            </w:tr>
            <w:tr w:rsidR="00395E30" w:rsidRPr="0037592C" w14:paraId="19F68B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E4F798B" w14:textId="77777777" w:rsidR="00395E30" w:rsidRPr="0037592C" w:rsidRDefault="00395E30" w:rsidP="00433BF7">
                  <w:pPr>
                    <w:rPr>
                      <w:color w:val="000000"/>
                      <w:sz w:val="22"/>
                      <w:szCs w:val="22"/>
                      <w:lang w:eastAsia="lv-LV"/>
                    </w:rPr>
                  </w:pPr>
                  <w:r w:rsidRPr="0037592C">
                    <w:rPr>
                      <w:color w:val="000000"/>
                      <w:sz w:val="22"/>
                      <w:szCs w:val="22"/>
                      <w:lang w:eastAsia="lv-LV"/>
                    </w:rPr>
                    <w:t>U5-1/6-3/2K-21</w:t>
                  </w:r>
                </w:p>
              </w:tc>
            </w:tr>
            <w:tr w:rsidR="00395E30" w:rsidRPr="0037592C" w14:paraId="2996FDD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25B74A7" w14:textId="77777777" w:rsidR="00395E30" w:rsidRPr="0037592C" w:rsidRDefault="00395E30" w:rsidP="00433BF7">
                  <w:pPr>
                    <w:rPr>
                      <w:color w:val="000000"/>
                      <w:sz w:val="22"/>
                      <w:szCs w:val="22"/>
                      <w:lang w:eastAsia="lv-LV"/>
                    </w:rPr>
                  </w:pPr>
                  <w:r w:rsidRPr="0037592C">
                    <w:rPr>
                      <w:color w:val="000000"/>
                      <w:sz w:val="22"/>
                      <w:szCs w:val="22"/>
                      <w:lang w:eastAsia="lv-LV"/>
                    </w:rPr>
                    <w:t>U5-1/6-3/2K-21-001</w:t>
                  </w:r>
                </w:p>
              </w:tc>
            </w:tr>
            <w:tr w:rsidR="00395E30" w:rsidRPr="0037592C" w14:paraId="0C3E40AE"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094EC69" w14:textId="77777777" w:rsidR="00395E30" w:rsidRPr="0037592C" w:rsidRDefault="00395E30" w:rsidP="00433BF7">
                  <w:pPr>
                    <w:rPr>
                      <w:color w:val="000000"/>
                      <w:sz w:val="22"/>
                      <w:szCs w:val="22"/>
                      <w:lang w:eastAsia="lv-LV"/>
                    </w:rPr>
                  </w:pPr>
                  <w:r w:rsidRPr="0037592C">
                    <w:rPr>
                      <w:color w:val="000000"/>
                      <w:sz w:val="22"/>
                      <w:szCs w:val="22"/>
                      <w:lang w:eastAsia="lv-LV"/>
                    </w:rPr>
                    <w:t>U5-1/6-3/2K-21-002</w:t>
                  </w:r>
                </w:p>
              </w:tc>
            </w:tr>
            <w:tr w:rsidR="00395E30" w:rsidRPr="0037592C" w14:paraId="0AC46AFE"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B440018" w14:textId="77777777" w:rsidR="00395E30" w:rsidRPr="0037592C" w:rsidRDefault="00395E30" w:rsidP="00433BF7">
                  <w:pPr>
                    <w:rPr>
                      <w:color w:val="000000"/>
                      <w:sz w:val="22"/>
                      <w:szCs w:val="22"/>
                      <w:lang w:eastAsia="lv-LV"/>
                    </w:rPr>
                  </w:pPr>
                  <w:r w:rsidRPr="0037592C">
                    <w:rPr>
                      <w:color w:val="000000"/>
                      <w:sz w:val="22"/>
                      <w:szCs w:val="22"/>
                      <w:lang w:eastAsia="lv-LV"/>
                    </w:rPr>
                    <w:t>U5-1/6-3/2K-21-003</w:t>
                  </w:r>
                </w:p>
              </w:tc>
            </w:tr>
            <w:tr w:rsidR="00395E30" w:rsidRPr="0037592C" w14:paraId="148F4B3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4956AF" w14:textId="77777777" w:rsidR="00395E30" w:rsidRPr="0037592C" w:rsidRDefault="00395E30" w:rsidP="00433BF7">
                  <w:pPr>
                    <w:rPr>
                      <w:color w:val="000000"/>
                      <w:sz w:val="22"/>
                      <w:szCs w:val="22"/>
                      <w:lang w:eastAsia="lv-LV"/>
                    </w:rPr>
                  </w:pPr>
                  <w:r w:rsidRPr="0037592C">
                    <w:rPr>
                      <w:color w:val="000000"/>
                      <w:sz w:val="22"/>
                      <w:szCs w:val="22"/>
                      <w:lang w:eastAsia="lv-LV"/>
                    </w:rPr>
                    <w:t>U5-1/6-3/2K-22</w:t>
                  </w:r>
                </w:p>
              </w:tc>
            </w:tr>
            <w:tr w:rsidR="00395E30" w:rsidRPr="0037592C" w14:paraId="58B8662D"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58448BEA" w14:textId="77777777" w:rsidR="00395E30" w:rsidRPr="0037592C" w:rsidRDefault="00395E30" w:rsidP="00433BF7">
                  <w:pPr>
                    <w:rPr>
                      <w:color w:val="000000"/>
                      <w:sz w:val="22"/>
                      <w:szCs w:val="22"/>
                      <w:lang w:eastAsia="lv-LV"/>
                    </w:rPr>
                  </w:pPr>
                  <w:r w:rsidRPr="0037592C">
                    <w:rPr>
                      <w:color w:val="000000"/>
                      <w:sz w:val="22"/>
                      <w:szCs w:val="22"/>
                      <w:lang w:eastAsia="lv-LV"/>
                    </w:rPr>
                    <w:t>U5-1/6-3/2K-22-001</w:t>
                  </w:r>
                </w:p>
              </w:tc>
            </w:tr>
          </w:tbl>
          <w:p w14:paraId="3534A1D8" w14:textId="77777777" w:rsidR="00395E30" w:rsidRDefault="00395E30" w:rsidP="00433BF7">
            <w:pPr>
              <w:jc w:val="center"/>
              <w:rPr>
                <w:b/>
                <w:bCs/>
              </w:rPr>
            </w:pPr>
          </w:p>
        </w:tc>
      </w:tr>
      <w:tr w:rsidR="00395E30" w14:paraId="069FA6B0" w14:textId="77777777" w:rsidTr="00433BF7">
        <w:tc>
          <w:tcPr>
            <w:tcW w:w="1701" w:type="dxa"/>
          </w:tcPr>
          <w:p w14:paraId="6CB87AE7" w14:textId="77777777" w:rsidR="00395E30" w:rsidRDefault="00395E30" w:rsidP="00433BF7">
            <w:pPr>
              <w:jc w:val="center"/>
              <w:rPr>
                <w:b/>
                <w:bCs/>
              </w:rPr>
            </w:pPr>
          </w:p>
        </w:tc>
        <w:tc>
          <w:tcPr>
            <w:tcW w:w="11482" w:type="dxa"/>
          </w:tcPr>
          <w:p w14:paraId="7C4FCEC6" w14:textId="77777777" w:rsidR="00395E30" w:rsidRDefault="00395E30" w:rsidP="00433BF7">
            <w:pPr>
              <w:jc w:val="center"/>
              <w:rPr>
                <w:b/>
                <w:bCs/>
              </w:rPr>
            </w:pPr>
          </w:p>
        </w:tc>
        <w:tc>
          <w:tcPr>
            <w:tcW w:w="2410" w:type="dxa"/>
          </w:tcPr>
          <w:p w14:paraId="1CBC80A3" w14:textId="77777777" w:rsidR="00395E30" w:rsidRDefault="00395E30" w:rsidP="00433BF7">
            <w:pPr>
              <w:jc w:val="center"/>
              <w:rPr>
                <w:b/>
                <w:bCs/>
              </w:rPr>
            </w:pPr>
          </w:p>
        </w:tc>
      </w:tr>
      <w:tr w:rsidR="00395E30" w14:paraId="623C8D55"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31DC7C1A"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5CA6DA1" w14:textId="77777777" w:rsidR="00395E30" w:rsidRPr="004764D0" w:rsidRDefault="00395E30" w:rsidP="00433BF7">
                  <w:pPr>
                    <w:rPr>
                      <w:color w:val="000000"/>
                      <w:sz w:val="22"/>
                      <w:szCs w:val="22"/>
                      <w:lang w:eastAsia="lv-LV"/>
                    </w:rPr>
                  </w:pPr>
                  <w:r w:rsidRPr="004764D0">
                    <w:rPr>
                      <w:color w:val="000000"/>
                      <w:sz w:val="22"/>
                      <w:szCs w:val="22"/>
                      <w:lang w:eastAsia="lv-LV"/>
                    </w:rPr>
                    <w:t>3101.660</w:t>
                  </w:r>
                </w:p>
              </w:tc>
            </w:tr>
            <w:tr w:rsidR="00395E30" w:rsidRPr="004764D0" w14:paraId="5B3103B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291B747" w14:textId="77777777" w:rsidR="00395E30" w:rsidRPr="004764D0" w:rsidRDefault="00395E30" w:rsidP="00433BF7">
                  <w:pPr>
                    <w:rPr>
                      <w:color w:val="000000"/>
                      <w:sz w:val="22"/>
                      <w:szCs w:val="22"/>
                      <w:lang w:eastAsia="lv-LV"/>
                    </w:rPr>
                  </w:pPr>
                  <w:r w:rsidRPr="004764D0">
                    <w:rPr>
                      <w:color w:val="000000"/>
                      <w:sz w:val="22"/>
                      <w:szCs w:val="22"/>
                      <w:lang w:eastAsia="lv-LV"/>
                    </w:rPr>
                    <w:t>3101.661</w:t>
                  </w:r>
                </w:p>
              </w:tc>
            </w:tr>
            <w:tr w:rsidR="00395E30" w:rsidRPr="004764D0" w14:paraId="026D75C3"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2689D76" w14:textId="77777777" w:rsidR="00395E30" w:rsidRPr="004764D0" w:rsidRDefault="00395E30" w:rsidP="00433BF7">
                  <w:pPr>
                    <w:rPr>
                      <w:color w:val="000000"/>
                      <w:sz w:val="22"/>
                      <w:szCs w:val="22"/>
                      <w:lang w:eastAsia="lv-LV"/>
                    </w:rPr>
                  </w:pPr>
                  <w:r w:rsidRPr="004764D0">
                    <w:rPr>
                      <w:color w:val="000000"/>
                      <w:sz w:val="22"/>
                      <w:szCs w:val="22"/>
                      <w:lang w:eastAsia="lv-LV"/>
                    </w:rPr>
                    <w:t>3101.662</w:t>
                  </w:r>
                </w:p>
              </w:tc>
            </w:tr>
            <w:tr w:rsidR="00395E30" w:rsidRPr="004764D0" w14:paraId="34E162C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4B6EAB" w14:textId="77777777" w:rsidR="00395E30" w:rsidRPr="004764D0" w:rsidRDefault="00395E30" w:rsidP="00433BF7">
                  <w:pPr>
                    <w:rPr>
                      <w:color w:val="000000"/>
                      <w:sz w:val="22"/>
                      <w:szCs w:val="22"/>
                      <w:lang w:eastAsia="lv-LV"/>
                    </w:rPr>
                  </w:pPr>
                  <w:r w:rsidRPr="004764D0">
                    <w:rPr>
                      <w:color w:val="000000"/>
                      <w:sz w:val="22"/>
                      <w:szCs w:val="22"/>
                      <w:lang w:eastAsia="lv-LV"/>
                    </w:rPr>
                    <w:t>3101.663</w:t>
                  </w:r>
                </w:p>
              </w:tc>
            </w:tr>
            <w:tr w:rsidR="00395E30" w:rsidRPr="004764D0" w14:paraId="49BA55A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596EACB" w14:textId="77777777" w:rsidR="00395E30" w:rsidRPr="004764D0" w:rsidRDefault="00395E30" w:rsidP="00433BF7">
                  <w:pPr>
                    <w:rPr>
                      <w:color w:val="000000"/>
                      <w:sz w:val="22"/>
                      <w:szCs w:val="22"/>
                      <w:lang w:eastAsia="lv-LV"/>
                    </w:rPr>
                  </w:pPr>
                  <w:r w:rsidRPr="004764D0">
                    <w:rPr>
                      <w:color w:val="000000"/>
                      <w:sz w:val="22"/>
                      <w:szCs w:val="22"/>
                      <w:lang w:eastAsia="lv-LV"/>
                    </w:rPr>
                    <w:t>3101.664</w:t>
                  </w:r>
                </w:p>
              </w:tc>
            </w:tr>
            <w:tr w:rsidR="00395E30" w:rsidRPr="004764D0" w14:paraId="1290431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C757EDB" w14:textId="77777777" w:rsidR="00395E30" w:rsidRPr="004764D0" w:rsidRDefault="00395E30" w:rsidP="00433BF7">
                  <w:pPr>
                    <w:rPr>
                      <w:color w:val="000000"/>
                      <w:sz w:val="22"/>
                      <w:szCs w:val="22"/>
                      <w:lang w:eastAsia="lv-LV"/>
                    </w:rPr>
                  </w:pPr>
                  <w:r w:rsidRPr="004764D0">
                    <w:rPr>
                      <w:color w:val="000000"/>
                      <w:sz w:val="22"/>
                      <w:szCs w:val="22"/>
                      <w:lang w:eastAsia="lv-LV"/>
                    </w:rPr>
                    <w:t>3101.665</w:t>
                  </w:r>
                </w:p>
              </w:tc>
            </w:tr>
            <w:tr w:rsidR="00395E30" w:rsidRPr="004764D0" w14:paraId="70144387"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436AB7A6" w14:textId="77777777" w:rsidR="00395E30" w:rsidRPr="004764D0" w:rsidRDefault="00395E30" w:rsidP="00433BF7">
                  <w:pPr>
                    <w:rPr>
                      <w:color w:val="000000"/>
                      <w:sz w:val="22"/>
                      <w:szCs w:val="22"/>
                      <w:lang w:eastAsia="lv-LV"/>
                    </w:rPr>
                  </w:pPr>
                  <w:r w:rsidRPr="004764D0">
                    <w:rPr>
                      <w:color w:val="000000"/>
                      <w:sz w:val="22"/>
                      <w:szCs w:val="22"/>
                      <w:lang w:eastAsia="lv-LV"/>
                    </w:rPr>
                    <w:t>3101.666</w:t>
                  </w:r>
                </w:p>
              </w:tc>
            </w:tr>
          </w:tbl>
          <w:p w14:paraId="546F8548"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52D813FF"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5559031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w:t>
                  </w:r>
                </w:p>
              </w:tc>
            </w:tr>
            <w:tr w:rsidR="00395E30" w:rsidRPr="004764D0" w14:paraId="4E8922B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683EF8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w:t>
                  </w:r>
                </w:p>
              </w:tc>
            </w:tr>
            <w:tr w:rsidR="00395E30" w:rsidRPr="004764D0" w14:paraId="240D2B7E"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E05154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1</w:t>
                  </w:r>
                </w:p>
              </w:tc>
            </w:tr>
            <w:tr w:rsidR="00395E30" w:rsidRPr="004764D0" w14:paraId="43DFB49C"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284A4256"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2</w:t>
                  </w:r>
                </w:p>
              </w:tc>
            </w:tr>
            <w:tr w:rsidR="00395E30" w:rsidRPr="004764D0" w14:paraId="153D26F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82096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3</w:t>
                  </w:r>
                </w:p>
              </w:tc>
            </w:tr>
            <w:tr w:rsidR="00395E30" w:rsidRPr="004764D0" w14:paraId="170676AB"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60CE05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w:t>
                  </w:r>
                </w:p>
              </w:tc>
            </w:tr>
            <w:tr w:rsidR="00395E30" w:rsidRPr="004764D0" w14:paraId="0DA93434"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6E033F8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001</w:t>
                  </w:r>
                </w:p>
              </w:tc>
            </w:tr>
          </w:tbl>
          <w:p w14:paraId="2F4462A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260D63D"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6D8A014D" w14:textId="77777777" w:rsidR="00395E30" w:rsidRPr="004764D0" w:rsidRDefault="00395E30" w:rsidP="00433BF7">
                  <w:pPr>
                    <w:rPr>
                      <w:color w:val="000000"/>
                      <w:sz w:val="22"/>
                      <w:szCs w:val="22"/>
                      <w:lang w:eastAsia="lv-LV"/>
                    </w:rPr>
                  </w:pPr>
                  <w:r w:rsidRPr="004764D0">
                    <w:rPr>
                      <w:color w:val="000000"/>
                      <w:sz w:val="22"/>
                      <w:szCs w:val="22"/>
                      <w:lang w:eastAsia="lv-LV"/>
                    </w:rPr>
                    <w:t>U5-1/9K</w:t>
                  </w:r>
                </w:p>
              </w:tc>
            </w:tr>
            <w:tr w:rsidR="00395E30" w:rsidRPr="004764D0" w14:paraId="2002ACC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807D853" w14:textId="77777777" w:rsidR="00395E30" w:rsidRPr="004764D0" w:rsidRDefault="00395E30" w:rsidP="00433BF7">
                  <w:pPr>
                    <w:rPr>
                      <w:color w:val="000000"/>
                      <w:sz w:val="22"/>
                      <w:szCs w:val="22"/>
                      <w:lang w:eastAsia="lv-LV"/>
                    </w:rPr>
                  </w:pPr>
                  <w:r w:rsidRPr="004764D0">
                    <w:rPr>
                      <w:color w:val="000000"/>
                      <w:sz w:val="22"/>
                      <w:szCs w:val="22"/>
                      <w:lang w:eastAsia="lv-LV"/>
                    </w:rPr>
                    <w:t>U5-1/9K-21</w:t>
                  </w:r>
                </w:p>
              </w:tc>
            </w:tr>
            <w:tr w:rsidR="00395E30" w:rsidRPr="004764D0" w14:paraId="4BE2543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1AB838C" w14:textId="77777777" w:rsidR="00395E30" w:rsidRPr="004764D0" w:rsidRDefault="00395E30" w:rsidP="00433BF7">
                  <w:pPr>
                    <w:rPr>
                      <w:color w:val="000000"/>
                      <w:sz w:val="22"/>
                      <w:szCs w:val="22"/>
                      <w:lang w:eastAsia="lv-LV"/>
                    </w:rPr>
                  </w:pPr>
                  <w:r w:rsidRPr="004764D0">
                    <w:rPr>
                      <w:color w:val="000000"/>
                      <w:sz w:val="22"/>
                      <w:szCs w:val="22"/>
                      <w:lang w:eastAsia="lv-LV"/>
                    </w:rPr>
                    <w:t>U5-1/9K-21-001</w:t>
                  </w:r>
                </w:p>
              </w:tc>
            </w:tr>
            <w:tr w:rsidR="00395E30" w:rsidRPr="004764D0" w14:paraId="1993CBA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4C6CC2E" w14:textId="77777777" w:rsidR="00395E30" w:rsidRPr="004764D0" w:rsidRDefault="00395E30" w:rsidP="00433BF7">
                  <w:pPr>
                    <w:rPr>
                      <w:color w:val="000000"/>
                      <w:sz w:val="22"/>
                      <w:szCs w:val="22"/>
                      <w:lang w:eastAsia="lv-LV"/>
                    </w:rPr>
                  </w:pPr>
                  <w:r w:rsidRPr="004764D0">
                    <w:rPr>
                      <w:color w:val="000000"/>
                      <w:sz w:val="22"/>
                      <w:szCs w:val="22"/>
                      <w:lang w:eastAsia="lv-LV"/>
                    </w:rPr>
                    <w:t>U5-1/9K-21-002</w:t>
                  </w:r>
                </w:p>
              </w:tc>
            </w:tr>
            <w:tr w:rsidR="00395E30" w:rsidRPr="004764D0" w14:paraId="2ABBEE5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5F81EA1" w14:textId="77777777" w:rsidR="00395E30" w:rsidRPr="004764D0" w:rsidRDefault="00395E30" w:rsidP="00433BF7">
                  <w:pPr>
                    <w:rPr>
                      <w:color w:val="000000"/>
                      <w:sz w:val="22"/>
                      <w:szCs w:val="22"/>
                      <w:lang w:eastAsia="lv-LV"/>
                    </w:rPr>
                  </w:pPr>
                  <w:r w:rsidRPr="004764D0">
                    <w:rPr>
                      <w:color w:val="000000"/>
                      <w:sz w:val="22"/>
                      <w:szCs w:val="22"/>
                      <w:lang w:eastAsia="lv-LV"/>
                    </w:rPr>
                    <w:t>U5-1/9K-21-003</w:t>
                  </w:r>
                </w:p>
              </w:tc>
            </w:tr>
            <w:tr w:rsidR="00395E30" w:rsidRPr="004764D0" w14:paraId="28110C6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6B35002" w14:textId="77777777" w:rsidR="00395E30" w:rsidRPr="004764D0" w:rsidRDefault="00395E30" w:rsidP="00433BF7">
                  <w:pPr>
                    <w:rPr>
                      <w:color w:val="000000"/>
                      <w:sz w:val="22"/>
                      <w:szCs w:val="22"/>
                      <w:lang w:eastAsia="lv-LV"/>
                    </w:rPr>
                  </w:pPr>
                  <w:r w:rsidRPr="004764D0">
                    <w:rPr>
                      <w:color w:val="000000"/>
                      <w:sz w:val="22"/>
                      <w:szCs w:val="22"/>
                      <w:lang w:eastAsia="lv-LV"/>
                    </w:rPr>
                    <w:t>U5-1/9K-22</w:t>
                  </w:r>
                </w:p>
              </w:tc>
            </w:tr>
            <w:tr w:rsidR="00395E30" w:rsidRPr="004764D0" w14:paraId="06F5914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3114D329" w14:textId="77777777" w:rsidR="00395E30" w:rsidRPr="004764D0" w:rsidRDefault="00395E30" w:rsidP="00433BF7">
                  <w:pPr>
                    <w:rPr>
                      <w:color w:val="000000"/>
                      <w:sz w:val="22"/>
                      <w:szCs w:val="22"/>
                      <w:lang w:eastAsia="lv-LV"/>
                    </w:rPr>
                  </w:pPr>
                  <w:r w:rsidRPr="004764D0">
                    <w:rPr>
                      <w:color w:val="000000"/>
                      <w:sz w:val="22"/>
                      <w:szCs w:val="22"/>
                      <w:lang w:eastAsia="lv-LV"/>
                    </w:rPr>
                    <w:t xml:space="preserve"> U5-1/9K-22-001</w:t>
                  </w:r>
                </w:p>
              </w:tc>
            </w:tr>
          </w:tbl>
          <w:p w14:paraId="15D33247" w14:textId="77777777" w:rsidR="00395E30" w:rsidRDefault="00395E30" w:rsidP="00433BF7">
            <w:pPr>
              <w:jc w:val="center"/>
              <w:rPr>
                <w:b/>
                <w:bCs/>
              </w:rPr>
            </w:pPr>
          </w:p>
        </w:tc>
      </w:tr>
      <w:tr w:rsidR="00395E30" w14:paraId="1A040D71" w14:textId="77777777" w:rsidTr="00433BF7">
        <w:tc>
          <w:tcPr>
            <w:tcW w:w="1701" w:type="dxa"/>
          </w:tcPr>
          <w:p w14:paraId="4806D0EB" w14:textId="77777777" w:rsidR="00395E30" w:rsidRDefault="00395E30" w:rsidP="00433BF7">
            <w:pPr>
              <w:jc w:val="center"/>
              <w:rPr>
                <w:b/>
                <w:bCs/>
              </w:rPr>
            </w:pPr>
          </w:p>
        </w:tc>
        <w:tc>
          <w:tcPr>
            <w:tcW w:w="11482" w:type="dxa"/>
          </w:tcPr>
          <w:p w14:paraId="48899572" w14:textId="77777777" w:rsidR="00395E30" w:rsidRDefault="00395E30" w:rsidP="00433BF7">
            <w:pPr>
              <w:jc w:val="center"/>
              <w:rPr>
                <w:b/>
                <w:bCs/>
              </w:rPr>
            </w:pPr>
          </w:p>
        </w:tc>
        <w:tc>
          <w:tcPr>
            <w:tcW w:w="2410" w:type="dxa"/>
          </w:tcPr>
          <w:p w14:paraId="61371A97" w14:textId="77777777" w:rsidR="00395E30" w:rsidRDefault="00395E30" w:rsidP="00433BF7">
            <w:pPr>
              <w:jc w:val="center"/>
              <w:rPr>
                <w:b/>
                <w:bCs/>
              </w:rPr>
            </w:pPr>
          </w:p>
        </w:tc>
      </w:tr>
      <w:tr w:rsidR="00395E30" w14:paraId="287C61CD"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9A990D9"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288461D2" w14:textId="77777777" w:rsidR="00395E30" w:rsidRPr="004764D0" w:rsidRDefault="00395E30" w:rsidP="00433BF7">
                  <w:pPr>
                    <w:rPr>
                      <w:color w:val="000000"/>
                      <w:sz w:val="22"/>
                      <w:szCs w:val="22"/>
                      <w:lang w:eastAsia="lv-LV"/>
                    </w:rPr>
                  </w:pPr>
                  <w:r w:rsidRPr="004764D0">
                    <w:rPr>
                      <w:color w:val="000000"/>
                      <w:sz w:val="22"/>
                      <w:szCs w:val="22"/>
                      <w:lang w:eastAsia="lv-LV"/>
                    </w:rPr>
                    <w:t>3101.670</w:t>
                  </w:r>
                </w:p>
              </w:tc>
            </w:tr>
            <w:tr w:rsidR="00395E30" w:rsidRPr="004764D0" w14:paraId="6193CE5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26D3AF" w14:textId="77777777" w:rsidR="00395E30" w:rsidRPr="004764D0" w:rsidRDefault="00395E30" w:rsidP="00433BF7">
                  <w:pPr>
                    <w:rPr>
                      <w:color w:val="000000"/>
                      <w:sz w:val="22"/>
                      <w:szCs w:val="22"/>
                      <w:lang w:eastAsia="lv-LV"/>
                    </w:rPr>
                  </w:pPr>
                  <w:r w:rsidRPr="004764D0">
                    <w:rPr>
                      <w:color w:val="000000"/>
                      <w:sz w:val="22"/>
                      <w:szCs w:val="22"/>
                      <w:lang w:eastAsia="lv-LV"/>
                    </w:rPr>
                    <w:t>3101.671</w:t>
                  </w:r>
                </w:p>
              </w:tc>
            </w:tr>
            <w:tr w:rsidR="00395E30" w:rsidRPr="004764D0" w14:paraId="3FB512E3"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E5FE3DA" w14:textId="77777777" w:rsidR="00395E30" w:rsidRPr="004764D0" w:rsidRDefault="00395E30" w:rsidP="00433BF7">
                  <w:pPr>
                    <w:rPr>
                      <w:color w:val="000000"/>
                      <w:sz w:val="22"/>
                      <w:szCs w:val="22"/>
                      <w:lang w:eastAsia="lv-LV"/>
                    </w:rPr>
                  </w:pPr>
                  <w:r w:rsidRPr="004764D0">
                    <w:rPr>
                      <w:color w:val="000000"/>
                      <w:sz w:val="22"/>
                      <w:szCs w:val="22"/>
                      <w:lang w:eastAsia="lv-LV"/>
                    </w:rPr>
                    <w:t>3101.672</w:t>
                  </w:r>
                </w:p>
              </w:tc>
            </w:tr>
            <w:tr w:rsidR="00395E30" w:rsidRPr="004764D0" w14:paraId="129C3D9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0A26F80" w14:textId="77777777" w:rsidR="00395E30" w:rsidRPr="004764D0" w:rsidRDefault="00395E30" w:rsidP="00433BF7">
                  <w:pPr>
                    <w:rPr>
                      <w:color w:val="000000"/>
                      <w:sz w:val="22"/>
                      <w:szCs w:val="22"/>
                      <w:lang w:eastAsia="lv-LV"/>
                    </w:rPr>
                  </w:pPr>
                  <w:r w:rsidRPr="004764D0">
                    <w:rPr>
                      <w:color w:val="000000"/>
                      <w:sz w:val="22"/>
                      <w:szCs w:val="22"/>
                      <w:lang w:eastAsia="lv-LV"/>
                    </w:rPr>
                    <w:t>3101.673</w:t>
                  </w:r>
                </w:p>
              </w:tc>
            </w:tr>
            <w:tr w:rsidR="00395E30" w:rsidRPr="004764D0" w14:paraId="37BE489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EF3BD9F" w14:textId="77777777" w:rsidR="00395E30" w:rsidRPr="004764D0" w:rsidRDefault="00395E30" w:rsidP="00433BF7">
                  <w:pPr>
                    <w:rPr>
                      <w:color w:val="000000"/>
                      <w:sz w:val="22"/>
                      <w:szCs w:val="22"/>
                      <w:lang w:eastAsia="lv-LV"/>
                    </w:rPr>
                  </w:pPr>
                  <w:r w:rsidRPr="004764D0">
                    <w:rPr>
                      <w:color w:val="000000"/>
                      <w:sz w:val="22"/>
                      <w:szCs w:val="22"/>
                      <w:lang w:eastAsia="lv-LV"/>
                    </w:rPr>
                    <w:t>3101.674</w:t>
                  </w:r>
                </w:p>
              </w:tc>
            </w:tr>
            <w:tr w:rsidR="00395E30" w:rsidRPr="004764D0" w14:paraId="31ACE43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9F39BCE" w14:textId="77777777" w:rsidR="00395E30" w:rsidRPr="004764D0" w:rsidRDefault="00395E30" w:rsidP="00433BF7">
                  <w:pPr>
                    <w:rPr>
                      <w:color w:val="000000"/>
                      <w:sz w:val="22"/>
                      <w:szCs w:val="22"/>
                      <w:lang w:eastAsia="lv-LV"/>
                    </w:rPr>
                  </w:pPr>
                  <w:r w:rsidRPr="004764D0">
                    <w:rPr>
                      <w:color w:val="000000"/>
                      <w:sz w:val="22"/>
                      <w:szCs w:val="22"/>
                      <w:lang w:eastAsia="lv-LV"/>
                    </w:rPr>
                    <w:t>3101.675</w:t>
                  </w:r>
                </w:p>
              </w:tc>
            </w:tr>
            <w:tr w:rsidR="00395E30" w:rsidRPr="004764D0" w14:paraId="7053A66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50BCA6B1" w14:textId="77777777" w:rsidR="00395E30" w:rsidRPr="004764D0" w:rsidRDefault="00395E30" w:rsidP="00433BF7">
                  <w:pPr>
                    <w:rPr>
                      <w:color w:val="000000"/>
                      <w:sz w:val="22"/>
                      <w:szCs w:val="22"/>
                      <w:lang w:eastAsia="lv-LV"/>
                    </w:rPr>
                  </w:pPr>
                  <w:r w:rsidRPr="004764D0">
                    <w:rPr>
                      <w:color w:val="000000"/>
                      <w:sz w:val="22"/>
                      <w:szCs w:val="22"/>
                      <w:lang w:eastAsia="lv-LV"/>
                    </w:rPr>
                    <w:t>3101.676</w:t>
                  </w:r>
                </w:p>
              </w:tc>
            </w:tr>
          </w:tbl>
          <w:p w14:paraId="54245A12"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764D0" w14:paraId="4BD65D4A"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noWrap/>
                  <w:vAlign w:val="bottom"/>
                  <w:hideMark/>
                </w:tcPr>
                <w:p w14:paraId="11A0407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w:t>
                  </w:r>
                </w:p>
              </w:tc>
            </w:tr>
            <w:tr w:rsidR="00395E30" w:rsidRPr="004764D0" w14:paraId="3156012C"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79C5B8F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w:t>
                  </w:r>
                </w:p>
              </w:tc>
            </w:tr>
            <w:tr w:rsidR="00395E30" w:rsidRPr="004764D0" w14:paraId="4EA2422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B77D13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1</w:t>
                  </w:r>
                </w:p>
              </w:tc>
            </w:tr>
            <w:tr w:rsidR="00395E30" w:rsidRPr="004764D0" w14:paraId="2E8C2436"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1D1F40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2</w:t>
                  </w:r>
                </w:p>
              </w:tc>
            </w:tr>
            <w:tr w:rsidR="00395E30" w:rsidRPr="004764D0" w14:paraId="6A5BBF59"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155F9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3</w:t>
                  </w:r>
                </w:p>
              </w:tc>
            </w:tr>
            <w:tr w:rsidR="00395E30" w:rsidRPr="004764D0" w14:paraId="1A0CDF42"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CC8AFC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w:t>
                  </w:r>
                </w:p>
              </w:tc>
            </w:tr>
            <w:tr w:rsidR="00395E30" w:rsidRPr="004764D0" w14:paraId="223628EB" w14:textId="77777777" w:rsidTr="00433BF7">
              <w:trPr>
                <w:trHeight w:val="315"/>
              </w:trPr>
              <w:tc>
                <w:tcPr>
                  <w:tcW w:w="11371" w:type="dxa"/>
                  <w:tcBorders>
                    <w:top w:val="nil"/>
                    <w:left w:val="single" w:sz="4" w:space="0" w:color="auto"/>
                    <w:bottom w:val="single" w:sz="4" w:space="0" w:color="auto"/>
                    <w:right w:val="single" w:sz="4" w:space="0" w:color="auto"/>
                  </w:tcBorders>
                  <w:noWrap/>
                  <w:vAlign w:val="bottom"/>
                  <w:hideMark/>
                </w:tcPr>
                <w:p w14:paraId="7ADD98A7"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001</w:t>
                  </w:r>
                </w:p>
              </w:tc>
            </w:tr>
          </w:tbl>
          <w:p w14:paraId="12CC88B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3E5CB65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4BA61ABE" w14:textId="77777777" w:rsidR="00395E30" w:rsidRPr="004764D0" w:rsidRDefault="00395E30" w:rsidP="00433BF7">
                  <w:pPr>
                    <w:rPr>
                      <w:color w:val="000000"/>
                      <w:sz w:val="22"/>
                      <w:szCs w:val="22"/>
                      <w:lang w:eastAsia="lv-LV"/>
                    </w:rPr>
                  </w:pPr>
                  <w:r w:rsidRPr="004764D0">
                    <w:rPr>
                      <w:color w:val="000000"/>
                      <w:sz w:val="22"/>
                      <w:szCs w:val="22"/>
                      <w:lang w:eastAsia="lv-LV"/>
                    </w:rPr>
                    <w:t>U8-1/8-3/3K</w:t>
                  </w:r>
                </w:p>
              </w:tc>
            </w:tr>
            <w:tr w:rsidR="00395E30" w:rsidRPr="004764D0" w14:paraId="6A89089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5CB7D0D" w14:textId="77777777" w:rsidR="00395E30" w:rsidRPr="004764D0" w:rsidRDefault="00395E30" w:rsidP="00433BF7">
                  <w:pPr>
                    <w:rPr>
                      <w:color w:val="000000"/>
                      <w:sz w:val="22"/>
                      <w:szCs w:val="22"/>
                      <w:lang w:eastAsia="lv-LV"/>
                    </w:rPr>
                  </w:pPr>
                  <w:r w:rsidRPr="004764D0">
                    <w:rPr>
                      <w:color w:val="000000"/>
                      <w:sz w:val="22"/>
                      <w:szCs w:val="22"/>
                      <w:lang w:eastAsia="lv-LV"/>
                    </w:rPr>
                    <w:t>U8-1/8-3/3K-21</w:t>
                  </w:r>
                </w:p>
              </w:tc>
            </w:tr>
            <w:tr w:rsidR="00395E30" w:rsidRPr="004764D0" w14:paraId="1982BC8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1BF495" w14:textId="77777777" w:rsidR="00395E30" w:rsidRPr="004764D0" w:rsidRDefault="00395E30" w:rsidP="00433BF7">
                  <w:pPr>
                    <w:rPr>
                      <w:color w:val="000000"/>
                      <w:sz w:val="22"/>
                      <w:szCs w:val="22"/>
                      <w:lang w:eastAsia="lv-LV"/>
                    </w:rPr>
                  </w:pPr>
                  <w:r w:rsidRPr="004764D0">
                    <w:rPr>
                      <w:color w:val="000000"/>
                      <w:sz w:val="22"/>
                      <w:szCs w:val="22"/>
                      <w:lang w:eastAsia="lv-LV"/>
                    </w:rPr>
                    <w:t>U8-1/8-3/3K-21-001</w:t>
                  </w:r>
                </w:p>
              </w:tc>
            </w:tr>
            <w:tr w:rsidR="00395E30" w:rsidRPr="004764D0" w14:paraId="3FED33D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787CDC1" w14:textId="77777777" w:rsidR="00395E30" w:rsidRPr="004764D0" w:rsidRDefault="00395E30" w:rsidP="00433BF7">
                  <w:pPr>
                    <w:rPr>
                      <w:color w:val="000000"/>
                      <w:sz w:val="22"/>
                      <w:szCs w:val="22"/>
                      <w:lang w:eastAsia="lv-LV"/>
                    </w:rPr>
                  </w:pPr>
                  <w:r w:rsidRPr="004764D0">
                    <w:rPr>
                      <w:color w:val="000000"/>
                      <w:sz w:val="22"/>
                      <w:szCs w:val="22"/>
                      <w:lang w:eastAsia="lv-LV"/>
                    </w:rPr>
                    <w:t>U8-1/8-3/3K-21-002</w:t>
                  </w:r>
                </w:p>
              </w:tc>
            </w:tr>
            <w:tr w:rsidR="00395E30" w:rsidRPr="004764D0" w14:paraId="29EBE6A3"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9EB7B75" w14:textId="77777777" w:rsidR="00395E30" w:rsidRPr="004764D0" w:rsidRDefault="00395E30" w:rsidP="00433BF7">
                  <w:pPr>
                    <w:rPr>
                      <w:color w:val="000000"/>
                      <w:sz w:val="22"/>
                      <w:szCs w:val="22"/>
                      <w:lang w:eastAsia="lv-LV"/>
                    </w:rPr>
                  </w:pPr>
                  <w:r w:rsidRPr="004764D0">
                    <w:rPr>
                      <w:color w:val="000000"/>
                      <w:sz w:val="22"/>
                      <w:szCs w:val="22"/>
                      <w:lang w:eastAsia="lv-LV"/>
                    </w:rPr>
                    <w:t>U8-1/8-3/3K-21-003</w:t>
                  </w:r>
                </w:p>
              </w:tc>
            </w:tr>
            <w:tr w:rsidR="00395E30" w:rsidRPr="004764D0" w14:paraId="28DC5D4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9FBB85B" w14:textId="77777777" w:rsidR="00395E30" w:rsidRPr="004764D0" w:rsidRDefault="00395E30" w:rsidP="00433BF7">
                  <w:pPr>
                    <w:rPr>
                      <w:color w:val="000000"/>
                      <w:sz w:val="22"/>
                      <w:szCs w:val="22"/>
                      <w:lang w:eastAsia="lv-LV"/>
                    </w:rPr>
                  </w:pPr>
                  <w:r w:rsidRPr="004764D0">
                    <w:rPr>
                      <w:color w:val="000000"/>
                      <w:sz w:val="22"/>
                      <w:szCs w:val="22"/>
                      <w:lang w:eastAsia="lv-LV"/>
                    </w:rPr>
                    <w:t>U8-1/8-3/3K-22</w:t>
                  </w:r>
                </w:p>
              </w:tc>
            </w:tr>
            <w:tr w:rsidR="00395E30" w:rsidRPr="004764D0" w14:paraId="29E95737"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28F3BEBE" w14:textId="77777777" w:rsidR="00395E30" w:rsidRPr="004764D0" w:rsidRDefault="00395E30" w:rsidP="00433BF7">
                  <w:pPr>
                    <w:rPr>
                      <w:color w:val="000000"/>
                      <w:sz w:val="22"/>
                      <w:szCs w:val="22"/>
                      <w:lang w:eastAsia="lv-LV"/>
                    </w:rPr>
                  </w:pPr>
                  <w:r w:rsidRPr="004764D0">
                    <w:rPr>
                      <w:color w:val="000000"/>
                      <w:sz w:val="22"/>
                      <w:szCs w:val="22"/>
                      <w:lang w:eastAsia="lv-LV"/>
                    </w:rPr>
                    <w:t>U8-1/8-3/3K-22-001</w:t>
                  </w:r>
                </w:p>
              </w:tc>
            </w:tr>
          </w:tbl>
          <w:p w14:paraId="77C3AACD" w14:textId="77777777" w:rsidR="00395E30" w:rsidRDefault="00395E30" w:rsidP="00433BF7">
            <w:pPr>
              <w:jc w:val="center"/>
              <w:rPr>
                <w:b/>
                <w:bCs/>
              </w:rPr>
            </w:pPr>
          </w:p>
        </w:tc>
      </w:tr>
      <w:tr w:rsidR="00395E30" w14:paraId="122512B6" w14:textId="77777777" w:rsidTr="00433BF7">
        <w:tc>
          <w:tcPr>
            <w:tcW w:w="1701" w:type="dxa"/>
          </w:tcPr>
          <w:p w14:paraId="46C0BB88" w14:textId="77777777" w:rsidR="00395E30" w:rsidRDefault="00395E30" w:rsidP="00433BF7">
            <w:pPr>
              <w:jc w:val="center"/>
              <w:rPr>
                <w:b/>
                <w:bCs/>
              </w:rPr>
            </w:pPr>
          </w:p>
        </w:tc>
        <w:tc>
          <w:tcPr>
            <w:tcW w:w="11482" w:type="dxa"/>
          </w:tcPr>
          <w:p w14:paraId="6AE723E0" w14:textId="77777777" w:rsidR="00395E30" w:rsidRDefault="00395E30" w:rsidP="00433BF7">
            <w:pPr>
              <w:jc w:val="center"/>
              <w:rPr>
                <w:b/>
                <w:bCs/>
              </w:rPr>
            </w:pPr>
          </w:p>
        </w:tc>
        <w:tc>
          <w:tcPr>
            <w:tcW w:w="2410" w:type="dxa"/>
          </w:tcPr>
          <w:p w14:paraId="40582F8D" w14:textId="77777777" w:rsidR="00395E30" w:rsidRDefault="00395E30" w:rsidP="00433BF7">
            <w:pPr>
              <w:jc w:val="center"/>
              <w:rPr>
                <w:b/>
                <w:bCs/>
              </w:rPr>
            </w:pPr>
          </w:p>
        </w:tc>
      </w:tr>
      <w:tr w:rsidR="00395E30" w14:paraId="2ECE1D5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34C0CA8"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34B8578" w14:textId="77777777" w:rsidR="00395E30" w:rsidRPr="004764D0" w:rsidRDefault="00395E30" w:rsidP="00433BF7">
                  <w:pPr>
                    <w:rPr>
                      <w:color w:val="000000"/>
                      <w:sz w:val="22"/>
                      <w:szCs w:val="22"/>
                      <w:lang w:eastAsia="lv-LV"/>
                    </w:rPr>
                  </w:pPr>
                  <w:r w:rsidRPr="004764D0">
                    <w:rPr>
                      <w:color w:val="000000"/>
                      <w:sz w:val="22"/>
                      <w:szCs w:val="22"/>
                      <w:lang w:eastAsia="lv-LV"/>
                    </w:rPr>
                    <w:t>3101.680</w:t>
                  </w:r>
                </w:p>
              </w:tc>
            </w:tr>
            <w:tr w:rsidR="00395E30" w:rsidRPr="004764D0" w14:paraId="3E3162C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78E6E7C" w14:textId="77777777" w:rsidR="00395E30" w:rsidRPr="004764D0" w:rsidRDefault="00395E30" w:rsidP="00433BF7">
                  <w:pPr>
                    <w:rPr>
                      <w:color w:val="000000"/>
                      <w:sz w:val="22"/>
                      <w:szCs w:val="22"/>
                      <w:lang w:eastAsia="lv-LV"/>
                    </w:rPr>
                  </w:pPr>
                  <w:r w:rsidRPr="004764D0">
                    <w:rPr>
                      <w:color w:val="000000"/>
                      <w:sz w:val="22"/>
                      <w:szCs w:val="22"/>
                      <w:lang w:eastAsia="lv-LV"/>
                    </w:rPr>
                    <w:t>3101.681</w:t>
                  </w:r>
                </w:p>
              </w:tc>
            </w:tr>
            <w:tr w:rsidR="00395E30" w:rsidRPr="004764D0" w14:paraId="46C1C52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7A7ADC3" w14:textId="77777777" w:rsidR="00395E30" w:rsidRPr="004764D0" w:rsidRDefault="00395E30" w:rsidP="00433BF7">
                  <w:pPr>
                    <w:rPr>
                      <w:color w:val="000000"/>
                      <w:sz w:val="22"/>
                      <w:szCs w:val="22"/>
                      <w:lang w:eastAsia="lv-LV"/>
                    </w:rPr>
                  </w:pPr>
                  <w:r w:rsidRPr="004764D0">
                    <w:rPr>
                      <w:color w:val="000000"/>
                      <w:sz w:val="22"/>
                      <w:szCs w:val="22"/>
                      <w:lang w:eastAsia="lv-LV"/>
                    </w:rPr>
                    <w:t>3101.682</w:t>
                  </w:r>
                </w:p>
              </w:tc>
            </w:tr>
            <w:tr w:rsidR="00395E30" w:rsidRPr="004764D0" w14:paraId="628772B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2B5C65C" w14:textId="77777777" w:rsidR="00395E30" w:rsidRPr="004764D0" w:rsidRDefault="00395E30" w:rsidP="00433BF7">
                  <w:pPr>
                    <w:rPr>
                      <w:color w:val="000000"/>
                      <w:sz w:val="22"/>
                      <w:szCs w:val="22"/>
                      <w:lang w:eastAsia="lv-LV"/>
                    </w:rPr>
                  </w:pPr>
                  <w:r w:rsidRPr="004764D0">
                    <w:rPr>
                      <w:color w:val="000000"/>
                      <w:sz w:val="22"/>
                      <w:szCs w:val="22"/>
                      <w:lang w:eastAsia="lv-LV"/>
                    </w:rPr>
                    <w:t>3101.683</w:t>
                  </w:r>
                </w:p>
              </w:tc>
            </w:tr>
            <w:tr w:rsidR="00395E30" w:rsidRPr="004764D0" w14:paraId="38484E1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47BDC8" w14:textId="77777777" w:rsidR="00395E30" w:rsidRPr="004764D0" w:rsidRDefault="00395E30" w:rsidP="00433BF7">
                  <w:pPr>
                    <w:rPr>
                      <w:color w:val="000000"/>
                      <w:sz w:val="22"/>
                      <w:szCs w:val="22"/>
                      <w:lang w:eastAsia="lv-LV"/>
                    </w:rPr>
                  </w:pPr>
                  <w:r w:rsidRPr="004764D0">
                    <w:rPr>
                      <w:color w:val="000000"/>
                      <w:sz w:val="22"/>
                      <w:szCs w:val="22"/>
                      <w:lang w:eastAsia="lv-LV"/>
                    </w:rPr>
                    <w:t>3101.684</w:t>
                  </w:r>
                </w:p>
              </w:tc>
            </w:tr>
            <w:tr w:rsidR="00395E30" w:rsidRPr="004764D0" w14:paraId="1DFCA85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8E8972E" w14:textId="77777777" w:rsidR="00395E30" w:rsidRPr="004764D0" w:rsidRDefault="00395E30" w:rsidP="00433BF7">
                  <w:pPr>
                    <w:rPr>
                      <w:color w:val="000000"/>
                      <w:sz w:val="22"/>
                      <w:szCs w:val="22"/>
                      <w:lang w:eastAsia="lv-LV"/>
                    </w:rPr>
                  </w:pPr>
                  <w:r w:rsidRPr="004764D0">
                    <w:rPr>
                      <w:color w:val="000000"/>
                      <w:sz w:val="22"/>
                      <w:szCs w:val="22"/>
                      <w:lang w:eastAsia="lv-LV"/>
                    </w:rPr>
                    <w:t>3101.685</w:t>
                  </w:r>
                </w:p>
              </w:tc>
            </w:tr>
            <w:tr w:rsidR="00395E30" w:rsidRPr="004764D0" w14:paraId="0BE8B20C"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00D1CE6C" w14:textId="77777777" w:rsidR="00395E30" w:rsidRPr="004764D0" w:rsidRDefault="00395E30" w:rsidP="00433BF7">
                  <w:pPr>
                    <w:rPr>
                      <w:color w:val="000000"/>
                      <w:sz w:val="22"/>
                      <w:szCs w:val="22"/>
                      <w:lang w:eastAsia="lv-LV"/>
                    </w:rPr>
                  </w:pPr>
                  <w:r w:rsidRPr="004764D0">
                    <w:rPr>
                      <w:color w:val="000000"/>
                      <w:sz w:val="22"/>
                      <w:szCs w:val="22"/>
                      <w:lang w:eastAsia="lv-LV"/>
                    </w:rPr>
                    <w:t>3101.686</w:t>
                  </w:r>
                </w:p>
              </w:tc>
            </w:tr>
          </w:tbl>
          <w:p w14:paraId="79031B4C"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043A614C"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073B2D02"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w:t>
                  </w:r>
                </w:p>
              </w:tc>
            </w:tr>
            <w:tr w:rsidR="00395E30" w:rsidRPr="004764D0" w14:paraId="5300A6E5"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EB3639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w:t>
                  </w:r>
                </w:p>
              </w:tc>
            </w:tr>
            <w:tr w:rsidR="00395E30" w:rsidRPr="004764D0" w14:paraId="7A35EA00"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B0F6F8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1</w:t>
                  </w:r>
                </w:p>
              </w:tc>
            </w:tr>
            <w:tr w:rsidR="00395E30" w:rsidRPr="004764D0" w14:paraId="32C50F28"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15EF40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2</w:t>
                  </w:r>
                </w:p>
              </w:tc>
            </w:tr>
            <w:tr w:rsidR="00395E30" w:rsidRPr="004764D0" w14:paraId="44D28F9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CE33E1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3</w:t>
                  </w:r>
                </w:p>
              </w:tc>
            </w:tr>
            <w:tr w:rsidR="00395E30" w:rsidRPr="004764D0" w14:paraId="544366B8"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CDAE30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w:t>
                  </w:r>
                </w:p>
              </w:tc>
            </w:tr>
            <w:tr w:rsidR="00395E30" w:rsidRPr="004764D0" w14:paraId="7D1788C1"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38C8740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001</w:t>
                  </w:r>
                </w:p>
              </w:tc>
            </w:tr>
          </w:tbl>
          <w:p w14:paraId="0AE64303"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CD200BA"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EA576F9" w14:textId="77777777" w:rsidR="00395E30" w:rsidRPr="004764D0" w:rsidRDefault="00395E30" w:rsidP="00433BF7">
                  <w:pPr>
                    <w:rPr>
                      <w:color w:val="000000"/>
                      <w:sz w:val="22"/>
                      <w:szCs w:val="22"/>
                      <w:lang w:eastAsia="lv-LV"/>
                    </w:rPr>
                  </w:pPr>
                  <w:r w:rsidRPr="004764D0">
                    <w:rPr>
                      <w:color w:val="000000"/>
                      <w:sz w:val="22"/>
                      <w:szCs w:val="22"/>
                      <w:lang w:eastAsia="lv-LV"/>
                    </w:rPr>
                    <w:t>U8-1/12K</w:t>
                  </w:r>
                </w:p>
              </w:tc>
            </w:tr>
            <w:tr w:rsidR="00395E30" w:rsidRPr="004764D0" w14:paraId="01C965A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F72CA58" w14:textId="77777777" w:rsidR="00395E30" w:rsidRPr="004764D0" w:rsidRDefault="00395E30" w:rsidP="00433BF7">
                  <w:pPr>
                    <w:rPr>
                      <w:color w:val="000000"/>
                      <w:sz w:val="22"/>
                      <w:szCs w:val="22"/>
                      <w:lang w:eastAsia="lv-LV"/>
                    </w:rPr>
                  </w:pPr>
                  <w:r w:rsidRPr="004764D0">
                    <w:rPr>
                      <w:color w:val="000000"/>
                      <w:sz w:val="22"/>
                      <w:szCs w:val="22"/>
                      <w:lang w:eastAsia="lv-LV"/>
                    </w:rPr>
                    <w:t>U8-1/12K-21</w:t>
                  </w:r>
                </w:p>
              </w:tc>
            </w:tr>
            <w:tr w:rsidR="00395E30" w:rsidRPr="004764D0" w14:paraId="19751A5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4E007A" w14:textId="77777777" w:rsidR="00395E30" w:rsidRPr="004764D0" w:rsidRDefault="00395E30" w:rsidP="00433BF7">
                  <w:pPr>
                    <w:rPr>
                      <w:color w:val="000000"/>
                      <w:sz w:val="22"/>
                      <w:szCs w:val="22"/>
                      <w:lang w:eastAsia="lv-LV"/>
                    </w:rPr>
                  </w:pPr>
                  <w:r w:rsidRPr="004764D0">
                    <w:rPr>
                      <w:color w:val="000000"/>
                      <w:sz w:val="22"/>
                      <w:szCs w:val="22"/>
                      <w:lang w:eastAsia="lv-LV"/>
                    </w:rPr>
                    <w:t>U8-1/12K-21-001</w:t>
                  </w:r>
                </w:p>
              </w:tc>
            </w:tr>
            <w:tr w:rsidR="00395E30" w:rsidRPr="004764D0" w14:paraId="4D7317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C817505" w14:textId="77777777" w:rsidR="00395E30" w:rsidRPr="004764D0" w:rsidRDefault="00395E30" w:rsidP="00433BF7">
                  <w:pPr>
                    <w:rPr>
                      <w:color w:val="000000"/>
                      <w:sz w:val="22"/>
                      <w:szCs w:val="22"/>
                      <w:lang w:eastAsia="lv-LV"/>
                    </w:rPr>
                  </w:pPr>
                  <w:r w:rsidRPr="004764D0">
                    <w:rPr>
                      <w:color w:val="000000"/>
                      <w:sz w:val="22"/>
                      <w:szCs w:val="22"/>
                      <w:lang w:eastAsia="lv-LV"/>
                    </w:rPr>
                    <w:t>U8-1/12K-21-002</w:t>
                  </w:r>
                </w:p>
              </w:tc>
            </w:tr>
            <w:tr w:rsidR="00395E30" w:rsidRPr="004764D0" w14:paraId="7E80610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36255BF" w14:textId="77777777" w:rsidR="00395E30" w:rsidRPr="004764D0" w:rsidRDefault="00395E30" w:rsidP="00433BF7">
                  <w:pPr>
                    <w:rPr>
                      <w:color w:val="000000"/>
                      <w:sz w:val="22"/>
                      <w:szCs w:val="22"/>
                      <w:lang w:eastAsia="lv-LV"/>
                    </w:rPr>
                  </w:pPr>
                  <w:r w:rsidRPr="004764D0">
                    <w:rPr>
                      <w:color w:val="000000"/>
                      <w:sz w:val="22"/>
                      <w:szCs w:val="22"/>
                      <w:lang w:eastAsia="lv-LV"/>
                    </w:rPr>
                    <w:t>U8-1/12K-21-003</w:t>
                  </w:r>
                </w:p>
              </w:tc>
            </w:tr>
            <w:tr w:rsidR="00395E30" w:rsidRPr="004764D0" w14:paraId="1185DA8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E17C8FA" w14:textId="77777777" w:rsidR="00395E30" w:rsidRPr="004764D0" w:rsidRDefault="00395E30" w:rsidP="00433BF7">
                  <w:pPr>
                    <w:rPr>
                      <w:color w:val="000000"/>
                      <w:sz w:val="22"/>
                      <w:szCs w:val="22"/>
                      <w:lang w:eastAsia="lv-LV"/>
                    </w:rPr>
                  </w:pPr>
                  <w:r w:rsidRPr="004764D0">
                    <w:rPr>
                      <w:color w:val="000000"/>
                      <w:sz w:val="22"/>
                      <w:szCs w:val="22"/>
                      <w:lang w:eastAsia="lv-LV"/>
                    </w:rPr>
                    <w:t>U8-1/12K-22</w:t>
                  </w:r>
                </w:p>
              </w:tc>
            </w:tr>
            <w:tr w:rsidR="00395E30" w:rsidRPr="004764D0" w14:paraId="291E4685"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571DB10E" w14:textId="77777777" w:rsidR="00395E30" w:rsidRPr="004764D0" w:rsidRDefault="00395E30" w:rsidP="00433BF7">
                  <w:pPr>
                    <w:rPr>
                      <w:color w:val="000000"/>
                      <w:sz w:val="22"/>
                      <w:szCs w:val="22"/>
                      <w:lang w:eastAsia="lv-LV"/>
                    </w:rPr>
                  </w:pPr>
                  <w:r w:rsidRPr="004764D0">
                    <w:rPr>
                      <w:color w:val="000000"/>
                      <w:sz w:val="22"/>
                      <w:szCs w:val="22"/>
                      <w:lang w:eastAsia="lv-LV"/>
                    </w:rPr>
                    <w:t>U8-1/12K-22-001</w:t>
                  </w:r>
                </w:p>
              </w:tc>
            </w:tr>
          </w:tbl>
          <w:p w14:paraId="09842D64" w14:textId="77777777" w:rsidR="00395E30" w:rsidRDefault="00395E30" w:rsidP="00433BF7">
            <w:pPr>
              <w:jc w:val="center"/>
              <w:rPr>
                <w:b/>
                <w:bCs/>
              </w:rPr>
            </w:pPr>
          </w:p>
        </w:tc>
      </w:tr>
      <w:tr w:rsidR="00395E30" w14:paraId="24FAE3FC" w14:textId="77777777" w:rsidTr="00433BF7">
        <w:tc>
          <w:tcPr>
            <w:tcW w:w="1701" w:type="dxa"/>
          </w:tcPr>
          <w:p w14:paraId="34483513" w14:textId="77777777" w:rsidR="00395E30" w:rsidRDefault="00395E30" w:rsidP="00433BF7">
            <w:pPr>
              <w:jc w:val="center"/>
              <w:rPr>
                <w:b/>
                <w:bCs/>
              </w:rPr>
            </w:pPr>
          </w:p>
        </w:tc>
        <w:tc>
          <w:tcPr>
            <w:tcW w:w="11482" w:type="dxa"/>
          </w:tcPr>
          <w:p w14:paraId="5128E2A8" w14:textId="77777777" w:rsidR="00395E30" w:rsidRDefault="00395E30" w:rsidP="00433BF7">
            <w:pPr>
              <w:jc w:val="center"/>
              <w:rPr>
                <w:b/>
                <w:bCs/>
              </w:rPr>
            </w:pPr>
          </w:p>
        </w:tc>
        <w:tc>
          <w:tcPr>
            <w:tcW w:w="2410" w:type="dxa"/>
          </w:tcPr>
          <w:p w14:paraId="288C2F2F" w14:textId="77777777" w:rsidR="00395E30" w:rsidRDefault="00395E30" w:rsidP="00433BF7">
            <w:pPr>
              <w:jc w:val="center"/>
              <w:rPr>
                <w:b/>
                <w:bCs/>
              </w:rPr>
            </w:pPr>
          </w:p>
        </w:tc>
      </w:tr>
      <w:tr w:rsidR="00395E30" w14:paraId="5D7DAD68"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1C54EEB0"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8090015" w14:textId="77777777" w:rsidR="00395E30" w:rsidRPr="004764D0" w:rsidRDefault="00395E30" w:rsidP="00433BF7">
                  <w:pPr>
                    <w:rPr>
                      <w:color w:val="000000"/>
                      <w:sz w:val="22"/>
                      <w:szCs w:val="22"/>
                      <w:lang w:eastAsia="lv-LV"/>
                    </w:rPr>
                  </w:pPr>
                  <w:r w:rsidRPr="004764D0">
                    <w:rPr>
                      <w:color w:val="000000"/>
                      <w:sz w:val="22"/>
                      <w:szCs w:val="22"/>
                      <w:lang w:eastAsia="lv-LV"/>
                    </w:rPr>
                    <w:t>3101.690</w:t>
                  </w:r>
                </w:p>
              </w:tc>
            </w:tr>
            <w:tr w:rsidR="00395E30" w:rsidRPr="004764D0" w14:paraId="4A18129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558D3D" w14:textId="77777777" w:rsidR="00395E30" w:rsidRPr="004764D0" w:rsidRDefault="00395E30" w:rsidP="00433BF7">
                  <w:pPr>
                    <w:rPr>
                      <w:color w:val="000000"/>
                      <w:sz w:val="22"/>
                      <w:szCs w:val="22"/>
                      <w:lang w:eastAsia="lv-LV"/>
                    </w:rPr>
                  </w:pPr>
                  <w:r w:rsidRPr="004764D0">
                    <w:rPr>
                      <w:color w:val="000000"/>
                      <w:sz w:val="22"/>
                      <w:szCs w:val="22"/>
                      <w:lang w:eastAsia="lv-LV"/>
                    </w:rPr>
                    <w:t>3101.691</w:t>
                  </w:r>
                </w:p>
              </w:tc>
            </w:tr>
            <w:tr w:rsidR="00395E30" w:rsidRPr="004764D0" w14:paraId="12C5C07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88DCB87" w14:textId="77777777" w:rsidR="00395E30" w:rsidRPr="004764D0" w:rsidRDefault="00395E30" w:rsidP="00433BF7">
                  <w:pPr>
                    <w:rPr>
                      <w:color w:val="000000"/>
                      <w:sz w:val="22"/>
                      <w:szCs w:val="22"/>
                      <w:lang w:eastAsia="lv-LV"/>
                    </w:rPr>
                  </w:pPr>
                  <w:r w:rsidRPr="004764D0">
                    <w:rPr>
                      <w:color w:val="000000"/>
                      <w:sz w:val="22"/>
                      <w:szCs w:val="22"/>
                      <w:lang w:eastAsia="lv-LV"/>
                    </w:rPr>
                    <w:t>3101.692</w:t>
                  </w:r>
                </w:p>
              </w:tc>
            </w:tr>
            <w:tr w:rsidR="00395E30" w:rsidRPr="004764D0" w14:paraId="0EF6A1A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775D845" w14:textId="77777777" w:rsidR="00395E30" w:rsidRPr="004764D0" w:rsidRDefault="00395E30" w:rsidP="00433BF7">
                  <w:pPr>
                    <w:rPr>
                      <w:color w:val="000000"/>
                      <w:sz w:val="22"/>
                      <w:szCs w:val="22"/>
                      <w:lang w:eastAsia="lv-LV"/>
                    </w:rPr>
                  </w:pPr>
                  <w:r w:rsidRPr="004764D0">
                    <w:rPr>
                      <w:color w:val="000000"/>
                      <w:sz w:val="22"/>
                      <w:szCs w:val="22"/>
                      <w:lang w:eastAsia="lv-LV"/>
                    </w:rPr>
                    <w:t>3101.693</w:t>
                  </w:r>
                </w:p>
              </w:tc>
            </w:tr>
            <w:tr w:rsidR="00395E30" w:rsidRPr="004764D0" w14:paraId="749C53A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6A3CA80" w14:textId="77777777" w:rsidR="00395E30" w:rsidRPr="004764D0" w:rsidRDefault="00395E30" w:rsidP="00433BF7">
                  <w:pPr>
                    <w:rPr>
                      <w:color w:val="000000"/>
                      <w:sz w:val="22"/>
                      <w:szCs w:val="22"/>
                      <w:lang w:eastAsia="lv-LV"/>
                    </w:rPr>
                  </w:pPr>
                  <w:r w:rsidRPr="004764D0">
                    <w:rPr>
                      <w:color w:val="000000"/>
                      <w:sz w:val="22"/>
                      <w:szCs w:val="22"/>
                      <w:lang w:eastAsia="lv-LV"/>
                    </w:rPr>
                    <w:t>3101.694</w:t>
                  </w:r>
                </w:p>
              </w:tc>
            </w:tr>
            <w:tr w:rsidR="00395E30" w:rsidRPr="004764D0" w14:paraId="63B7F16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C416477" w14:textId="77777777" w:rsidR="00395E30" w:rsidRPr="004764D0" w:rsidRDefault="00395E30" w:rsidP="00433BF7">
                  <w:pPr>
                    <w:rPr>
                      <w:color w:val="000000"/>
                      <w:sz w:val="22"/>
                      <w:szCs w:val="22"/>
                      <w:lang w:eastAsia="lv-LV"/>
                    </w:rPr>
                  </w:pPr>
                  <w:r w:rsidRPr="004764D0">
                    <w:rPr>
                      <w:color w:val="000000"/>
                      <w:sz w:val="22"/>
                      <w:szCs w:val="22"/>
                      <w:lang w:eastAsia="lv-LV"/>
                    </w:rPr>
                    <w:t>3101.695</w:t>
                  </w:r>
                </w:p>
              </w:tc>
            </w:tr>
            <w:tr w:rsidR="00395E30" w:rsidRPr="004764D0" w14:paraId="7717A1CF"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22B439BC" w14:textId="77777777" w:rsidR="00395E30" w:rsidRPr="004764D0" w:rsidRDefault="00395E30" w:rsidP="00433BF7">
                  <w:pPr>
                    <w:rPr>
                      <w:color w:val="000000"/>
                      <w:sz w:val="22"/>
                      <w:szCs w:val="22"/>
                      <w:lang w:eastAsia="lv-LV"/>
                    </w:rPr>
                  </w:pPr>
                  <w:r w:rsidRPr="004764D0">
                    <w:rPr>
                      <w:color w:val="000000"/>
                      <w:sz w:val="22"/>
                      <w:szCs w:val="22"/>
                      <w:lang w:eastAsia="lv-LV"/>
                    </w:rPr>
                    <w:t>3101.696</w:t>
                  </w:r>
                </w:p>
              </w:tc>
            </w:tr>
          </w:tbl>
          <w:p w14:paraId="60A76B19"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3AEE56C0"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11C4835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w:t>
                  </w:r>
                </w:p>
              </w:tc>
            </w:tr>
            <w:tr w:rsidR="00395E30" w:rsidRPr="004764D0" w14:paraId="0987920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482D08D"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w:t>
                  </w:r>
                </w:p>
              </w:tc>
            </w:tr>
            <w:tr w:rsidR="00395E30" w:rsidRPr="004764D0" w14:paraId="03700446"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30FA0A7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1</w:t>
                  </w:r>
                </w:p>
              </w:tc>
            </w:tr>
            <w:tr w:rsidR="00395E30" w:rsidRPr="004764D0" w14:paraId="435E8414"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B6095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2</w:t>
                  </w:r>
                </w:p>
              </w:tc>
            </w:tr>
            <w:tr w:rsidR="00395E30" w:rsidRPr="004764D0" w14:paraId="70E66B2B"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1BFDC11E"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3</w:t>
                  </w:r>
                </w:p>
              </w:tc>
            </w:tr>
            <w:tr w:rsidR="00395E30" w:rsidRPr="004764D0" w14:paraId="6BEE34C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2AA57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w:t>
                  </w:r>
                </w:p>
              </w:tc>
            </w:tr>
            <w:tr w:rsidR="00395E30" w:rsidRPr="004764D0" w14:paraId="1BA943DD"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2C6AE39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001</w:t>
                  </w:r>
                </w:p>
              </w:tc>
            </w:tr>
          </w:tbl>
          <w:p w14:paraId="479D375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4F712DA8"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562194A" w14:textId="77777777" w:rsidR="00395E30" w:rsidRPr="004764D0" w:rsidRDefault="00395E30" w:rsidP="00433BF7">
                  <w:pPr>
                    <w:rPr>
                      <w:color w:val="000000"/>
                      <w:sz w:val="22"/>
                      <w:szCs w:val="22"/>
                      <w:lang w:eastAsia="lv-LV"/>
                    </w:rPr>
                  </w:pPr>
                  <w:r w:rsidRPr="004764D0">
                    <w:rPr>
                      <w:color w:val="000000"/>
                      <w:sz w:val="22"/>
                      <w:szCs w:val="22"/>
                      <w:lang w:eastAsia="lv-LV"/>
                    </w:rPr>
                    <w:t>U9-1/15K</w:t>
                  </w:r>
                </w:p>
              </w:tc>
            </w:tr>
            <w:tr w:rsidR="00395E30" w:rsidRPr="004764D0" w14:paraId="216D17D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3F176F3" w14:textId="77777777" w:rsidR="00395E30" w:rsidRPr="004764D0" w:rsidRDefault="00395E30" w:rsidP="00433BF7">
                  <w:pPr>
                    <w:rPr>
                      <w:color w:val="000000"/>
                      <w:sz w:val="22"/>
                      <w:szCs w:val="22"/>
                      <w:lang w:eastAsia="lv-LV"/>
                    </w:rPr>
                  </w:pPr>
                  <w:r w:rsidRPr="004764D0">
                    <w:rPr>
                      <w:color w:val="000000"/>
                      <w:sz w:val="22"/>
                      <w:szCs w:val="22"/>
                      <w:lang w:eastAsia="lv-LV"/>
                    </w:rPr>
                    <w:t>U9-1/15K-21</w:t>
                  </w:r>
                </w:p>
              </w:tc>
            </w:tr>
            <w:tr w:rsidR="00395E30" w:rsidRPr="004764D0" w14:paraId="2D67D169"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138DC49" w14:textId="77777777" w:rsidR="00395E30" w:rsidRPr="004764D0" w:rsidRDefault="00395E30" w:rsidP="00433BF7">
                  <w:pPr>
                    <w:rPr>
                      <w:color w:val="000000"/>
                      <w:sz w:val="22"/>
                      <w:szCs w:val="22"/>
                      <w:lang w:eastAsia="lv-LV"/>
                    </w:rPr>
                  </w:pPr>
                  <w:r w:rsidRPr="004764D0">
                    <w:rPr>
                      <w:color w:val="000000"/>
                      <w:sz w:val="22"/>
                      <w:szCs w:val="22"/>
                      <w:lang w:eastAsia="lv-LV"/>
                    </w:rPr>
                    <w:t>U9-1/15K-21-001</w:t>
                  </w:r>
                </w:p>
              </w:tc>
            </w:tr>
            <w:tr w:rsidR="00395E30" w:rsidRPr="004764D0" w14:paraId="69D3F9A3"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2D96A69" w14:textId="77777777" w:rsidR="00395E30" w:rsidRPr="004764D0" w:rsidRDefault="00395E30" w:rsidP="00433BF7">
                  <w:pPr>
                    <w:rPr>
                      <w:color w:val="000000"/>
                      <w:sz w:val="22"/>
                      <w:szCs w:val="22"/>
                      <w:lang w:eastAsia="lv-LV"/>
                    </w:rPr>
                  </w:pPr>
                  <w:r w:rsidRPr="004764D0">
                    <w:rPr>
                      <w:color w:val="000000"/>
                      <w:sz w:val="22"/>
                      <w:szCs w:val="22"/>
                      <w:lang w:eastAsia="lv-LV"/>
                    </w:rPr>
                    <w:t>U9-1/15K-21-002</w:t>
                  </w:r>
                </w:p>
              </w:tc>
            </w:tr>
            <w:tr w:rsidR="00395E30" w:rsidRPr="004764D0" w14:paraId="5EAEFF0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41CC49A" w14:textId="77777777" w:rsidR="00395E30" w:rsidRPr="004764D0" w:rsidRDefault="00395E30" w:rsidP="00433BF7">
                  <w:pPr>
                    <w:rPr>
                      <w:color w:val="000000"/>
                      <w:sz w:val="22"/>
                      <w:szCs w:val="22"/>
                      <w:lang w:eastAsia="lv-LV"/>
                    </w:rPr>
                  </w:pPr>
                  <w:r w:rsidRPr="004764D0">
                    <w:rPr>
                      <w:color w:val="000000"/>
                      <w:sz w:val="22"/>
                      <w:szCs w:val="22"/>
                      <w:lang w:eastAsia="lv-LV"/>
                    </w:rPr>
                    <w:t>U9-1/15K-21-003</w:t>
                  </w:r>
                </w:p>
              </w:tc>
            </w:tr>
            <w:tr w:rsidR="00395E30" w:rsidRPr="004764D0" w14:paraId="3B9E8B6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A7A29B2" w14:textId="77777777" w:rsidR="00395E30" w:rsidRPr="004764D0" w:rsidRDefault="00395E30" w:rsidP="00433BF7">
                  <w:pPr>
                    <w:rPr>
                      <w:color w:val="000000"/>
                      <w:sz w:val="22"/>
                      <w:szCs w:val="22"/>
                      <w:lang w:eastAsia="lv-LV"/>
                    </w:rPr>
                  </w:pPr>
                  <w:r w:rsidRPr="004764D0">
                    <w:rPr>
                      <w:color w:val="000000"/>
                      <w:sz w:val="22"/>
                      <w:szCs w:val="22"/>
                      <w:lang w:eastAsia="lv-LV"/>
                    </w:rPr>
                    <w:t>U9-1/15K-22</w:t>
                  </w:r>
                </w:p>
              </w:tc>
            </w:tr>
            <w:tr w:rsidR="00395E30" w:rsidRPr="004764D0" w14:paraId="56034773"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C578E84" w14:textId="77777777" w:rsidR="00395E30" w:rsidRPr="004764D0" w:rsidRDefault="00395E30" w:rsidP="00433BF7">
                  <w:pPr>
                    <w:rPr>
                      <w:color w:val="000000"/>
                      <w:sz w:val="22"/>
                      <w:szCs w:val="22"/>
                      <w:lang w:eastAsia="lv-LV"/>
                    </w:rPr>
                  </w:pPr>
                  <w:r w:rsidRPr="004764D0">
                    <w:rPr>
                      <w:color w:val="000000"/>
                      <w:sz w:val="22"/>
                      <w:szCs w:val="22"/>
                      <w:lang w:eastAsia="lv-LV"/>
                    </w:rPr>
                    <w:t>U9-1/15K-22-001</w:t>
                  </w:r>
                </w:p>
              </w:tc>
            </w:tr>
          </w:tbl>
          <w:p w14:paraId="56D8FD63" w14:textId="77777777" w:rsidR="00395E30" w:rsidRDefault="00395E30" w:rsidP="00433BF7">
            <w:pPr>
              <w:jc w:val="center"/>
              <w:rPr>
                <w:b/>
                <w:bCs/>
              </w:rPr>
            </w:pPr>
          </w:p>
        </w:tc>
      </w:tr>
    </w:tbl>
    <w:p w14:paraId="4054BCED" w14:textId="3768BCE3" w:rsidR="007A5CBC" w:rsidRDefault="007A5CBC" w:rsidP="00395E30">
      <w:pPr>
        <w:rPr>
          <w:b/>
          <w:bCs/>
          <w:sz w:val="22"/>
          <w:szCs w:val="22"/>
        </w:rPr>
      </w:pPr>
    </w:p>
    <w:p w14:paraId="48232309" w14:textId="77777777" w:rsidR="007A5CBC" w:rsidRDefault="007A5CBC">
      <w:pPr>
        <w:spacing w:after="200" w:line="276" w:lineRule="auto"/>
        <w:rPr>
          <w:b/>
          <w:bCs/>
          <w:sz w:val="22"/>
          <w:szCs w:val="22"/>
        </w:rPr>
      </w:pPr>
      <w:r>
        <w:rPr>
          <w:b/>
          <w:bCs/>
          <w:sz w:val="22"/>
          <w:szCs w:val="22"/>
        </w:rPr>
        <w:br w:type="page"/>
      </w:r>
    </w:p>
    <w:p w14:paraId="0E74F1B1" w14:textId="77777777" w:rsidR="00395E30" w:rsidRDefault="00395E30" w:rsidP="00395E30"/>
    <w:p w14:paraId="0DE099C1" w14:textId="77777777" w:rsidR="00395E30" w:rsidRPr="00BB6CE9" w:rsidRDefault="00395E30" w:rsidP="00395E30">
      <w:pPr>
        <w:pStyle w:val="Heading4"/>
        <w:jc w:val="right"/>
        <w:rPr>
          <w:i/>
          <w:sz w:val="24"/>
          <w:szCs w:val="24"/>
        </w:rPr>
      </w:pPr>
      <w:r w:rsidRPr="00BB6CE9">
        <w:rPr>
          <w:sz w:val="24"/>
          <w:szCs w:val="24"/>
        </w:rPr>
        <w:t>TEHNISKĀS SPECIFIKĀCIJAS</w:t>
      </w:r>
      <w:r w:rsidRPr="00BB6CE9">
        <w:rPr>
          <w:i/>
          <w:sz w:val="24"/>
          <w:szCs w:val="24"/>
        </w:rPr>
        <w:t xml:space="preserve"> </w:t>
      </w:r>
      <w:r w:rsidRPr="00BB6CE9">
        <w:rPr>
          <w:sz w:val="24"/>
          <w:szCs w:val="24"/>
        </w:rPr>
        <w:t>Pielikums Nr.</w:t>
      </w:r>
      <w:r>
        <w:rPr>
          <w:sz w:val="24"/>
          <w:szCs w:val="24"/>
        </w:rPr>
        <w:t>5</w:t>
      </w:r>
      <w:r w:rsidRPr="00BB6CE9">
        <w:rPr>
          <w:sz w:val="24"/>
          <w:szCs w:val="24"/>
        </w:rPr>
        <w:t>/</w:t>
      </w:r>
    </w:p>
    <w:p w14:paraId="7C7749CA" w14:textId="77777777" w:rsidR="00395E30" w:rsidRPr="00BB6CE9" w:rsidRDefault="00395E30" w:rsidP="00395E30">
      <w:pPr>
        <w:pStyle w:val="Heading4"/>
        <w:jc w:val="right"/>
        <w:rPr>
          <w:i/>
          <w:sz w:val="24"/>
          <w:szCs w:val="24"/>
        </w:rPr>
      </w:pPr>
      <w:r w:rsidRPr="00BB6CE9">
        <w:rPr>
          <w:sz w:val="24"/>
          <w:szCs w:val="24"/>
        </w:rPr>
        <w:t xml:space="preserve">/ TECHNICAL SPECIFICATION Nr. </w:t>
      </w:r>
      <w:r w:rsidRPr="00433B11">
        <w:rPr>
          <w:sz w:val="24"/>
          <w:szCs w:val="24"/>
        </w:rPr>
        <w:t>TS_3101.2xx_v1 Annex Nr.5</w:t>
      </w:r>
    </w:p>
    <w:p w14:paraId="0756D1EF" w14:textId="77777777" w:rsidR="00395E30" w:rsidRDefault="00395E30" w:rsidP="00395E30">
      <w:pPr>
        <w:jc w:val="center"/>
      </w:pPr>
      <w:r w:rsidRPr="00BB6CE9">
        <w:t>Vītņkniežu montāžas vietas / The blind rivert nuts mounting locations</w:t>
      </w:r>
    </w:p>
    <w:p w14:paraId="68230B34" w14:textId="2371C79F" w:rsidR="001C5C0D" w:rsidRPr="00BB6CE9" w:rsidRDefault="001C5C0D" w:rsidP="00395E30">
      <w:pPr>
        <w:jc w:val="center"/>
        <w:rPr>
          <w:b/>
        </w:rPr>
      </w:pPr>
      <w:r w:rsidRPr="008C44EB">
        <w:rPr>
          <w:noProof/>
        </w:rPr>
        <w:drawing>
          <wp:anchor distT="0" distB="0" distL="114300" distR="114300" simplePos="0" relativeHeight="251660320" behindDoc="1" locked="0" layoutInCell="1" allowOverlap="1" wp14:anchorId="5F03F0A8" wp14:editId="35344B54">
            <wp:simplePos x="0" y="0"/>
            <wp:positionH relativeFrom="margin">
              <wp:posOffset>0</wp:posOffset>
            </wp:positionH>
            <wp:positionV relativeFrom="page">
              <wp:posOffset>2307590</wp:posOffset>
            </wp:positionV>
            <wp:extent cx="9509125" cy="4191000"/>
            <wp:effectExtent l="0" t="0" r="0" b="0"/>
            <wp:wrapTight wrapText="bothSides">
              <wp:wrapPolygon edited="0">
                <wp:start x="0" y="0"/>
                <wp:lineTo x="0" y="21502"/>
                <wp:lineTo x="21550" y="21502"/>
                <wp:lineTo x="21550" y="0"/>
                <wp:lineTo x="0" y="0"/>
              </wp:wrapPolygon>
            </wp:wrapTight>
            <wp:docPr id="1979273964" name="Picture 1" descr="A drawing of a do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273964" name="Picture 1" descr="A drawing of a door"/>
                    <pic:cNvPicPr/>
                  </pic:nvPicPr>
                  <pic:blipFill>
                    <a:blip r:embed="rId48">
                      <a:extLst>
                        <a:ext uri="{28A0092B-C50C-407E-A947-70E740481C1C}">
                          <a14:useLocalDpi xmlns:a14="http://schemas.microsoft.com/office/drawing/2010/main" val="0"/>
                        </a:ext>
                      </a:extLst>
                    </a:blip>
                    <a:stretch>
                      <a:fillRect/>
                    </a:stretch>
                  </pic:blipFill>
                  <pic:spPr>
                    <a:xfrm>
                      <a:off x="0" y="0"/>
                      <a:ext cx="9509125" cy="4191000"/>
                    </a:xfrm>
                    <a:prstGeom prst="rect">
                      <a:avLst/>
                    </a:prstGeom>
                  </pic:spPr>
                </pic:pic>
              </a:graphicData>
            </a:graphic>
            <wp14:sizeRelH relativeFrom="margin">
              <wp14:pctWidth>0</wp14:pctWidth>
            </wp14:sizeRelH>
            <wp14:sizeRelV relativeFrom="margin">
              <wp14:pctHeight>0</wp14:pctHeight>
            </wp14:sizeRelV>
          </wp:anchor>
        </w:drawing>
      </w:r>
    </w:p>
    <w:p w14:paraId="28C06191" w14:textId="77777777" w:rsidR="00395E30" w:rsidRDefault="00395E30" w:rsidP="00395E30"/>
    <w:p w14:paraId="776BC3CD" w14:textId="1A1D36DA" w:rsidR="00395E30" w:rsidRDefault="00863F2C" w:rsidP="00863F2C">
      <w:pPr>
        <w:jc w:val="center"/>
      </w:pPr>
      <w:r w:rsidRPr="00863F2C">
        <w:rPr>
          <w:noProof/>
        </w:rPr>
        <w:drawing>
          <wp:inline distT="0" distB="0" distL="0" distR="0" wp14:anchorId="6DCDF5DA" wp14:editId="598CE46A">
            <wp:extent cx="7734300" cy="3971925"/>
            <wp:effectExtent l="0" t="0" r="0" b="9525"/>
            <wp:docPr id="2117437675" name="Attēls 1" descr="Attēls, kurā ir diagramma, rinda, paralēls, taisnstūris&#10;&#10;Mākslīgā intelekta ģenerēts saturs var būt neparei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437675" name="Attēls 1" descr="Attēls, kurā ir diagramma, rinda, paralēls, taisnstūris&#10;&#10;Mākslīgā intelekta ģenerēts saturs var būt nepareizs."/>
                    <pic:cNvPicPr/>
                  </pic:nvPicPr>
                  <pic:blipFill>
                    <a:blip r:embed="rId49"/>
                    <a:stretch>
                      <a:fillRect/>
                    </a:stretch>
                  </pic:blipFill>
                  <pic:spPr>
                    <a:xfrm>
                      <a:off x="0" y="0"/>
                      <a:ext cx="7734300" cy="3971925"/>
                    </a:xfrm>
                    <a:prstGeom prst="rect">
                      <a:avLst/>
                    </a:prstGeom>
                  </pic:spPr>
                </pic:pic>
              </a:graphicData>
            </a:graphic>
          </wp:inline>
        </w:drawing>
      </w:r>
    </w:p>
    <w:bookmarkEnd w:id="0"/>
    <w:sectPr w:rsidR="00395E30" w:rsidSect="000A13B3">
      <w:headerReference w:type="default" r:id="rId50"/>
      <w:footerReference w:type="default" r:id="rId51"/>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5AA68A" w14:textId="77777777" w:rsidR="00613230" w:rsidRDefault="00613230" w:rsidP="00062857">
      <w:r>
        <w:separator/>
      </w:r>
    </w:p>
  </w:endnote>
  <w:endnote w:type="continuationSeparator" w:id="0">
    <w:p w14:paraId="415840CD" w14:textId="77777777" w:rsidR="00613230" w:rsidRDefault="00613230" w:rsidP="00062857">
      <w:r>
        <w:continuationSeparator/>
      </w:r>
    </w:p>
  </w:endnote>
  <w:endnote w:type="continuationNotice" w:id="1">
    <w:p w14:paraId="2773951D" w14:textId="77777777" w:rsidR="00613230" w:rsidRDefault="006132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0DAC177"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E7778E">
      <w:rPr>
        <w:noProof/>
        <w:color w:val="000000" w:themeColor="text1"/>
        <w:sz w:val="22"/>
        <w:szCs w:val="22"/>
      </w:rPr>
      <w:t>4</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E7778E">
      <w:rPr>
        <w:noProof/>
        <w:color w:val="000000" w:themeColor="text1"/>
        <w:sz w:val="22"/>
        <w:szCs w:val="22"/>
      </w:rPr>
      <w:t>48</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E9550F" w14:textId="77777777" w:rsidR="00613230" w:rsidRDefault="00613230" w:rsidP="00062857">
      <w:r>
        <w:separator/>
      </w:r>
    </w:p>
  </w:footnote>
  <w:footnote w:type="continuationSeparator" w:id="0">
    <w:p w14:paraId="55A68CEB" w14:textId="77777777" w:rsidR="00613230" w:rsidRDefault="00613230" w:rsidP="00062857">
      <w:r>
        <w:continuationSeparator/>
      </w:r>
    </w:p>
  </w:footnote>
  <w:footnote w:type="continuationNotice" w:id="1">
    <w:p w14:paraId="48957241" w14:textId="77777777" w:rsidR="00613230" w:rsidRDefault="00613230"/>
  </w:footnote>
  <w:footnote w:id="2">
    <w:p w14:paraId="3C5DEB1E" w14:textId="77777777" w:rsidR="00FA0E5D" w:rsidRPr="00D318C4" w:rsidRDefault="00FA0E5D" w:rsidP="00FA0E5D">
      <w:pPr>
        <w:pStyle w:val="FootnoteText"/>
        <w:rPr>
          <w:noProof/>
          <w:sz w:val="18"/>
          <w:szCs w:val="18"/>
          <w:lang w:val="en-US"/>
        </w:rPr>
      </w:pPr>
      <w:r w:rsidRPr="00D318C4">
        <w:rPr>
          <w:rStyle w:val="FootnoteReference"/>
        </w:rPr>
        <w:footnoteRef/>
      </w:r>
      <w:bookmarkStart w:id="1" w:name="_Hlk66434064"/>
      <w:r w:rsidRPr="00721B44">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721B44">
        <w:rPr>
          <w:noProof/>
          <w:color w:val="000000"/>
          <w:lang w:val="en-US"/>
        </w:rPr>
        <w:t>÷"</w:t>
      </w:r>
      <w:r w:rsidRPr="00721B44">
        <w:rPr>
          <w:noProof/>
          <w:lang w:val="en-US"/>
        </w:rPr>
        <w:t>, jānodrošina, lai piedāvājums atbilstu kādai no vērtību robežās esošai vērtībai</w:t>
      </w:r>
      <w:bookmarkEnd w:id="1"/>
      <w:r w:rsidRPr="00721B44">
        <w:rPr>
          <w:noProof/>
          <w:lang w:val="en-US"/>
        </w:rPr>
        <w:t>,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D318C4">
        <w:rPr>
          <w:noProof/>
          <w:sz w:val="18"/>
          <w:szCs w:val="18"/>
          <w:lang w:val="en-US"/>
        </w:rPr>
        <w:t xml:space="preserve"> </w:t>
      </w:r>
    </w:p>
  </w:footnote>
  <w:footnote w:id="3">
    <w:p w14:paraId="705954EC" w14:textId="77777777" w:rsidR="00395E30" w:rsidRDefault="00395E30" w:rsidP="00395E30">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2E1BE05D" w14:textId="77777777" w:rsidR="00395E30" w:rsidRDefault="00395E30" w:rsidP="00395E30">
      <w:pPr>
        <w:pStyle w:val="FootnoteText"/>
      </w:pPr>
      <w:r>
        <w:rPr>
          <w:rStyle w:val="FootnoteReference"/>
        </w:rPr>
        <w:footnoteRef/>
      </w:r>
      <w:r>
        <w:t xml:space="preserve"> Turpmāk tekstā – “Sadalne”</w:t>
      </w:r>
    </w:p>
  </w:footnote>
  <w:footnote w:id="5">
    <w:p w14:paraId="7E7B28B9" w14:textId="77777777" w:rsidR="00395E30" w:rsidRDefault="00395E30" w:rsidP="00395E30">
      <w:pPr>
        <w:pStyle w:val="FootnoteText"/>
      </w:pPr>
      <w:r>
        <w:rPr>
          <w:rStyle w:val="FootnoteReference"/>
        </w:rPr>
        <w:footnoteRef/>
      </w:r>
      <w:r>
        <w:t xml:space="preserve"> Hereinafter – “Switchgear”</w:t>
      </w:r>
    </w:p>
  </w:footnote>
  <w:footnote w:id="6">
    <w:p w14:paraId="55D63259" w14:textId="77777777" w:rsidR="00395E30" w:rsidRDefault="00395E30" w:rsidP="00395E30">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7">
    <w:p w14:paraId="155664F7" w14:textId="77777777" w:rsidR="005A0122" w:rsidRDefault="005A0122" w:rsidP="00395E30">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8">
    <w:p w14:paraId="2E6C0909" w14:textId="77777777" w:rsidR="005A0122" w:rsidRDefault="005A0122" w:rsidP="00395E30">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9">
    <w:p w14:paraId="7A05D334" w14:textId="77777777" w:rsidR="005A0122" w:rsidRPr="00B61266" w:rsidRDefault="005A0122" w:rsidP="00BF265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C846042" w14:textId="77777777" w:rsidR="005A0122" w:rsidRPr="00194656" w:rsidRDefault="005A0122" w:rsidP="00BF265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D6DB340" w14:textId="77777777" w:rsidR="005A0122" w:rsidRDefault="005A0122" w:rsidP="00BF265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4614FC46" w:rsidR="00D82DC4" w:rsidRDefault="00D82DC4" w:rsidP="00EF3CEC">
    <w:pPr>
      <w:pStyle w:val="Header"/>
      <w:jc w:val="right"/>
    </w:pPr>
    <w:r>
      <w:t>TS 3101.2</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950798F"/>
    <w:multiLevelType w:val="hybridMultilevel"/>
    <w:tmpl w:val="53BCAB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02E0876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0"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16cid:durableId="979770163">
    <w:abstractNumId w:val="8"/>
  </w:num>
  <w:num w:numId="2" w16cid:durableId="717507177">
    <w:abstractNumId w:val="0"/>
  </w:num>
  <w:num w:numId="3" w16cid:durableId="1001929312">
    <w:abstractNumId w:val="3"/>
  </w:num>
  <w:num w:numId="4" w16cid:durableId="2020310823">
    <w:abstractNumId w:val="18"/>
  </w:num>
  <w:num w:numId="5" w16cid:durableId="1705210829">
    <w:abstractNumId w:val="16"/>
  </w:num>
  <w:num w:numId="6" w16cid:durableId="1223103007">
    <w:abstractNumId w:val="15"/>
  </w:num>
  <w:num w:numId="7" w16cid:durableId="1725638641">
    <w:abstractNumId w:val="13"/>
  </w:num>
  <w:num w:numId="8" w16cid:durableId="389424058">
    <w:abstractNumId w:val="21"/>
  </w:num>
  <w:num w:numId="9" w16cid:durableId="729690437">
    <w:abstractNumId w:val="23"/>
  </w:num>
  <w:num w:numId="10" w16cid:durableId="1518500098">
    <w:abstractNumId w:val="5"/>
  </w:num>
  <w:num w:numId="11" w16cid:durableId="438530004">
    <w:abstractNumId w:val="22"/>
  </w:num>
  <w:num w:numId="12" w16cid:durableId="1323120043">
    <w:abstractNumId w:val="12"/>
  </w:num>
  <w:num w:numId="13" w16cid:durableId="2001274597">
    <w:abstractNumId w:val="9"/>
  </w:num>
  <w:num w:numId="14" w16cid:durableId="793137865">
    <w:abstractNumId w:val="31"/>
  </w:num>
  <w:num w:numId="15" w16cid:durableId="1009672446">
    <w:abstractNumId w:val="20"/>
  </w:num>
  <w:num w:numId="16" w16cid:durableId="489447109">
    <w:abstractNumId w:val="24"/>
  </w:num>
  <w:num w:numId="17" w16cid:durableId="98961311">
    <w:abstractNumId w:val="11"/>
  </w:num>
  <w:num w:numId="18" w16cid:durableId="835725784">
    <w:abstractNumId w:val="14"/>
  </w:num>
  <w:num w:numId="19" w16cid:durableId="1012949459">
    <w:abstractNumId w:val="26"/>
  </w:num>
  <w:num w:numId="20" w16cid:durableId="1115559416">
    <w:abstractNumId w:val="7"/>
  </w:num>
  <w:num w:numId="21" w16cid:durableId="1360162091">
    <w:abstractNumId w:val="27"/>
  </w:num>
  <w:num w:numId="22" w16cid:durableId="1706129311">
    <w:abstractNumId w:val="10"/>
  </w:num>
  <w:num w:numId="23" w16cid:durableId="1017006343">
    <w:abstractNumId w:val="4"/>
  </w:num>
  <w:num w:numId="24" w16cid:durableId="1531532335">
    <w:abstractNumId w:val="19"/>
  </w:num>
  <w:num w:numId="25" w16cid:durableId="1812749838">
    <w:abstractNumId w:val="6"/>
  </w:num>
  <w:num w:numId="26" w16cid:durableId="1182430621">
    <w:abstractNumId w:val="29"/>
  </w:num>
  <w:num w:numId="27" w16cid:durableId="796071722">
    <w:abstractNumId w:val="28"/>
  </w:num>
  <w:num w:numId="28" w16cid:durableId="964117489">
    <w:abstractNumId w:val="25"/>
  </w:num>
  <w:num w:numId="29" w16cid:durableId="874191498">
    <w:abstractNumId w:val="0"/>
    <w:lvlOverride w:ilvl="0">
      <w:startOverride w:val="1"/>
    </w:lvlOverride>
  </w:num>
  <w:num w:numId="30" w16cid:durableId="1854687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98134042">
    <w:abstractNumId w:val="8"/>
  </w:num>
  <w:num w:numId="32" w16cid:durableId="2006518029">
    <w:abstractNumId w:val="20"/>
  </w:num>
  <w:num w:numId="33" w16cid:durableId="1891112466">
    <w:abstractNumId w:val="24"/>
  </w:num>
  <w:num w:numId="34" w16cid:durableId="835413899">
    <w:abstractNumId w:val="15"/>
  </w:num>
  <w:num w:numId="35" w16cid:durableId="2018731372">
    <w:abstractNumId w:val="22"/>
  </w:num>
  <w:num w:numId="36" w16cid:durableId="227421495">
    <w:abstractNumId w:val="3"/>
  </w:num>
  <w:num w:numId="37" w16cid:durableId="1797211789">
    <w:abstractNumId w:val="26"/>
  </w:num>
  <w:num w:numId="38" w16cid:durableId="542712718">
    <w:abstractNumId w:val="14"/>
  </w:num>
  <w:num w:numId="39" w16cid:durableId="285158926">
    <w:abstractNumId w:val="11"/>
  </w:num>
  <w:num w:numId="40" w16cid:durableId="225579799">
    <w:abstractNumId w:val="12"/>
  </w:num>
  <w:num w:numId="41" w16cid:durableId="1907834270">
    <w:abstractNumId w:val="9"/>
  </w:num>
  <w:num w:numId="42" w16cid:durableId="141317245">
    <w:abstractNumId w:val="4"/>
  </w:num>
  <w:num w:numId="43" w16cid:durableId="1760637202">
    <w:abstractNumId w:val="2"/>
  </w:num>
  <w:num w:numId="44" w16cid:durableId="1558274415">
    <w:abstractNumId w:val="17"/>
  </w:num>
  <w:num w:numId="45" w16cid:durableId="374043388">
    <w:abstractNumId w:val="1"/>
  </w:num>
  <w:num w:numId="46" w16cid:durableId="1699965388">
    <w:abstractNumId w:val="3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hdrShapeDefaults>
    <o:shapedefaults v:ext="edit" spidmax="206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0D15"/>
    <w:rsid w:val="0000491C"/>
    <w:rsid w:val="00005C74"/>
    <w:rsid w:val="00011E6C"/>
    <w:rsid w:val="000122F4"/>
    <w:rsid w:val="0001291A"/>
    <w:rsid w:val="00016FC4"/>
    <w:rsid w:val="00021049"/>
    <w:rsid w:val="00021B56"/>
    <w:rsid w:val="0002407D"/>
    <w:rsid w:val="00026540"/>
    <w:rsid w:val="000266D0"/>
    <w:rsid w:val="000271EB"/>
    <w:rsid w:val="00030D97"/>
    <w:rsid w:val="00032453"/>
    <w:rsid w:val="000336DC"/>
    <w:rsid w:val="00033DE9"/>
    <w:rsid w:val="00034A21"/>
    <w:rsid w:val="00034ED8"/>
    <w:rsid w:val="00035317"/>
    <w:rsid w:val="00037B3D"/>
    <w:rsid w:val="000411E5"/>
    <w:rsid w:val="00042C37"/>
    <w:rsid w:val="00043670"/>
    <w:rsid w:val="00044187"/>
    <w:rsid w:val="00044388"/>
    <w:rsid w:val="00044743"/>
    <w:rsid w:val="00044BC3"/>
    <w:rsid w:val="00044D56"/>
    <w:rsid w:val="0004590F"/>
    <w:rsid w:val="0004683C"/>
    <w:rsid w:val="00047164"/>
    <w:rsid w:val="0004799E"/>
    <w:rsid w:val="000530E5"/>
    <w:rsid w:val="00054F14"/>
    <w:rsid w:val="000605D9"/>
    <w:rsid w:val="00062085"/>
    <w:rsid w:val="00062857"/>
    <w:rsid w:val="00067CEF"/>
    <w:rsid w:val="000731ED"/>
    <w:rsid w:val="000740CC"/>
    <w:rsid w:val="00074453"/>
    <w:rsid w:val="00074657"/>
    <w:rsid w:val="0007487D"/>
    <w:rsid w:val="0008135C"/>
    <w:rsid w:val="00081606"/>
    <w:rsid w:val="00083304"/>
    <w:rsid w:val="00087773"/>
    <w:rsid w:val="00087D4D"/>
    <w:rsid w:val="00090B69"/>
    <w:rsid w:val="00090F86"/>
    <w:rsid w:val="00091E26"/>
    <w:rsid w:val="000945FD"/>
    <w:rsid w:val="00097A56"/>
    <w:rsid w:val="000A135B"/>
    <w:rsid w:val="000A13B3"/>
    <w:rsid w:val="000A1969"/>
    <w:rsid w:val="000A3874"/>
    <w:rsid w:val="000A411D"/>
    <w:rsid w:val="000A7947"/>
    <w:rsid w:val="000A7BC3"/>
    <w:rsid w:val="000B077E"/>
    <w:rsid w:val="000B2C5D"/>
    <w:rsid w:val="000B55B5"/>
    <w:rsid w:val="000B7415"/>
    <w:rsid w:val="000C2156"/>
    <w:rsid w:val="000C2640"/>
    <w:rsid w:val="000C3E27"/>
    <w:rsid w:val="000C48F6"/>
    <w:rsid w:val="000D02EB"/>
    <w:rsid w:val="000D1B27"/>
    <w:rsid w:val="000D2246"/>
    <w:rsid w:val="000D34C4"/>
    <w:rsid w:val="000D3D7E"/>
    <w:rsid w:val="000D5228"/>
    <w:rsid w:val="000D53E8"/>
    <w:rsid w:val="000D65D1"/>
    <w:rsid w:val="000E0C4E"/>
    <w:rsid w:val="000E13B5"/>
    <w:rsid w:val="000E1589"/>
    <w:rsid w:val="000E1CBA"/>
    <w:rsid w:val="000E3863"/>
    <w:rsid w:val="000E449B"/>
    <w:rsid w:val="000E4707"/>
    <w:rsid w:val="000F04BB"/>
    <w:rsid w:val="000F12C2"/>
    <w:rsid w:val="000F2F20"/>
    <w:rsid w:val="000F36F3"/>
    <w:rsid w:val="000F3E6D"/>
    <w:rsid w:val="000F44C6"/>
    <w:rsid w:val="00106620"/>
    <w:rsid w:val="001116DF"/>
    <w:rsid w:val="001118D3"/>
    <w:rsid w:val="00111CF8"/>
    <w:rsid w:val="001138F2"/>
    <w:rsid w:val="00114949"/>
    <w:rsid w:val="00116E3F"/>
    <w:rsid w:val="00117075"/>
    <w:rsid w:val="00120040"/>
    <w:rsid w:val="0012050B"/>
    <w:rsid w:val="00120B25"/>
    <w:rsid w:val="0012109F"/>
    <w:rsid w:val="00125CD2"/>
    <w:rsid w:val="001276CA"/>
    <w:rsid w:val="001277D6"/>
    <w:rsid w:val="00131A4C"/>
    <w:rsid w:val="0013568C"/>
    <w:rsid w:val="00136452"/>
    <w:rsid w:val="00136F44"/>
    <w:rsid w:val="0013719F"/>
    <w:rsid w:val="001412B6"/>
    <w:rsid w:val="0014351B"/>
    <w:rsid w:val="0014376D"/>
    <w:rsid w:val="001444BB"/>
    <w:rsid w:val="00146AFC"/>
    <w:rsid w:val="00146DB7"/>
    <w:rsid w:val="001475D6"/>
    <w:rsid w:val="00151A41"/>
    <w:rsid w:val="00154413"/>
    <w:rsid w:val="00164423"/>
    <w:rsid w:val="001646BD"/>
    <w:rsid w:val="00166053"/>
    <w:rsid w:val="00166B09"/>
    <w:rsid w:val="00167D84"/>
    <w:rsid w:val="00172227"/>
    <w:rsid w:val="00173025"/>
    <w:rsid w:val="001741E4"/>
    <w:rsid w:val="001755A2"/>
    <w:rsid w:val="00175F73"/>
    <w:rsid w:val="00176FB1"/>
    <w:rsid w:val="0017787B"/>
    <w:rsid w:val="00180457"/>
    <w:rsid w:val="001832AC"/>
    <w:rsid w:val="00184E70"/>
    <w:rsid w:val="001858B4"/>
    <w:rsid w:val="0018784F"/>
    <w:rsid w:val="001900D6"/>
    <w:rsid w:val="00191234"/>
    <w:rsid w:val="001922C6"/>
    <w:rsid w:val="00193ACF"/>
    <w:rsid w:val="00194322"/>
    <w:rsid w:val="001970F1"/>
    <w:rsid w:val="00197CBD"/>
    <w:rsid w:val="00197FA1"/>
    <w:rsid w:val="001A0D86"/>
    <w:rsid w:val="001A21D3"/>
    <w:rsid w:val="001A3C7D"/>
    <w:rsid w:val="001A54E4"/>
    <w:rsid w:val="001A572A"/>
    <w:rsid w:val="001A5EB1"/>
    <w:rsid w:val="001A5FE2"/>
    <w:rsid w:val="001A64A6"/>
    <w:rsid w:val="001B0C98"/>
    <w:rsid w:val="001B2476"/>
    <w:rsid w:val="001B387B"/>
    <w:rsid w:val="001B4DD5"/>
    <w:rsid w:val="001B7198"/>
    <w:rsid w:val="001B73FF"/>
    <w:rsid w:val="001B7B4B"/>
    <w:rsid w:val="001C39AC"/>
    <w:rsid w:val="001C4EBA"/>
    <w:rsid w:val="001C5C0D"/>
    <w:rsid w:val="001C5F75"/>
    <w:rsid w:val="001C6383"/>
    <w:rsid w:val="001C67CD"/>
    <w:rsid w:val="001C6B96"/>
    <w:rsid w:val="001C7471"/>
    <w:rsid w:val="001D08BA"/>
    <w:rsid w:val="001D0BB7"/>
    <w:rsid w:val="001D1D27"/>
    <w:rsid w:val="001D3177"/>
    <w:rsid w:val="001D37DE"/>
    <w:rsid w:val="001D6E3C"/>
    <w:rsid w:val="001E3740"/>
    <w:rsid w:val="001E3802"/>
    <w:rsid w:val="001E3EDC"/>
    <w:rsid w:val="001E40AE"/>
    <w:rsid w:val="001F01D8"/>
    <w:rsid w:val="001F0E0E"/>
    <w:rsid w:val="001F2E3F"/>
    <w:rsid w:val="001F6E61"/>
    <w:rsid w:val="001F744E"/>
    <w:rsid w:val="001F7964"/>
    <w:rsid w:val="0020051D"/>
    <w:rsid w:val="0020303E"/>
    <w:rsid w:val="002060D3"/>
    <w:rsid w:val="0020759C"/>
    <w:rsid w:val="00207608"/>
    <w:rsid w:val="002133D6"/>
    <w:rsid w:val="00215EB5"/>
    <w:rsid w:val="00217C60"/>
    <w:rsid w:val="002201B1"/>
    <w:rsid w:val="00220724"/>
    <w:rsid w:val="002212DF"/>
    <w:rsid w:val="00223EF2"/>
    <w:rsid w:val="00224ABB"/>
    <w:rsid w:val="00225439"/>
    <w:rsid w:val="00237108"/>
    <w:rsid w:val="00240574"/>
    <w:rsid w:val="00243C49"/>
    <w:rsid w:val="0024411F"/>
    <w:rsid w:val="002501C2"/>
    <w:rsid w:val="0025307C"/>
    <w:rsid w:val="0025347E"/>
    <w:rsid w:val="0025467F"/>
    <w:rsid w:val="00257AC4"/>
    <w:rsid w:val="00261222"/>
    <w:rsid w:val="002621A9"/>
    <w:rsid w:val="00264114"/>
    <w:rsid w:val="002651BA"/>
    <w:rsid w:val="00266653"/>
    <w:rsid w:val="002675E7"/>
    <w:rsid w:val="0027068C"/>
    <w:rsid w:val="002706D5"/>
    <w:rsid w:val="00271D15"/>
    <w:rsid w:val="002765C7"/>
    <w:rsid w:val="00280C1C"/>
    <w:rsid w:val="00282F6A"/>
    <w:rsid w:val="00284A44"/>
    <w:rsid w:val="0028723F"/>
    <w:rsid w:val="00291192"/>
    <w:rsid w:val="0029303C"/>
    <w:rsid w:val="002957CD"/>
    <w:rsid w:val="00295B76"/>
    <w:rsid w:val="00296B1E"/>
    <w:rsid w:val="00297066"/>
    <w:rsid w:val="00297C37"/>
    <w:rsid w:val="00297EA4"/>
    <w:rsid w:val="00297EFB"/>
    <w:rsid w:val="002A28C4"/>
    <w:rsid w:val="002A369F"/>
    <w:rsid w:val="002A7BC2"/>
    <w:rsid w:val="002B454C"/>
    <w:rsid w:val="002B6699"/>
    <w:rsid w:val="002B6C07"/>
    <w:rsid w:val="002C11B2"/>
    <w:rsid w:val="002C1F6C"/>
    <w:rsid w:val="002C2619"/>
    <w:rsid w:val="002C28B4"/>
    <w:rsid w:val="002C474C"/>
    <w:rsid w:val="002C4851"/>
    <w:rsid w:val="002C501B"/>
    <w:rsid w:val="002C5271"/>
    <w:rsid w:val="002C624C"/>
    <w:rsid w:val="002C6F2B"/>
    <w:rsid w:val="002C7A71"/>
    <w:rsid w:val="002D0B30"/>
    <w:rsid w:val="002D0FB1"/>
    <w:rsid w:val="002D1C07"/>
    <w:rsid w:val="002E1966"/>
    <w:rsid w:val="002E1D7E"/>
    <w:rsid w:val="002E2665"/>
    <w:rsid w:val="002E66B5"/>
    <w:rsid w:val="002E7CD6"/>
    <w:rsid w:val="002F3741"/>
    <w:rsid w:val="002F5329"/>
    <w:rsid w:val="003051F7"/>
    <w:rsid w:val="00305CB1"/>
    <w:rsid w:val="00307242"/>
    <w:rsid w:val="00311FD7"/>
    <w:rsid w:val="00313E8D"/>
    <w:rsid w:val="003179BF"/>
    <w:rsid w:val="0032397B"/>
    <w:rsid w:val="00325775"/>
    <w:rsid w:val="003258F5"/>
    <w:rsid w:val="003265C8"/>
    <w:rsid w:val="003276D2"/>
    <w:rsid w:val="0033002C"/>
    <w:rsid w:val="00333E0F"/>
    <w:rsid w:val="00334979"/>
    <w:rsid w:val="00337F92"/>
    <w:rsid w:val="00337F9E"/>
    <w:rsid w:val="0034115F"/>
    <w:rsid w:val="00343EF0"/>
    <w:rsid w:val="00347279"/>
    <w:rsid w:val="00350972"/>
    <w:rsid w:val="00351111"/>
    <w:rsid w:val="003522A6"/>
    <w:rsid w:val="00352900"/>
    <w:rsid w:val="00355650"/>
    <w:rsid w:val="00360AD9"/>
    <w:rsid w:val="00361286"/>
    <w:rsid w:val="0036276F"/>
    <w:rsid w:val="00362A9E"/>
    <w:rsid w:val="00362DC7"/>
    <w:rsid w:val="0036426D"/>
    <w:rsid w:val="00364981"/>
    <w:rsid w:val="00364C8B"/>
    <w:rsid w:val="003658D7"/>
    <w:rsid w:val="0036622F"/>
    <w:rsid w:val="00371250"/>
    <w:rsid w:val="00371E16"/>
    <w:rsid w:val="00372DAD"/>
    <w:rsid w:val="00372F96"/>
    <w:rsid w:val="00374262"/>
    <w:rsid w:val="003748E0"/>
    <w:rsid w:val="00375BE9"/>
    <w:rsid w:val="00377278"/>
    <w:rsid w:val="0037748A"/>
    <w:rsid w:val="003813E7"/>
    <w:rsid w:val="00383DC1"/>
    <w:rsid w:val="00384293"/>
    <w:rsid w:val="003848BB"/>
    <w:rsid w:val="00392689"/>
    <w:rsid w:val="00394845"/>
    <w:rsid w:val="00395BB0"/>
    <w:rsid w:val="00395C66"/>
    <w:rsid w:val="00395E30"/>
    <w:rsid w:val="003967FF"/>
    <w:rsid w:val="00396CEE"/>
    <w:rsid w:val="003973E3"/>
    <w:rsid w:val="003A02B2"/>
    <w:rsid w:val="003B0963"/>
    <w:rsid w:val="003B4F65"/>
    <w:rsid w:val="003B6945"/>
    <w:rsid w:val="003B7F5E"/>
    <w:rsid w:val="003C1BD3"/>
    <w:rsid w:val="003C2C94"/>
    <w:rsid w:val="003C37F6"/>
    <w:rsid w:val="003C3C0A"/>
    <w:rsid w:val="003C40A4"/>
    <w:rsid w:val="003C6EB9"/>
    <w:rsid w:val="003D4ABD"/>
    <w:rsid w:val="003D589D"/>
    <w:rsid w:val="003D5E19"/>
    <w:rsid w:val="003E0A09"/>
    <w:rsid w:val="003E1768"/>
    <w:rsid w:val="003E2637"/>
    <w:rsid w:val="003E34FA"/>
    <w:rsid w:val="003E4FA0"/>
    <w:rsid w:val="003E6CF3"/>
    <w:rsid w:val="003F11EF"/>
    <w:rsid w:val="003F57F1"/>
    <w:rsid w:val="003F5929"/>
    <w:rsid w:val="003F61BF"/>
    <w:rsid w:val="003F6629"/>
    <w:rsid w:val="003F6E34"/>
    <w:rsid w:val="00404AA0"/>
    <w:rsid w:val="00407EAB"/>
    <w:rsid w:val="00413379"/>
    <w:rsid w:val="0041365C"/>
    <w:rsid w:val="004145D0"/>
    <w:rsid w:val="0041503B"/>
    <w:rsid w:val="00415130"/>
    <w:rsid w:val="00424BE7"/>
    <w:rsid w:val="00425361"/>
    <w:rsid w:val="00425CBE"/>
    <w:rsid w:val="004266CC"/>
    <w:rsid w:val="00427466"/>
    <w:rsid w:val="004277BB"/>
    <w:rsid w:val="00427AB4"/>
    <w:rsid w:val="00433586"/>
    <w:rsid w:val="004341A5"/>
    <w:rsid w:val="004371ED"/>
    <w:rsid w:val="00437244"/>
    <w:rsid w:val="0043770C"/>
    <w:rsid w:val="00440859"/>
    <w:rsid w:val="00442001"/>
    <w:rsid w:val="00456985"/>
    <w:rsid w:val="00456D9C"/>
    <w:rsid w:val="00460464"/>
    <w:rsid w:val="0046198E"/>
    <w:rsid w:val="00462A33"/>
    <w:rsid w:val="00464111"/>
    <w:rsid w:val="004657D5"/>
    <w:rsid w:val="0046605A"/>
    <w:rsid w:val="00466753"/>
    <w:rsid w:val="00467065"/>
    <w:rsid w:val="004678D0"/>
    <w:rsid w:val="0047108B"/>
    <w:rsid w:val="00471C01"/>
    <w:rsid w:val="00471EA3"/>
    <w:rsid w:val="00475B4F"/>
    <w:rsid w:val="00475C3C"/>
    <w:rsid w:val="004769F2"/>
    <w:rsid w:val="00477D83"/>
    <w:rsid w:val="00483158"/>
    <w:rsid w:val="004833D0"/>
    <w:rsid w:val="00483589"/>
    <w:rsid w:val="00484D6C"/>
    <w:rsid w:val="00485C51"/>
    <w:rsid w:val="00487079"/>
    <w:rsid w:val="00494CB7"/>
    <w:rsid w:val="004A08A0"/>
    <w:rsid w:val="004A0A93"/>
    <w:rsid w:val="004A310C"/>
    <w:rsid w:val="004A40D7"/>
    <w:rsid w:val="004A5083"/>
    <w:rsid w:val="004B0519"/>
    <w:rsid w:val="004B0DE4"/>
    <w:rsid w:val="004B237D"/>
    <w:rsid w:val="004B2403"/>
    <w:rsid w:val="004B2739"/>
    <w:rsid w:val="004B355C"/>
    <w:rsid w:val="004B4DE3"/>
    <w:rsid w:val="004B6238"/>
    <w:rsid w:val="004B6A17"/>
    <w:rsid w:val="004B72DF"/>
    <w:rsid w:val="004C14EC"/>
    <w:rsid w:val="004C35D6"/>
    <w:rsid w:val="004C5621"/>
    <w:rsid w:val="004C73CA"/>
    <w:rsid w:val="004D0A78"/>
    <w:rsid w:val="004D16DC"/>
    <w:rsid w:val="004D1B36"/>
    <w:rsid w:val="004D4D11"/>
    <w:rsid w:val="004E048E"/>
    <w:rsid w:val="004E29DF"/>
    <w:rsid w:val="004E37F9"/>
    <w:rsid w:val="004E5ED2"/>
    <w:rsid w:val="004E78D9"/>
    <w:rsid w:val="004F2741"/>
    <w:rsid w:val="004F3607"/>
    <w:rsid w:val="004F3A6A"/>
    <w:rsid w:val="004F495E"/>
    <w:rsid w:val="004F5284"/>
    <w:rsid w:val="004F6913"/>
    <w:rsid w:val="0050011F"/>
    <w:rsid w:val="0050190E"/>
    <w:rsid w:val="00502785"/>
    <w:rsid w:val="00504A70"/>
    <w:rsid w:val="0050521D"/>
    <w:rsid w:val="0050576B"/>
    <w:rsid w:val="0050601B"/>
    <w:rsid w:val="005060C5"/>
    <w:rsid w:val="005071DB"/>
    <w:rsid w:val="005078F2"/>
    <w:rsid w:val="005101E2"/>
    <w:rsid w:val="005102DF"/>
    <w:rsid w:val="005125A9"/>
    <w:rsid w:val="00512E58"/>
    <w:rsid w:val="005145CA"/>
    <w:rsid w:val="00517DC8"/>
    <w:rsid w:val="00520D0C"/>
    <w:rsid w:val="005217B0"/>
    <w:rsid w:val="00521D72"/>
    <w:rsid w:val="0052234C"/>
    <w:rsid w:val="005326C1"/>
    <w:rsid w:val="0053527F"/>
    <w:rsid w:val="005353EC"/>
    <w:rsid w:val="005407C4"/>
    <w:rsid w:val="005433D7"/>
    <w:rsid w:val="00545BFC"/>
    <w:rsid w:val="00546F9D"/>
    <w:rsid w:val="00547C51"/>
    <w:rsid w:val="00550E25"/>
    <w:rsid w:val="00550FCD"/>
    <w:rsid w:val="00551A4D"/>
    <w:rsid w:val="005520E4"/>
    <w:rsid w:val="00552C17"/>
    <w:rsid w:val="00554CC7"/>
    <w:rsid w:val="00557469"/>
    <w:rsid w:val="005574EE"/>
    <w:rsid w:val="005613E1"/>
    <w:rsid w:val="0056164A"/>
    <w:rsid w:val="00562833"/>
    <w:rsid w:val="00565B5C"/>
    <w:rsid w:val="00566229"/>
    <w:rsid w:val="00566440"/>
    <w:rsid w:val="00567771"/>
    <w:rsid w:val="005711C8"/>
    <w:rsid w:val="005724CD"/>
    <w:rsid w:val="00575CE9"/>
    <w:rsid w:val="00575E36"/>
    <w:rsid w:val="00576079"/>
    <w:rsid w:val="005764F0"/>
    <w:rsid w:val="005766AC"/>
    <w:rsid w:val="00581463"/>
    <w:rsid w:val="00591F1C"/>
    <w:rsid w:val="005928E1"/>
    <w:rsid w:val="00593EAD"/>
    <w:rsid w:val="005946BE"/>
    <w:rsid w:val="00594786"/>
    <w:rsid w:val="0059665E"/>
    <w:rsid w:val="005967B4"/>
    <w:rsid w:val="00596E1F"/>
    <w:rsid w:val="00597588"/>
    <w:rsid w:val="005A0122"/>
    <w:rsid w:val="005A1EBB"/>
    <w:rsid w:val="005A29B9"/>
    <w:rsid w:val="005A46DF"/>
    <w:rsid w:val="005A52EB"/>
    <w:rsid w:val="005A54A7"/>
    <w:rsid w:val="005A7415"/>
    <w:rsid w:val="005A7733"/>
    <w:rsid w:val="005A7C77"/>
    <w:rsid w:val="005B027D"/>
    <w:rsid w:val="005B31AC"/>
    <w:rsid w:val="005B416F"/>
    <w:rsid w:val="005B447A"/>
    <w:rsid w:val="005B56E2"/>
    <w:rsid w:val="005C02BC"/>
    <w:rsid w:val="005C11C9"/>
    <w:rsid w:val="005C1B40"/>
    <w:rsid w:val="005C2556"/>
    <w:rsid w:val="005C5CD3"/>
    <w:rsid w:val="005C6FA7"/>
    <w:rsid w:val="005C75D7"/>
    <w:rsid w:val="005D1189"/>
    <w:rsid w:val="005D38FD"/>
    <w:rsid w:val="005D5CE3"/>
    <w:rsid w:val="005D7963"/>
    <w:rsid w:val="005E0B4B"/>
    <w:rsid w:val="005E19C7"/>
    <w:rsid w:val="005E266C"/>
    <w:rsid w:val="005E30EE"/>
    <w:rsid w:val="005E4E9B"/>
    <w:rsid w:val="005E5FAC"/>
    <w:rsid w:val="005F16DB"/>
    <w:rsid w:val="005F1E70"/>
    <w:rsid w:val="005F3312"/>
    <w:rsid w:val="006017D4"/>
    <w:rsid w:val="00603A57"/>
    <w:rsid w:val="00604F40"/>
    <w:rsid w:val="00605D3B"/>
    <w:rsid w:val="0061025F"/>
    <w:rsid w:val="006105D4"/>
    <w:rsid w:val="00613230"/>
    <w:rsid w:val="00620B9A"/>
    <w:rsid w:val="006226A4"/>
    <w:rsid w:val="00622F11"/>
    <w:rsid w:val="0062396E"/>
    <w:rsid w:val="006253EA"/>
    <w:rsid w:val="00627781"/>
    <w:rsid w:val="00627D63"/>
    <w:rsid w:val="0063690E"/>
    <w:rsid w:val="00636D1E"/>
    <w:rsid w:val="0064018A"/>
    <w:rsid w:val="00650007"/>
    <w:rsid w:val="0065338D"/>
    <w:rsid w:val="006605F1"/>
    <w:rsid w:val="00660981"/>
    <w:rsid w:val="006618C9"/>
    <w:rsid w:val="00661DFE"/>
    <w:rsid w:val="006620BD"/>
    <w:rsid w:val="0066293E"/>
    <w:rsid w:val="006645AD"/>
    <w:rsid w:val="006646C8"/>
    <w:rsid w:val="006648B2"/>
    <w:rsid w:val="006648EF"/>
    <w:rsid w:val="00664F7F"/>
    <w:rsid w:val="00671A9A"/>
    <w:rsid w:val="00674DCB"/>
    <w:rsid w:val="006757CD"/>
    <w:rsid w:val="00681325"/>
    <w:rsid w:val="00681C85"/>
    <w:rsid w:val="006846B0"/>
    <w:rsid w:val="00685D3B"/>
    <w:rsid w:val="00686481"/>
    <w:rsid w:val="006868E4"/>
    <w:rsid w:val="00687DFE"/>
    <w:rsid w:val="00687E0F"/>
    <w:rsid w:val="00687F84"/>
    <w:rsid w:val="006977B9"/>
    <w:rsid w:val="006A5DCA"/>
    <w:rsid w:val="006A64ED"/>
    <w:rsid w:val="006A764F"/>
    <w:rsid w:val="006B1ADE"/>
    <w:rsid w:val="006B2FEB"/>
    <w:rsid w:val="006B31EB"/>
    <w:rsid w:val="006B414D"/>
    <w:rsid w:val="006B6C30"/>
    <w:rsid w:val="006C0CC9"/>
    <w:rsid w:val="006C117A"/>
    <w:rsid w:val="006C170F"/>
    <w:rsid w:val="006C1C05"/>
    <w:rsid w:val="006C42EC"/>
    <w:rsid w:val="006C6FE5"/>
    <w:rsid w:val="006C78A4"/>
    <w:rsid w:val="006D31AF"/>
    <w:rsid w:val="006D3D07"/>
    <w:rsid w:val="006D4367"/>
    <w:rsid w:val="006E112D"/>
    <w:rsid w:val="006E4AD0"/>
    <w:rsid w:val="006F639E"/>
    <w:rsid w:val="006F6B65"/>
    <w:rsid w:val="006F6B7B"/>
    <w:rsid w:val="006F6BCB"/>
    <w:rsid w:val="00700A73"/>
    <w:rsid w:val="00704C2E"/>
    <w:rsid w:val="007069C8"/>
    <w:rsid w:val="007071A3"/>
    <w:rsid w:val="007214FD"/>
    <w:rsid w:val="00721B44"/>
    <w:rsid w:val="0072284D"/>
    <w:rsid w:val="00724C81"/>
    <w:rsid w:val="00724DF1"/>
    <w:rsid w:val="007305B6"/>
    <w:rsid w:val="00731E94"/>
    <w:rsid w:val="00734741"/>
    <w:rsid w:val="00735B4C"/>
    <w:rsid w:val="00741309"/>
    <w:rsid w:val="0074366E"/>
    <w:rsid w:val="007438E4"/>
    <w:rsid w:val="00745420"/>
    <w:rsid w:val="0074580D"/>
    <w:rsid w:val="00747F98"/>
    <w:rsid w:val="007512FF"/>
    <w:rsid w:val="0075270F"/>
    <w:rsid w:val="007534DC"/>
    <w:rsid w:val="007565B9"/>
    <w:rsid w:val="00757771"/>
    <w:rsid w:val="00757F45"/>
    <w:rsid w:val="007626B8"/>
    <w:rsid w:val="00763BAD"/>
    <w:rsid w:val="007645AE"/>
    <w:rsid w:val="007649F5"/>
    <w:rsid w:val="00765E17"/>
    <w:rsid w:val="00766E2B"/>
    <w:rsid w:val="00767815"/>
    <w:rsid w:val="00767F14"/>
    <w:rsid w:val="007704DF"/>
    <w:rsid w:val="00770C71"/>
    <w:rsid w:val="007760D1"/>
    <w:rsid w:val="007817A5"/>
    <w:rsid w:val="0078366D"/>
    <w:rsid w:val="007839AB"/>
    <w:rsid w:val="007866A4"/>
    <w:rsid w:val="00786879"/>
    <w:rsid w:val="007906D3"/>
    <w:rsid w:val="00791F40"/>
    <w:rsid w:val="00794C7A"/>
    <w:rsid w:val="007961E4"/>
    <w:rsid w:val="007967DD"/>
    <w:rsid w:val="00796CDE"/>
    <w:rsid w:val="00797778"/>
    <w:rsid w:val="007A0120"/>
    <w:rsid w:val="007A22C2"/>
    <w:rsid w:val="007A2673"/>
    <w:rsid w:val="007A3048"/>
    <w:rsid w:val="007A3F5B"/>
    <w:rsid w:val="007A4FC6"/>
    <w:rsid w:val="007A55BA"/>
    <w:rsid w:val="007A5C4C"/>
    <w:rsid w:val="007A5CBC"/>
    <w:rsid w:val="007B11CA"/>
    <w:rsid w:val="007B525F"/>
    <w:rsid w:val="007B600A"/>
    <w:rsid w:val="007C24C7"/>
    <w:rsid w:val="007C25B1"/>
    <w:rsid w:val="007C3317"/>
    <w:rsid w:val="007C49F1"/>
    <w:rsid w:val="007C5F87"/>
    <w:rsid w:val="007C729E"/>
    <w:rsid w:val="007D0808"/>
    <w:rsid w:val="007D0FB2"/>
    <w:rsid w:val="007D13C7"/>
    <w:rsid w:val="007D7DAD"/>
    <w:rsid w:val="007E1C4D"/>
    <w:rsid w:val="007E1D14"/>
    <w:rsid w:val="007E24A6"/>
    <w:rsid w:val="007E2A9F"/>
    <w:rsid w:val="007E2B2A"/>
    <w:rsid w:val="007E5103"/>
    <w:rsid w:val="007E5BE8"/>
    <w:rsid w:val="007F01A5"/>
    <w:rsid w:val="007F0F42"/>
    <w:rsid w:val="007F3B0E"/>
    <w:rsid w:val="007F502A"/>
    <w:rsid w:val="007F6DB7"/>
    <w:rsid w:val="00801EB8"/>
    <w:rsid w:val="00802902"/>
    <w:rsid w:val="00805A39"/>
    <w:rsid w:val="008067B6"/>
    <w:rsid w:val="008079BB"/>
    <w:rsid w:val="0081096B"/>
    <w:rsid w:val="00812B29"/>
    <w:rsid w:val="00813712"/>
    <w:rsid w:val="0081398A"/>
    <w:rsid w:val="008164EF"/>
    <w:rsid w:val="00821001"/>
    <w:rsid w:val="00830B09"/>
    <w:rsid w:val="008314E8"/>
    <w:rsid w:val="00833938"/>
    <w:rsid w:val="00833FE9"/>
    <w:rsid w:val="00835032"/>
    <w:rsid w:val="0083657E"/>
    <w:rsid w:val="008406A0"/>
    <w:rsid w:val="008414C0"/>
    <w:rsid w:val="00843A54"/>
    <w:rsid w:val="008445A0"/>
    <w:rsid w:val="008469F0"/>
    <w:rsid w:val="00847131"/>
    <w:rsid w:val="008471B6"/>
    <w:rsid w:val="008476AE"/>
    <w:rsid w:val="00847B37"/>
    <w:rsid w:val="008526D5"/>
    <w:rsid w:val="00853DB7"/>
    <w:rsid w:val="00855161"/>
    <w:rsid w:val="00855413"/>
    <w:rsid w:val="00857A07"/>
    <w:rsid w:val="00860D5D"/>
    <w:rsid w:val="00861FBD"/>
    <w:rsid w:val="008624FD"/>
    <w:rsid w:val="008627D1"/>
    <w:rsid w:val="00862BDD"/>
    <w:rsid w:val="00863D95"/>
    <w:rsid w:val="00863E93"/>
    <w:rsid w:val="00863F2C"/>
    <w:rsid w:val="00867953"/>
    <w:rsid w:val="00874C47"/>
    <w:rsid w:val="00874E16"/>
    <w:rsid w:val="00883E1A"/>
    <w:rsid w:val="008870F3"/>
    <w:rsid w:val="00887E25"/>
    <w:rsid w:val="00890490"/>
    <w:rsid w:val="00891B77"/>
    <w:rsid w:val="0089601B"/>
    <w:rsid w:val="008A0BDA"/>
    <w:rsid w:val="008A40AF"/>
    <w:rsid w:val="008A7DAD"/>
    <w:rsid w:val="008B07F2"/>
    <w:rsid w:val="008B089F"/>
    <w:rsid w:val="008B1573"/>
    <w:rsid w:val="008B1C06"/>
    <w:rsid w:val="008B2F3F"/>
    <w:rsid w:val="008B5810"/>
    <w:rsid w:val="008B6103"/>
    <w:rsid w:val="008B6D53"/>
    <w:rsid w:val="008B723C"/>
    <w:rsid w:val="008B781C"/>
    <w:rsid w:val="008B7E13"/>
    <w:rsid w:val="008C0E11"/>
    <w:rsid w:val="008C22FE"/>
    <w:rsid w:val="008C4D2A"/>
    <w:rsid w:val="008C762D"/>
    <w:rsid w:val="008D4AEF"/>
    <w:rsid w:val="008D629E"/>
    <w:rsid w:val="008E0260"/>
    <w:rsid w:val="008E1D3D"/>
    <w:rsid w:val="008E42AA"/>
    <w:rsid w:val="008E5B38"/>
    <w:rsid w:val="008E616D"/>
    <w:rsid w:val="008F2F80"/>
    <w:rsid w:val="008F32F6"/>
    <w:rsid w:val="008F536A"/>
    <w:rsid w:val="008F53CF"/>
    <w:rsid w:val="008F5880"/>
    <w:rsid w:val="008F7EB7"/>
    <w:rsid w:val="00901C42"/>
    <w:rsid w:val="00902C60"/>
    <w:rsid w:val="009030B1"/>
    <w:rsid w:val="0090312C"/>
    <w:rsid w:val="009031DD"/>
    <w:rsid w:val="00903EF6"/>
    <w:rsid w:val="00904735"/>
    <w:rsid w:val="00905F23"/>
    <w:rsid w:val="0090605F"/>
    <w:rsid w:val="00906FBC"/>
    <w:rsid w:val="00910DFA"/>
    <w:rsid w:val="00910EF3"/>
    <w:rsid w:val="00911BC2"/>
    <w:rsid w:val="009172E2"/>
    <w:rsid w:val="009213BF"/>
    <w:rsid w:val="00921719"/>
    <w:rsid w:val="009253D2"/>
    <w:rsid w:val="00925C01"/>
    <w:rsid w:val="00930BD3"/>
    <w:rsid w:val="00931559"/>
    <w:rsid w:val="00935F5A"/>
    <w:rsid w:val="009360BF"/>
    <w:rsid w:val="0093693B"/>
    <w:rsid w:val="00940A86"/>
    <w:rsid w:val="009412A6"/>
    <w:rsid w:val="0094216A"/>
    <w:rsid w:val="009440C0"/>
    <w:rsid w:val="00946D3A"/>
    <w:rsid w:val="009501E0"/>
    <w:rsid w:val="009508F4"/>
    <w:rsid w:val="009526ED"/>
    <w:rsid w:val="00955945"/>
    <w:rsid w:val="00955A47"/>
    <w:rsid w:val="00960E9A"/>
    <w:rsid w:val="0096337B"/>
    <w:rsid w:val="009640E4"/>
    <w:rsid w:val="00967015"/>
    <w:rsid w:val="0096743C"/>
    <w:rsid w:val="00967AFA"/>
    <w:rsid w:val="00972E1A"/>
    <w:rsid w:val="00972F80"/>
    <w:rsid w:val="00973CF8"/>
    <w:rsid w:val="00973D68"/>
    <w:rsid w:val="009773EF"/>
    <w:rsid w:val="00980A26"/>
    <w:rsid w:val="00980A3F"/>
    <w:rsid w:val="0098169C"/>
    <w:rsid w:val="009824FD"/>
    <w:rsid w:val="0098273A"/>
    <w:rsid w:val="00983BD9"/>
    <w:rsid w:val="00983D49"/>
    <w:rsid w:val="00986435"/>
    <w:rsid w:val="0099012D"/>
    <w:rsid w:val="00991329"/>
    <w:rsid w:val="00991D0C"/>
    <w:rsid w:val="00995AB9"/>
    <w:rsid w:val="0099613E"/>
    <w:rsid w:val="009967F4"/>
    <w:rsid w:val="00996BCA"/>
    <w:rsid w:val="009A1585"/>
    <w:rsid w:val="009A18B7"/>
    <w:rsid w:val="009A387A"/>
    <w:rsid w:val="009A6E5F"/>
    <w:rsid w:val="009A7249"/>
    <w:rsid w:val="009B103A"/>
    <w:rsid w:val="009B1AC3"/>
    <w:rsid w:val="009B2905"/>
    <w:rsid w:val="009B323F"/>
    <w:rsid w:val="009B554E"/>
    <w:rsid w:val="009B561A"/>
    <w:rsid w:val="009B66EA"/>
    <w:rsid w:val="009B73D9"/>
    <w:rsid w:val="009B7C12"/>
    <w:rsid w:val="009C05E0"/>
    <w:rsid w:val="009C4F30"/>
    <w:rsid w:val="009D0C9C"/>
    <w:rsid w:val="009D1683"/>
    <w:rsid w:val="009D32ED"/>
    <w:rsid w:val="009D5111"/>
    <w:rsid w:val="009D608B"/>
    <w:rsid w:val="009E04FF"/>
    <w:rsid w:val="009E19DA"/>
    <w:rsid w:val="009E50C3"/>
    <w:rsid w:val="009E55A5"/>
    <w:rsid w:val="009E6A10"/>
    <w:rsid w:val="009E772E"/>
    <w:rsid w:val="009E7A61"/>
    <w:rsid w:val="009E7DF0"/>
    <w:rsid w:val="009F0E6B"/>
    <w:rsid w:val="009F1F9D"/>
    <w:rsid w:val="009F35E9"/>
    <w:rsid w:val="009F46C3"/>
    <w:rsid w:val="009F6C79"/>
    <w:rsid w:val="00A020F7"/>
    <w:rsid w:val="00A026D1"/>
    <w:rsid w:val="00A040AA"/>
    <w:rsid w:val="00A066D1"/>
    <w:rsid w:val="00A07257"/>
    <w:rsid w:val="00A100D3"/>
    <w:rsid w:val="00A1060C"/>
    <w:rsid w:val="00A124A3"/>
    <w:rsid w:val="00A13984"/>
    <w:rsid w:val="00A13DF1"/>
    <w:rsid w:val="00A14BBB"/>
    <w:rsid w:val="00A15EA7"/>
    <w:rsid w:val="00A20A58"/>
    <w:rsid w:val="00A22604"/>
    <w:rsid w:val="00A24DCF"/>
    <w:rsid w:val="00A2648F"/>
    <w:rsid w:val="00A31B31"/>
    <w:rsid w:val="00A31B87"/>
    <w:rsid w:val="00A3352F"/>
    <w:rsid w:val="00A34AC0"/>
    <w:rsid w:val="00A35122"/>
    <w:rsid w:val="00A37D7E"/>
    <w:rsid w:val="00A37E5C"/>
    <w:rsid w:val="00A40C83"/>
    <w:rsid w:val="00A440F7"/>
    <w:rsid w:val="00A44991"/>
    <w:rsid w:val="00A454CA"/>
    <w:rsid w:val="00A458A1"/>
    <w:rsid w:val="00A47506"/>
    <w:rsid w:val="00A477B0"/>
    <w:rsid w:val="00A51DC0"/>
    <w:rsid w:val="00A551A1"/>
    <w:rsid w:val="00A569C1"/>
    <w:rsid w:val="00A6166F"/>
    <w:rsid w:val="00A6378B"/>
    <w:rsid w:val="00A65C25"/>
    <w:rsid w:val="00A66CB4"/>
    <w:rsid w:val="00A7068B"/>
    <w:rsid w:val="00A70A61"/>
    <w:rsid w:val="00A710C9"/>
    <w:rsid w:val="00A75420"/>
    <w:rsid w:val="00A75568"/>
    <w:rsid w:val="00A7684D"/>
    <w:rsid w:val="00A76C6A"/>
    <w:rsid w:val="00A76D47"/>
    <w:rsid w:val="00A77567"/>
    <w:rsid w:val="00A817BE"/>
    <w:rsid w:val="00A85975"/>
    <w:rsid w:val="00A868E7"/>
    <w:rsid w:val="00A86D5F"/>
    <w:rsid w:val="00A86DC1"/>
    <w:rsid w:val="00A91CCC"/>
    <w:rsid w:val="00A91EC4"/>
    <w:rsid w:val="00A92EC7"/>
    <w:rsid w:val="00A9615A"/>
    <w:rsid w:val="00A97187"/>
    <w:rsid w:val="00AA0469"/>
    <w:rsid w:val="00AA2AD1"/>
    <w:rsid w:val="00AA33AC"/>
    <w:rsid w:val="00AA3811"/>
    <w:rsid w:val="00AA7CD7"/>
    <w:rsid w:val="00AB125F"/>
    <w:rsid w:val="00AB2466"/>
    <w:rsid w:val="00AB2766"/>
    <w:rsid w:val="00AB3EBB"/>
    <w:rsid w:val="00AB6563"/>
    <w:rsid w:val="00AC1E7E"/>
    <w:rsid w:val="00AC5025"/>
    <w:rsid w:val="00AC5D48"/>
    <w:rsid w:val="00AC714F"/>
    <w:rsid w:val="00AC73F9"/>
    <w:rsid w:val="00AD0BE0"/>
    <w:rsid w:val="00AD1710"/>
    <w:rsid w:val="00AD1D12"/>
    <w:rsid w:val="00AD268A"/>
    <w:rsid w:val="00AD5924"/>
    <w:rsid w:val="00AD59F0"/>
    <w:rsid w:val="00AD6D0C"/>
    <w:rsid w:val="00AD7980"/>
    <w:rsid w:val="00AE0D6A"/>
    <w:rsid w:val="00AE1075"/>
    <w:rsid w:val="00AE2CD3"/>
    <w:rsid w:val="00AE5169"/>
    <w:rsid w:val="00AF3596"/>
    <w:rsid w:val="00AF48D1"/>
    <w:rsid w:val="00AF573A"/>
    <w:rsid w:val="00B0163D"/>
    <w:rsid w:val="00B05CFD"/>
    <w:rsid w:val="00B069F0"/>
    <w:rsid w:val="00B07133"/>
    <w:rsid w:val="00B122D3"/>
    <w:rsid w:val="00B12609"/>
    <w:rsid w:val="00B14E80"/>
    <w:rsid w:val="00B21176"/>
    <w:rsid w:val="00B2259A"/>
    <w:rsid w:val="00B23599"/>
    <w:rsid w:val="00B23E27"/>
    <w:rsid w:val="00B2596F"/>
    <w:rsid w:val="00B260FD"/>
    <w:rsid w:val="00B27AAB"/>
    <w:rsid w:val="00B31042"/>
    <w:rsid w:val="00B3186C"/>
    <w:rsid w:val="00B32CF8"/>
    <w:rsid w:val="00B35AB2"/>
    <w:rsid w:val="00B36184"/>
    <w:rsid w:val="00B4035F"/>
    <w:rsid w:val="00B40A6A"/>
    <w:rsid w:val="00B415CF"/>
    <w:rsid w:val="00B4376F"/>
    <w:rsid w:val="00B4523A"/>
    <w:rsid w:val="00B5116A"/>
    <w:rsid w:val="00B513A4"/>
    <w:rsid w:val="00B52442"/>
    <w:rsid w:val="00B52AE7"/>
    <w:rsid w:val="00B552AD"/>
    <w:rsid w:val="00B60ADF"/>
    <w:rsid w:val="00B60FD5"/>
    <w:rsid w:val="00B63EBF"/>
    <w:rsid w:val="00B646EE"/>
    <w:rsid w:val="00B64B02"/>
    <w:rsid w:val="00B65445"/>
    <w:rsid w:val="00B654F8"/>
    <w:rsid w:val="00B65D2B"/>
    <w:rsid w:val="00B668DB"/>
    <w:rsid w:val="00B70F0B"/>
    <w:rsid w:val="00B720D3"/>
    <w:rsid w:val="00B73A34"/>
    <w:rsid w:val="00B744B9"/>
    <w:rsid w:val="00B76C6E"/>
    <w:rsid w:val="00B81F3E"/>
    <w:rsid w:val="00B82B92"/>
    <w:rsid w:val="00B83C84"/>
    <w:rsid w:val="00B86289"/>
    <w:rsid w:val="00B91BFB"/>
    <w:rsid w:val="00B926AF"/>
    <w:rsid w:val="00B92A39"/>
    <w:rsid w:val="00B959F2"/>
    <w:rsid w:val="00B95AD2"/>
    <w:rsid w:val="00BA1BE5"/>
    <w:rsid w:val="00BA2B15"/>
    <w:rsid w:val="00BA4F42"/>
    <w:rsid w:val="00BA5F87"/>
    <w:rsid w:val="00BA6737"/>
    <w:rsid w:val="00BA6849"/>
    <w:rsid w:val="00BA73ED"/>
    <w:rsid w:val="00BB0D63"/>
    <w:rsid w:val="00BB254B"/>
    <w:rsid w:val="00BB2710"/>
    <w:rsid w:val="00BB4A66"/>
    <w:rsid w:val="00BC03DA"/>
    <w:rsid w:val="00BC114F"/>
    <w:rsid w:val="00BC2D18"/>
    <w:rsid w:val="00BC2D1A"/>
    <w:rsid w:val="00BC4F2A"/>
    <w:rsid w:val="00BC6EED"/>
    <w:rsid w:val="00BC74DE"/>
    <w:rsid w:val="00BD70DA"/>
    <w:rsid w:val="00BD7303"/>
    <w:rsid w:val="00BD77FE"/>
    <w:rsid w:val="00BE27E7"/>
    <w:rsid w:val="00BE36CE"/>
    <w:rsid w:val="00BE5320"/>
    <w:rsid w:val="00BE60B9"/>
    <w:rsid w:val="00BE65FF"/>
    <w:rsid w:val="00BE72B3"/>
    <w:rsid w:val="00BF0D7B"/>
    <w:rsid w:val="00BF163E"/>
    <w:rsid w:val="00BF1B4E"/>
    <w:rsid w:val="00BF2652"/>
    <w:rsid w:val="00BF2A52"/>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1F1C"/>
    <w:rsid w:val="00C126B3"/>
    <w:rsid w:val="00C148F7"/>
    <w:rsid w:val="00C15976"/>
    <w:rsid w:val="00C15FEC"/>
    <w:rsid w:val="00C166D0"/>
    <w:rsid w:val="00C16CE4"/>
    <w:rsid w:val="00C179E2"/>
    <w:rsid w:val="00C17F9D"/>
    <w:rsid w:val="00C220BB"/>
    <w:rsid w:val="00C2271E"/>
    <w:rsid w:val="00C22BC0"/>
    <w:rsid w:val="00C22FF2"/>
    <w:rsid w:val="00C234F7"/>
    <w:rsid w:val="00C2384B"/>
    <w:rsid w:val="00C246C8"/>
    <w:rsid w:val="00C249AA"/>
    <w:rsid w:val="00C26386"/>
    <w:rsid w:val="00C35BDB"/>
    <w:rsid w:val="00C36937"/>
    <w:rsid w:val="00C40D42"/>
    <w:rsid w:val="00C41674"/>
    <w:rsid w:val="00C4191D"/>
    <w:rsid w:val="00C42DE2"/>
    <w:rsid w:val="00C43513"/>
    <w:rsid w:val="00C5229E"/>
    <w:rsid w:val="00C61870"/>
    <w:rsid w:val="00C62A9A"/>
    <w:rsid w:val="00C63511"/>
    <w:rsid w:val="00C63B83"/>
    <w:rsid w:val="00C63BE1"/>
    <w:rsid w:val="00C63C07"/>
    <w:rsid w:val="00C642AE"/>
    <w:rsid w:val="00C65975"/>
    <w:rsid w:val="00C70D11"/>
    <w:rsid w:val="00C70DDD"/>
    <w:rsid w:val="00C71BA2"/>
    <w:rsid w:val="00C72642"/>
    <w:rsid w:val="00C72F70"/>
    <w:rsid w:val="00C73CB7"/>
    <w:rsid w:val="00C754C5"/>
    <w:rsid w:val="00C75E52"/>
    <w:rsid w:val="00C80B1E"/>
    <w:rsid w:val="00C82990"/>
    <w:rsid w:val="00C87A9C"/>
    <w:rsid w:val="00C9169D"/>
    <w:rsid w:val="00C91916"/>
    <w:rsid w:val="00C93371"/>
    <w:rsid w:val="00C94631"/>
    <w:rsid w:val="00CA0526"/>
    <w:rsid w:val="00CA2D38"/>
    <w:rsid w:val="00CA3735"/>
    <w:rsid w:val="00CA722D"/>
    <w:rsid w:val="00CB02AC"/>
    <w:rsid w:val="00CB1864"/>
    <w:rsid w:val="00CB2367"/>
    <w:rsid w:val="00CC046E"/>
    <w:rsid w:val="00CD0C5C"/>
    <w:rsid w:val="00CD13F4"/>
    <w:rsid w:val="00CD2808"/>
    <w:rsid w:val="00CD2FAE"/>
    <w:rsid w:val="00CD3151"/>
    <w:rsid w:val="00CD576D"/>
    <w:rsid w:val="00CD70A7"/>
    <w:rsid w:val="00CE1637"/>
    <w:rsid w:val="00CE22AC"/>
    <w:rsid w:val="00CE537E"/>
    <w:rsid w:val="00CE58C9"/>
    <w:rsid w:val="00CE726E"/>
    <w:rsid w:val="00CF43B3"/>
    <w:rsid w:val="00CF677B"/>
    <w:rsid w:val="00D002F9"/>
    <w:rsid w:val="00D0410C"/>
    <w:rsid w:val="00D053B4"/>
    <w:rsid w:val="00D0686F"/>
    <w:rsid w:val="00D105F0"/>
    <w:rsid w:val="00D10FA4"/>
    <w:rsid w:val="00D125F3"/>
    <w:rsid w:val="00D14DC7"/>
    <w:rsid w:val="00D161DB"/>
    <w:rsid w:val="00D167B9"/>
    <w:rsid w:val="00D174EE"/>
    <w:rsid w:val="00D210D8"/>
    <w:rsid w:val="00D21AA6"/>
    <w:rsid w:val="00D23B66"/>
    <w:rsid w:val="00D246BD"/>
    <w:rsid w:val="00D24979"/>
    <w:rsid w:val="00D252FA"/>
    <w:rsid w:val="00D30949"/>
    <w:rsid w:val="00D31A1C"/>
    <w:rsid w:val="00D33F55"/>
    <w:rsid w:val="00D35822"/>
    <w:rsid w:val="00D36DE9"/>
    <w:rsid w:val="00D4140B"/>
    <w:rsid w:val="00D42921"/>
    <w:rsid w:val="00D454EA"/>
    <w:rsid w:val="00D503D2"/>
    <w:rsid w:val="00D5180A"/>
    <w:rsid w:val="00D526B0"/>
    <w:rsid w:val="00D52D67"/>
    <w:rsid w:val="00D53A3E"/>
    <w:rsid w:val="00D55205"/>
    <w:rsid w:val="00D556E8"/>
    <w:rsid w:val="00D561BB"/>
    <w:rsid w:val="00D60B55"/>
    <w:rsid w:val="00D612E0"/>
    <w:rsid w:val="00D6237C"/>
    <w:rsid w:val="00D632F1"/>
    <w:rsid w:val="00D65FDA"/>
    <w:rsid w:val="00D72EB1"/>
    <w:rsid w:val="00D730B3"/>
    <w:rsid w:val="00D739EB"/>
    <w:rsid w:val="00D74980"/>
    <w:rsid w:val="00D76A6E"/>
    <w:rsid w:val="00D77A50"/>
    <w:rsid w:val="00D822BD"/>
    <w:rsid w:val="00D82DC4"/>
    <w:rsid w:val="00D90B8E"/>
    <w:rsid w:val="00D910A1"/>
    <w:rsid w:val="00D92B0A"/>
    <w:rsid w:val="00D95BE8"/>
    <w:rsid w:val="00D97744"/>
    <w:rsid w:val="00DA1187"/>
    <w:rsid w:val="00DA162D"/>
    <w:rsid w:val="00DA20E4"/>
    <w:rsid w:val="00DA2F64"/>
    <w:rsid w:val="00DA325A"/>
    <w:rsid w:val="00DA3FA2"/>
    <w:rsid w:val="00DA4755"/>
    <w:rsid w:val="00DA5BFB"/>
    <w:rsid w:val="00DA6B73"/>
    <w:rsid w:val="00DB14C4"/>
    <w:rsid w:val="00DB3F7B"/>
    <w:rsid w:val="00DB71E7"/>
    <w:rsid w:val="00DC0F7F"/>
    <w:rsid w:val="00DC5ADF"/>
    <w:rsid w:val="00DD0DF4"/>
    <w:rsid w:val="00DD19F5"/>
    <w:rsid w:val="00DD2B97"/>
    <w:rsid w:val="00DD30E6"/>
    <w:rsid w:val="00DD55AE"/>
    <w:rsid w:val="00DE0418"/>
    <w:rsid w:val="00DE22DC"/>
    <w:rsid w:val="00DE31EC"/>
    <w:rsid w:val="00DE54A6"/>
    <w:rsid w:val="00DE56C9"/>
    <w:rsid w:val="00DF08E8"/>
    <w:rsid w:val="00DF1AF4"/>
    <w:rsid w:val="00DF4EF8"/>
    <w:rsid w:val="00DF67A4"/>
    <w:rsid w:val="00E0359D"/>
    <w:rsid w:val="00E05C95"/>
    <w:rsid w:val="00E12D36"/>
    <w:rsid w:val="00E12EC4"/>
    <w:rsid w:val="00E13ACD"/>
    <w:rsid w:val="00E13FF1"/>
    <w:rsid w:val="00E14315"/>
    <w:rsid w:val="00E202A2"/>
    <w:rsid w:val="00E22CCC"/>
    <w:rsid w:val="00E26AD8"/>
    <w:rsid w:val="00E27EE9"/>
    <w:rsid w:val="00E303EA"/>
    <w:rsid w:val="00E30458"/>
    <w:rsid w:val="00E317EE"/>
    <w:rsid w:val="00E347A0"/>
    <w:rsid w:val="00E36003"/>
    <w:rsid w:val="00E363FC"/>
    <w:rsid w:val="00E36908"/>
    <w:rsid w:val="00E3789C"/>
    <w:rsid w:val="00E40985"/>
    <w:rsid w:val="00E41EC4"/>
    <w:rsid w:val="00E42A40"/>
    <w:rsid w:val="00E42BBF"/>
    <w:rsid w:val="00E4602C"/>
    <w:rsid w:val="00E4634D"/>
    <w:rsid w:val="00E4787B"/>
    <w:rsid w:val="00E5078D"/>
    <w:rsid w:val="00E51D27"/>
    <w:rsid w:val="00E54317"/>
    <w:rsid w:val="00E5452A"/>
    <w:rsid w:val="00E57B35"/>
    <w:rsid w:val="00E60B1E"/>
    <w:rsid w:val="00E630A8"/>
    <w:rsid w:val="00E64CBB"/>
    <w:rsid w:val="00E67AA7"/>
    <w:rsid w:val="00E67CBA"/>
    <w:rsid w:val="00E7074A"/>
    <w:rsid w:val="00E71112"/>
    <w:rsid w:val="00E71A94"/>
    <w:rsid w:val="00E7236E"/>
    <w:rsid w:val="00E72A4C"/>
    <w:rsid w:val="00E72D06"/>
    <w:rsid w:val="00E74A3A"/>
    <w:rsid w:val="00E77323"/>
    <w:rsid w:val="00E7778E"/>
    <w:rsid w:val="00E81903"/>
    <w:rsid w:val="00E8190F"/>
    <w:rsid w:val="00E81EFF"/>
    <w:rsid w:val="00E83575"/>
    <w:rsid w:val="00E85FC0"/>
    <w:rsid w:val="00E9077C"/>
    <w:rsid w:val="00E94089"/>
    <w:rsid w:val="00E951D0"/>
    <w:rsid w:val="00E972D0"/>
    <w:rsid w:val="00E97948"/>
    <w:rsid w:val="00EA0355"/>
    <w:rsid w:val="00EA3212"/>
    <w:rsid w:val="00EB0628"/>
    <w:rsid w:val="00EB17CE"/>
    <w:rsid w:val="00EB2071"/>
    <w:rsid w:val="00EB247C"/>
    <w:rsid w:val="00EB3F2D"/>
    <w:rsid w:val="00EB49BF"/>
    <w:rsid w:val="00EB4D97"/>
    <w:rsid w:val="00EB4DEB"/>
    <w:rsid w:val="00EB4E00"/>
    <w:rsid w:val="00EB6983"/>
    <w:rsid w:val="00EC3214"/>
    <w:rsid w:val="00EC7C7A"/>
    <w:rsid w:val="00ED096A"/>
    <w:rsid w:val="00ED15C6"/>
    <w:rsid w:val="00ED1BC2"/>
    <w:rsid w:val="00ED231B"/>
    <w:rsid w:val="00ED4268"/>
    <w:rsid w:val="00ED636E"/>
    <w:rsid w:val="00ED6CD2"/>
    <w:rsid w:val="00EE1AC4"/>
    <w:rsid w:val="00EE3695"/>
    <w:rsid w:val="00EE56C8"/>
    <w:rsid w:val="00EE5749"/>
    <w:rsid w:val="00EE57FB"/>
    <w:rsid w:val="00EE67A8"/>
    <w:rsid w:val="00EF1A24"/>
    <w:rsid w:val="00EF2FC8"/>
    <w:rsid w:val="00EF3CEC"/>
    <w:rsid w:val="00EF5690"/>
    <w:rsid w:val="00EF6029"/>
    <w:rsid w:val="00EF6240"/>
    <w:rsid w:val="00EF6733"/>
    <w:rsid w:val="00F0035E"/>
    <w:rsid w:val="00F006BA"/>
    <w:rsid w:val="00F009EB"/>
    <w:rsid w:val="00F013ED"/>
    <w:rsid w:val="00F02577"/>
    <w:rsid w:val="00F030A7"/>
    <w:rsid w:val="00F052C3"/>
    <w:rsid w:val="00F05EB5"/>
    <w:rsid w:val="00F065EC"/>
    <w:rsid w:val="00F07146"/>
    <w:rsid w:val="00F115EA"/>
    <w:rsid w:val="00F129EC"/>
    <w:rsid w:val="00F145B4"/>
    <w:rsid w:val="00F14ECC"/>
    <w:rsid w:val="00F16B8E"/>
    <w:rsid w:val="00F222BB"/>
    <w:rsid w:val="00F22B90"/>
    <w:rsid w:val="00F22E62"/>
    <w:rsid w:val="00F24156"/>
    <w:rsid w:val="00F26102"/>
    <w:rsid w:val="00F26C2A"/>
    <w:rsid w:val="00F33207"/>
    <w:rsid w:val="00F3504F"/>
    <w:rsid w:val="00F359DB"/>
    <w:rsid w:val="00F3618E"/>
    <w:rsid w:val="00F36E40"/>
    <w:rsid w:val="00F370CA"/>
    <w:rsid w:val="00F41A9B"/>
    <w:rsid w:val="00F435DA"/>
    <w:rsid w:val="00F43F8D"/>
    <w:rsid w:val="00F44C0B"/>
    <w:rsid w:val="00F450A7"/>
    <w:rsid w:val="00F45237"/>
    <w:rsid w:val="00F45E34"/>
    <w:rsid w:val="00F46732"/>
    <w:rsid w:val="00F47458"/>
    <w:rsid w:val="00F474CE"/>
    <w:rsid w:val="00F51B1A"/>
    <w:rsid w:val="00F54E8F"/>
    <w:rsid w:val="00F6054B"/>
    <w:rsid w:val="00F607EA"/>
    <w:rsid w:val="00F617BD"/>
    <w:rsid w:val="00F625B0"/>
    <w:rsid w:val="00F6270C"/>
    <w:rsid w:val="00F627B5"/>
    <w:rsid w:val="00F63301"/>
    <w:rsid w:val="00F63B39"/>
    <w:rsid w:val="00F63F33"/>
    <w:rsid w:val="00F640E7"/>
    <w:rsid w:val="00F648C7"/>
    <w:rsid w:val="00F66517"/>
    <w:rsid w:val="00F75FC3"/>
    <w:rsid w:val="00F76F25"/>
    <w:rsid w:val="00F8100E"/>
    <w:rsid w:val="00F81322"/>
    <w:rsid w:val="00F8325B"/>
    <w:rsid w:val="00F8407B"/>
    <w:rsid w:val="00F858C7"/>
    <w:rsid w:val="00F85F21"/>
    <w:rsid w:val="00F86A5C"/>
    <w:rsid w:val="00F86EDB"/>
    <w:rsid w:val="00F90BCD"/>
    <w:rsid w:val="00F90EAF"/>
    <w:rsid w:val="00F910EB"/>
    <w:rsid w:val="00F91256"/>
    <w:rsid w:val="00F91377"/>
    <w:rsid w:val="00F930BF"/>
    <w:rsid w:val="00F95F4F"/>
    <w:rsid w:val="00F9608D"/>
    <w:rsid w:val="00FA089E"/>
    <w:rsid w:val="00FA0E5D"/>
    <w:rsid w:val="00FA1CBE"/>
    <w:rsid w:val="00FA452D"/>
    <w:rsid w:val="00FA7D57"/>
    <w:rsid w:val="00FB0489"/>
    <w:rsid w:val="00FB19F4"/>
    <w:rsid w:val="00FB7F05"/>
    <w:rsid w:val="00FC5B45"/>
    <w:rsid w:val="00FC7016"/>
    <w:rsid w:val="00FD378A"/>
    <w:rsid w:val="00FD53CC"/>
    <w:rsid w:val="00FD59EF"/>
    <w:rsid w:val="00FD700C"/>
    <w:rsid w:val="00FD7235"/>
    <w:rsid w:val="00FD7419"/>
    <w:rsid w:val="00FD77AB"/>
    <w:rsid w:val="00FE0D71"/>
    <w:rsid w:val="00FE3A6C"/>
    <w:rsid w:val="00FE3E64"/>
    <w:rsid w:val="00FE5BD6"/>
    <w:rsid w:val="00FE73D5"/>
    <w:rsid w:val="00FE76E2"/>
    <w:rsid w:val="00FE78D5"/>
    <w:rsid w:val="00FF1A3E"/>
    <w:rsid w:val="00FF3326"/>
    <w:rsid w:val="00FF3811"/>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6226A4"/>
    <w:rPr>
      <w:sz w:val="20"/>
      <w:szCs w:val="20"/>
    </w:rPr>
  </w:style>
  <w:style w:type="character" w:customStyle="1" w:styleId="FootnoteTextChar">
    <w:name w:val="Footnote Text Char"/>
    <w:basedOn w:val="DefaultParagraphFont"/>
    <w:link w:val="FootnoteText"/>
    <w:uiPriority w:val="99"/>
    <w:rsid w:val="006226A4"/>
    <w:rPr>
      <w:rFonts w:ascii="Times New Roman" w:eastAsia="Times New Roman" w:hAnsi="Times New Roman" w:cs="Times New Roman"/>
      <w:sz w:val="20"/>
      <w:szCs w:val="20"/>
    </w:rPr>
  </w:style>
  <w:style w:type="character" w:styleId="FootnoteReference">
    <w:name w:val="footnote reference"/>
    <w:basedOn w:val="DefaultParagraphFont"/>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styleId="UnresolvedMention">
    <w:name w:val="Unresolved Mention"/>
    <w:basedOn w:val="DefaultParagraphFont"/>
    <w:uiPriority w:val="99"/>
    <w:semiHidden/>
    <w:unhideWhenUsed/>
    <w:rsid w:val="00FC5B45"/>
    <w:rPr>
      <w:color w:val="605E5C"/>
      <w:shd w:val="clear" w:color="auto" w:fill="E1DFDD"/>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395E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package" Target="embeddings/Microsoft_Visio_Drawing7.vsdx"/><Relationship Id="rId21" Type="http://schemas.openxmlformats.org/officeDocument/2006/relationships/oleObject" Target="embeddings/Microsoft_Visio_2003-2010_Drawing1.vsd"/><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11.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Microsoft_Visio_2003-2010_Drawing3.vsd"/><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6.vsdx"/><Relationship Id="rId40" Type="http://schemas.openxmlformats.org/officeDocument/2006/relationships/image" Target="media/image20.emf"/><Relationship Id="rId45" Type="http://schemas.openxmlformats.org/officeDocument/2006/relationships/package" Target="embeddings/Microsoft_Visio_Drawing10.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Microsoft_Visio_2003-2010_Drawing.vsd"/><Relationship Id="rId31" Type="http://schemas.openxmlformats.org/officeDocument/2006/relationships/package" Target="embeddings/Microsoft_Visio_Drawing4.vsdx"/><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5.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24.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oleObject" Target="embeddings/Microsoft_Visio_2003-2010_Drawing4.vsd"/><Relationship Id="rId38" Type="http://schemas.openxmlformats.org/officeDocument/2006/relationships/image" Target="media/image19.emf"/><Relationship Id="rId46" Type="http://schemas.openxmlformats.org/officeDocument/2006/relationships/image" Target="media/image23.emf"/><Relationship Id="rId20" Type="http://schemas.openxmlformats.org/officeDocument/2006/relationships/image" Target="media/image10.emf"/><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5.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44825</Words>
  <Characters>25551</Characters>
  <Application>Microsoft Office Word</Application>
  <DocSecurity>0</DocSecurity>
  <Lines>212</Lines>
  <Paragraphs>140</Paragraphs>
  <ScaleCrop>false</ScaleCrop>
  <Company/>
  <LinksUpToDate>false</LinksUpToDate>
  <CharactersWithSpaces>70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2-11T14:47:00Z</dcterms:created>
  <dcterms:modified xsi:type="dcterms:W3CDTF">2025-12-11T14:47:00Z</dcterms:modified>
  <cp:category/>
  <cp:contentStatus/>
</cp:coreProperties>
</file>